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4D9A8E" w14:textId="77777777" w:rsidR="00F704B8" w:rsidRPr="002160B7" w:rsidRDefault="00F704B8" w:rsidP="00F704B8">
      <w:pPr>
        <w:pStyle w:val="Titulcentre"/>
        <w:rPr>
          <w:sz w:val="28"/>
        </w:rPr>
      </w:pPr>
      <w:bookmarkStart w:id="0" w:name="_GoBack"/>
      <w:bookmarkEnd w:id="0"/>
      <w:r w:rsidRPr="002160B7">
        <w:rPr>
          <w:sz w:val="28"/>
        </w:rPr>
        <w:t>МИНИСТЕРСТВО НАУКИ И ВЫСШЕГО ОБРАЗОВАНИЯ РФ</w:t>
      </w:r>
      <w:r>
        <w:commentReference w:id="1"/>
      </w:r>
    </w:p>
    <w:p w14:paraId="0B2EF84E" w14:textId="77777777" w:rsidR="00F704B8" w:rsidRDefault="00F704B8" w:rsidP="00F704B8">
      <w:pPr>
        <w:pStyle w:val="Titulcentre"/>
        <w:rPr>
          <w:sz w:val="20"/>
        </w:rPr>
      </w:pPr>
    </w:p>
    <w:p w14:paraId="23F87D16" w14:textId="77777777" w:rsidR="00F704B8" w:rsidRDefault="00F704B8" w:rsidP="00F704B8">
      <w:pPr>
        <w:pStyle w:val="Titulcentre"/>
      </w:pPr>
      <w:r>
        <w:t>ФГБОУ ВО «БРЯНСКИЙ ГОСУДАРСТВЕННЫЙ ТЕХНИЧЕСКИЙ УНИВЕРСИТЕТ»</w:t>
      </w:r>
    </w:p>
    <w:p w14:paraId="0EE38A0A" w14:textId="77777777" w:rsidR="00F704B8" w:rsidRDefault="00F704B8" w:rsidP="00F704B8">
      <w:pPr>
        <w:pStyle w:val="Titulcentre"/>
        <w:rPr>
          <w:sz w:val="20"/>
        </w:rPr>
      </w:pPr>
    </w:p>
    <w:p w14:paraId="4A335B54" w14:textId="77777777" w:rsidR="00F704B8" w:rsidRDefault="00F704B8" w:rsidP="00F704B8">
      <w:pPr>
        <w:pStyle w:val="Titulcentre"/>
      </w:pPr>
      <w:r>
        <w:t>Кафедра «</w:t>
      </w:r>
      <w:r w:rsidRPr="007E1B5C">
        <w:rPr>
          <w:b w:val="0"/>
        </w:rPr>
        <w:t>Информатика и программное обеспечение</w:t>
      </w:r>
      <w:r>
        <w:t>»</w:t>
      </w:r>
    </w:p>
    <w:p w14:paraId="2F437A1C" w14:textId="77777777" w:rsidR="00F704B8" w:rsidRDefault="00F704B8" w:rsidP="00F704B8">
      <w:pPr>
        <w:tabs>
          <w:tab w:val="right" w:pos="9600"/>
        </w:tabs>
        <w:spacing w:line="288" w:lineRule="auto"/>
        <w:ind w:firstLine="0"/>
        <w:jc w:val="center"/>
        <w:rPr>
          <w:szCs w:val="28"/>
        </w:rPr>
      </w:pPr>
    </w:p>
    <w:p w14:paraId="4AB060C8" w14:textId="77777777" w:rsidR="00F704B8" w:rsidRPr="007E1B5C" w:rsidRDefault="00F704B8" w:rsidP="00F704B8">
      <w:pPr>
        <w:pStyle w:val="Titulright"/>
      </w:pPr>
      <w:r w:rsidRPr="007E1B5C">
        <w:t>«</w:t>
      </w:r>
      <w:r w:rsidRPr="00094428">
        <w:rPr>
          <w:b/>
        </w:rPr>
        <w:t>У Т В Е Р Ж Д А Ю</w:t>
      </w:r>
      <w:r w:rsidRPr="007E1B5C">
        <w:t>»</w:t>
      </w:r>
    </w:p>
    <w:p w14:paraId="6B7DC5F9" w14:textId="77777777" w:rsidR="00F704B8" w:rsidRPr="007E1B5C" w:rsidRDefault="00F704B8" w:rsidP="00F704B8">
      <w:pPr>
        <w:pStyle w:val="Titulright"/>
      </w:pPr>
      <w:r w:rsidRPr="007E1B5C">
        <w:t>Зав. кафедрой «И и ПО», к.т.н., доцент</w:t>
      </w:r>
    </w:p>
    <w:p w14:paraId="5320E22F" w14:textId="77777777" w:rsidR="00F704B8" w:rsidRPr="007E1B5C" w:rsidRDefault="00F704B8" w:rsidP="00F704B8">
      <w:pPr>
        <w:pStyle w:val="Titulright"/>
      </w:pPr>
      <w:r w:rsidRPr="007E1B5C">
        <w:t>_________________ Подвесовский А.Г.</w:t>
      </w:r>
    </w:p>
    <w:p w14:paraId="2F920150" w14:textId="77777777" w:rsidR="00F704B8" w:rsidRPr="007E1B5C" w:rsidRDefault="00F704B8" w:rsidP="00F704B8">
      <w:pPr>
        <w:pStyle w:val="Titulright"/>
      </w:pPr>
      <w:r w:rsidRPr="007E1B5C">
        <w:t xml:space="preserve"> «____» _____________ 2019 г.</w:t>
      </w:r>
    </w:p>
    <w:p w14:paraId="0F49248B" w14:textId="77777777" w:rsidR="00F704B8" w:rsidRDefault="00F704B8" w:rsidP="00F704B8">
      <w:pPr>
        <w:pStyle w:val="Titulright"/>
      </w:pPr>
    </w:p>
    <w:p w14:paraId="040BB11B" w14:textId="77777777" w:rsidR="00F704B8" w:rsidRDefault="00F704B8" w:rsidP="00F704B8">
      <w:pPr>
        <w:spacing w:line="288" w:lineRule="auto"/>
        <w:rPr>
          <w:sz w:val="20"/>
        </w:rPr>
      </w:pPr>
    </w:p>
    <w:p w14:paraId="4F960CA9" w14:textId="77777777" w:rsidR="00F704B8" w:rsidRDefault="00F704B8" w:rsidP="00F704B8">
      <w:pPr>
        <w:pStyle w:val="Titulcentre"/>
      </w:pPr>
      <w:r>
        <w:t>ПРОЕКТИРОВАНИЕ И РАЗРАБОТКА СРЕДСТВ ИНТЕГРАЦИИ ДЛЯ СИСТЕМЫ МОНИТОРИНГА УСПЕВАЕМОСТИ СТУДЕНТОВ И ПОСЕЩАЕМОСТИ ЗАНЯТИЙ</w:t>
      </w:r>
      <w:r>
        <w:commentReference w:id="2"/>
      </w:r>
    </w:p>
    <w:p w14:paraId="4A707D8B" w14:textId="77777777" w:rsidR="00F704B8" w:rsidRPr="008640A9" w:rsidRDefault="00F704B8" w:rsidP="00F704B8">
      <w:pPr>
        <w:pStyle w:val="Titulcentre"/>
        <w:rPr>
          <w:spacing w:val="100"/>
          <w:sz w:val="28"/>
        </w:rPr>
      </w:pPr>
      <w:r w:rsidRPr="008640A9">
        <w:rPr>
          <w:spacing w:val="100"/>
          <w:sz w:val="28"/>
        </w:rPr>
        <w:t>МАГИСТЕРСКАЯ ДИССЕРТАЦИЯ</w:t>
      </w:r>
      <w:r>
        <w:commentReference w:id="3"/>
      </w:r>
    </w:p>
    <w:p w14:paraId="588D28A4" w14:textId="77777777" w:rsidR="00F704B8" w:rsidRDefault="00F704B8" w:rsidP="00F704B8">
      <w:pPr>
        <w:tabs>
          <w:tab w:val="right" w:pos="9600"/>
        </w:tabs>
        <w:spacing w:line="288" w:lineRule="auto"/>
        <w:ind w:firstLine="0"/>
        <w:jc w:val="center"/>
        <w:rPr>
          <w:sz w:val="32"/>
          <w:szCs w:val="28"/>
        </w:rPr>
      </w:pPr>
    </w:p>
    <w:p w14:paraId="3A5D120A" w14:textId="77777777" w:rsidR="00F704B8" w:rsidRPr="00FE0D37" w:rsidRDefault="00F704B8" w:rsidP="00F704B8">
      <w:pPr>
        <w:pStyle w:val="Titulcentre"/>
        <w:rPr>
          <w:b w:val="0"/>
          <w:szCs w:val="32"/>
        </w:rPr>
      </w:pPr>
      <w:r w:rsidRPr="00FE0D37">
        <w:rPr>
          <w:b w:val="0"/>
          <w:szCs w:val="32"/>
        </w:rPr>
        <w:t>Всего ____ листов</w:t>
      </w:r>
    </w:p>
    <w:p w14:paraId="1F89EA25" w14:textId="77777777" w:rsidR="00F704B8" w:rsidRDefault="00F704B8" w:rsidP="00F704B8">
      <w:pPr>
        <w:tabs>
          <w:tab w:val="right" w:pos="9600"/>
        </w:tabs>
        <w:spacing w:line="288" w:lineRule="auto"/>
        <w:ind w:firstLine="0"/>
        <w:jc w:val="center"/>
        <w:rPr>
          <w:szCs w:val="28"/>
        </w:rPr>
      </w:pPr>
    </w:p>
    <w:p w14:paraId="08E83F1F" w14:textId="77777777" w:rsidR="00F704B8" w:rsidRPr="00094428" w:rsidRDefault="00F704B8" w:rsidP="00F704B8">
      <w:pPr>
        <w:pStyle w:val="Titulright"/>
        <w:rPr>
          <w:b/>
        </w:rPr>
      </w:pPr>
      <w:r w:rsidRPr="00094428">
        <w:rPr>
          <w:b/>
        </w:rPr>
        <w:t>Научный руководитель</w:t>
      </w:r>
    </w:p>
    <w:p w14:paraId="50CA4C25" w14:textId="77777777" w:rsidR="00F704B8" w:rsidRPr="007E1B5C" w:rsidRDefault="00F704B8" w:rsidP="00F704B8">
      <w:pPr>
        <w:pStyle w:val="Titulright"/>
      </w:pPr>
      <w:r w:rsidRPr="007E1B5C">
        <w:rPr>
          <w:u w:val="single"/>
        </w:rPr>
        <w:tab/>
      </w:r>
      <w:r w:rsidRPr="007E1B5C">
        <w:t>к.т.н., доц. Булатицкий Д.И.</w:t>
      </w:r>
    </w:p>
    <w:p w14:paraId="7BD81702" w14:textId="77777777" w:rsidR="00F704B8" w:rsidRPr="007E1B5C" w:rsidRDefault="00F704B8" w:rsidP="00F704B8">
      <w:pPr>
        <w:pStyle w:val="Titulright"/>
      </w:pPr>
      <w:r w:rsidRPr="007E1B5C">
        <w:t>« ___ » ____________ 2019 г.</w:t>
      </w:r>
    </w:p>
    <w:p w14:paraId="2BF79353" w14:textId="77777777" w:rsidR="00F704B8" w:rsidRPr="007E1B5C" w:rsidRDefault="00F704B8" w:rsidP="00F704B8">
      <w:pPr>
        <w:pStyle w:val="Titulright"/>
      </w:pPr>
    </w:p>
    <w:p w14:paraId="53DBAAB2" w14:textId="77777777" w:rsidR="00F704B8" w:rsidRPr="00094428" w:rsidRDefault="00F704B8" w:rsidP="00F704B8">
      <w:pPr>
        <w:pStyle w:val="Titulright"/>
        <w:rPr>
          <w:b/>
        </w:rPr>
      </w:pPr>
      <w:r w:rsidRPr="00094428">
        <w:rPr>
          <w:b/>
        </w:rPr>
        <w:t>Нормоконтролер</w:t>
      </w:r>
    </w:p>
    <w:p w14:paraId="2D305CCF" w14:textId="77777777" w:rsidR="00F704B8" w:rsidRPr="007E1B5C" w:rsidRDefault="00F704B8" w:rsidP="00F704B8">
      <w:pPr>
        <w:pStyle w:val="Titulright"/>
      </w:pPr>
      <w:r w:rsidRPr="007E1B5C">
        <w:rPr>
          <w:u w:val="single"/>
        </w:rPr>
        <w:tab/>
      </w:r>
      <w:r w:rsidRPr="007E1B5C">
        <w:t xml:space="preserve"> к.т.н., доц. Лагерев Д.Г.</w:t>
      </w:r>
    </w:p>
    <w:p w14:paraId="33654B7D" w14:textId="77777777" w:rsidR="00F704B8" w:rsidRPr="007E1B5C" w:rsidRDefault="00F704B8" w:rsidP="00F704B8">
      <w:pPr>
        <w:pStyle w:val="Titulright"/>
      </w:pPr>
      <w:r w:rsidRPr="007E1B5C">
        <w:t>« ___ » ____________ 2019 г.</w:t>
      </w:r>
    </w:p>
    <w:p w14:paraId="500DCF87" w14:textId="77777777" w:rsidR="00F704B8" w:rsidRPr="007E1B5C" w:rsidRDefault="00F704B8" w:rsidP="00F704B8">
      <w:pPr>
        <w:pStyle w:val="Titulright"/>
      </w:pPr>
    </w:p>
    <w:p w14:paraId="3CDF5512" w14:textId="77777777" w:rsidR="00F704B8" w:rsidRPr="00094428" w:rsidRDefault="00F704B8" w:rsidP="00F704B8">
      <w:pPr>
        <w:pStyle w:val="Titulright"/>
        <w:rPr>
          <w:b/>
        </w:rPr>
      </w:pPr>
      <w:r w:rsidRPr="00094428">
        <w:rPr>
          <w:b/>
        </w:rPr>
        <w:t>Магистрант</w:t>
      </w:r>
    </w:p>
    <w:p w14:paraId="5ECF6403" w14:textId="77777777" w:rsidR="00F704B8" w:rsidRPr="007E1B5C" w:rsidRDefault="00F704B8" w:rsidP="00F704B8">
      <w:pPr>
        <w:pStyle w:val="Titulright"/>
      </w:pPr>
      <w:r w:rsidRPr="007E1B5C">
        <w:rPr>
          <w:u w:val="single"/>
        </w:rPr>
        <w:tab/>
      </w:r>
      <w:r w:rsidRPr="007E1B5C">
        <w:t xml:space="preserve"> Николаенко Е.В.</w:t>
      </w:r>
      <w:r>
        <w:commentReference w:id="4"/>
      </w:r>
    </w:p>
    <w:p w14:paraId="553CA413" w14:textId="77777777" w:rsidR="00F704B8" w:rsidRDefault="00F704B8" w:rsidP="00F704B8">
      <w:pPr>
        <w:pStyle w:val="Titulright"/>
        <w:rPr>
          <w:szCs w:val="28"/>
        </w:rPr>
      </w:pPr>
      <w:r w:rsidRPr="007E1B5C">
        <w:t>« ___ »_____________ 2019 г.</w:t>
      </w:r>
    </w:p>
    <w:p w14:paraId="126F56B4" w14:textId="77777777" w:rsidR="00F704B8" w:rsidRDefault="00F704B8" w:rsidP="00F704B8">
      <w:pPr>
        <w:tabs>
          <w:tab w:val="right" w:pos="9600"/>
        </w:tabs>
        <w:spacing w:line="288" w:lineRule="auto"/>
        <w:ind w:firstLine="0"/>
        <w:jc w:val="center"/>
        <w:rPr>
          <w:szCs w:val="28"/>
        </w:rPr>
      </w:pPr>
    </w:p>
    <w:p w14:paraId="545DFD26" w14:textId="77777777" w:rsidR="00F704B8" w:rsidRDefault="00F704B8" w:rsidP="00F704B8">
      <w:pPr>
        <w:tabs>
          <w:tab w:val="right" w:pos="9600"/>
        </w:tabs>
        <w:spacing w:line="288" w:lineRule="auto"/>
        <w:ind w:firstLine="0"/>
        <w:jc w:val="center"/>
        <w:rPr>
          <w:szCs w:val="28"/>
        </w:rPr>
      </w:pPr>
    </w:p>
    <w:p w14:paraId="34C578C4" w14:textId="77777777" w:rsidR="00F704B8" w:rsidRPr="0044254A" w:rsidRDefault="00F704B8" w:rsidP="00F704B8">
      <w:pPr>
        <w:pStyle w:val="Titulcentre"/>
        <w:rPr>
          <w:rFonts w:ascii="Arial" w:hAnsi="Arial" w:cs="Arial"/>
        </w:rPr>
      </w:pPr>
      <w:r w:rsidRPr="0044254A">
        <w:rPr>
          <w:rFonts w:ascii="Arial" w:hAnsi="Arial" w:cs="Arial"/>
        </w:rPr>
        <w:t>БРЯНСК 2019</w:t>
      </w:r>
      <w:r>
        <w:commentReference w:id="5"/>
      </w:r>
    </w:p>
    <w:p w14:paraId="16B6C881" w14:textId="77777777" w:rsidR="00617C83" w:rsidRDefault="00617C83" w:rsidP="00617C83">
      <w:pPr>
        <w:ind w:firstLine="0"/>
        <w:jc w:val="center"/>
        <w:rPr>
          <w:b/>
          <w:sz w:val="32"/>
        </w:rPr>
      </w:pPr>
      <w:r w:rsidRPr="00CC1AC0">
        <w:rPr>
          <w:b/>
          <w:sz w:val="32"/>
        </w:rPr>
        <w:lastRenderedPageBreak/>
        <w:t>АННОТАЦИЯ</w:t>
      </w:r>
      <w:r>
        <w:commentReference w:id="6"/>
      </w:r>
    </w:p>
    <w:p w14:paraId="7D36B368" w14:textId="77777777" w:rsidR="00617C83" w:rsidRDefault="00617C83" w:rsidP="00617C83">
      <w:r>
        <w:t xml:space="preserve">На основании задания на </w:t>
      </w:r>
      <w:r w:rsidR="00303086">
        <w:t xml:space="preserve">выполнение магистерской диссертации </w:t>
      </w:r>
      <w:r>
        <w:t>была спроектирована п</w:t>
      </w:r>
      <w:r w:rsidRPr="00CC1AC0">
        <w:t xml:space="preserve">одсистема учёта результатов аттестации студентов и интеграционный программный интерфейс для автоматизированной системы мониторинга успеваемости студентов и посещаемости занятий </w:t>
      </w:r>
      <w:r w:rsidR="007E2ACB">
        <w:t>«</w:t>
      </w:r>
      <w:r w:rsidRPr="00CC1AC0">
        <w:t>СУП</w:t>
      </w:r>
      <w:r w:rsidR="007E2ACB">
        <w:t>»</w:t>
      </w:r>
      <w:r>
        <w:t>.</w:t>
      </w:r>
      <w:r>
        <w:commentReference w:id="7"/>
      </w:r>
    </w:p>
    <w:p w14:paraId="368DA5FA" w14:textId="77777777" w:rsidR="00617C83" w:rsidRDefault="00617C83" w:rsidP="00617C83">
      <w:r>
        <w:t>В данном документе описаны решения, использованные при создании подсистемы, проведен анализ требований, а также другие аспекты разработки.</w:t>
      </w:r>
      <w:r>
        <w:commentReference w:id="8"/>
      </w:r>
    </w:p>
    <w:p w14:paraId="732531C6" w14:textId="77777777" w:rsidR="00617C83" w:rsidRDefault="00617C83" w:rsidP="00617C83">
      <w:r>
        <w:t xml:space="preserve">Анализ требований содержит подробное описание задач, которые должна решать разрабатываемая подсистема. Также, приведен анализ аналогичных работ в данной области и разработок. Основной задачей данной части является формулировка требований к разрабатываемой </w:t>
      </w:r>
      <w:r w:rsidR="0042432A">
        <w:t>подсистеме</w:t>
      </w:r>
      <w:r>
        <w:t>.</w:t>
      </w:r>
      <w:r>
        <w:commentReference w:id="9"/>
      </w:r>
    </w:p>
    <w:p w14:paraId="74F35D7B" w14:textId="77777777" w:rsidR="00617C83" w:rsidRDefault="00617C83" w:rsidP="00617C83">
      <w:r>
        <w:t xml:space="preserve"> В исследовательской части работы проанализированы способы взаимодействия распределенного приложения и выбран оптимальный из них. Спроектирован протокол взаимодействия с сервисом учета контингент. Также разработаны алгоритмы оценивания работы студентов в семестре.</w:t>
      </w:r>
      <w:r>
        <w:commentReference w:id="10"/>
      </w:r>
    </w:p>
    <w:p w14:paraId="37562EE5" w14:textId="77777777" w:rsidR="00617C83" w:rsidRDefault="00617C83" w:rsidP="00617C83">
      <w:r>
        <w:t xml:space="preserve">Раздел «Разработка подсистемы учета успеваемости» содержит описание архитектуры подсистемы и проектные модели подсистемы. Также дано описание составляющих компонентов разработанного программного продукта. </w:t>
      </w:r>
      <w:r>
        <w:commentReference w:id="11"/>
      </w:r>
    </w:p>
    <w:p w14:paraId="0051E0BC" w14:textId="77777777" w:rsidR="00617C83" w:rsidRDefault="00617C83" w:rsidP="00617C83">
      <w:r>
        <w:t>В экспериментальной части описаны методики отладки и тестирования, примененные при разработке данного приложения.</w:t>
      </w:r>
      <w:r>
        <w:commentReference w:id="12"/>
      </w:r>
    </w:p>
    <w:p w14:paraId="60274218" w14:textId="77777777" w:rsidR="002D6C1C" w:rsidRDefault="00617C83" w:rsidP="006821B9">
      <w:pPr>
        <w:ind w:firstLine="0"/>
        <w:jc w:val="center"/>
        <w:rPr>
          <w:rFonts w:cs="Times New Roman"/>
          <w:b/>
          <w:caps/>
          <w:szCs w:val="28"/>
        </w:rPr>
      </w:pPr>
      <w:r>
        <w:rPr>
          <w:rFonts w:cs="Times New Roman"/>
          <w:b/>
          <w:caps/>
          <w:sz w:val="32"/>
          <w:szCs w:val="28"/>
        </w:rPr>
        <w:br w:type="column"/>
      </w:r>
      <w:r w:rsidR="002D6C1C" w:rsidRPr="00DB59AF">
        <w:rPr>
          <w:rFonts w:cs="Times New Roman"/>
          <w:b/>
          <w:caps/>
          <w:sz w:val="32"/>
          <w:szCs w:val="28"/>
        </w:rPr>
        <w:lastRenderedPageBreak/>
        <w:t>Содержание</w:t>
      </w:r>
      <w:r>
        <w:commentReference w:id="13"/>
      </w:r>
    </w:p>
    <w:sdt>
      <w:sdtPr>
        <w:id w:val="-1994485624"/>
        <w:docPartObj>
          <w:docPartGallery w:val="Table of Contents"/>
          <w:docPartUnique/>
        </w:docPartObj>
      </w:sdtPr>
      <w:sdtEndPr>
        <w:rPr>
          <w:b/>
          <w:bCs/>
        </w:rPr>
      </w:sdtEndPr>
      <w:sdtContent>
        <w:p w14:paraId="5D1F7C98" w14:textId="77777777" w:rsidR="00400D08" w:rsidRDefault="00E050C4">
          <w:pPr>
            <w:pStyle w:val="16"/>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484679190" w:history="1">
            <w:r w:rsidR="00400D08" w:rsidRPr="007733DF">
              <w:rPr>
                <w:rStyle w:val="af7"/>
                <w:noProof/>
              </w:rPr>
              <w:t>ВВЕДЕНИЕ</w:t>
            </w:r>
            <w:r w:rsidR="00400D08">
              <w:rPr>
                <w:noProof/>
                <w:webHidden/>
              </w:rPr>
              <w:tab/>
            </w:r>
            <w:r w:rsidR="00400D08">
              <w:rPr>
                <w:noProof/>
                <w:webHidden/>
              </w:rPr>
              <w:fldChar w:fldCharType="begin"/>
            </w:r>
            <w:r w:rsidR="00400D08">
              <w:rPr>
                <w:noProof/>
                <w:webHidden/>
              </w:rPr>
              <w:instrText xml:space="preserve"> PAGEREF _Toc484679190 \h </w:instrText>
            </w:r>
            <w:r w:rsidR="00400D08">
              <w:rPr>
                <w:noProof/>
                <w:webHidden/>
              </w:rPr>
            </w:r>
            <w:r w:rsidR="00400D08">
              <w:rPr>
                <w:noProof/>
                <w:webHidden/>
              </w:rPr>
              <w:fldChar w:fldCharType="separate"/>
            </w:r>
            <w:r w:rsidR="00097103">
              <w:rPr>
                <w:noProof/>
                <w:webHidden/>
              </w:rPr>
              <w:t>6</w:t>
            </w:r>
            <w:r w:rsidR="00400D08">
              <w:rPr>
                <w:noProof/>
                <w:webHidden/>
              </w:rPr>
              <w:fldChar w:fldCharType="end"/>
            </w:r>
          </w:hyperlink>
        </w:p>
        <w:p w14:paraId="1BFBAE56" w14:textId="77777777" w:rsidR="00400D08" w:rsidRDefault="00D67869">
          <w:pPr>
            <w:pStyle w:val="16"/>
            <w:rPr>
              <w:rFonts w:asciiTheme="minorHAnsi" w:eastAsiaTheme="minorEastAsia" w:hAnsiTheme="minorHAnsi"/>
              <w:noProof/>
              <w:sz w:val="22"/>
              <w:lang w:eastAsia="ru-RU"/>
            </w:rPr>
          </w:pPr>
          <w:hyperlink w:anchor="_Toc484679191" w:history="1">
            <w:r w:rsidR="00400D08" w:rsidRPr="007733DF">
              <w:rPr>
                <w:rStyle w:val="af7"/>
                <w:noProof/>
              </w:rPr>
              <w:t>1.</w:t>
            </w:r>
            <w:r w:rsidR="00400D08">
              <w:rPr>
                <w:rFonts w:asciiTheme="minorHAnsi" w:eastAsiaTheme="minorEastAsia" w:hAnsiTheme="minorHAnsi"/>
                <w:noProof/>
                <w:sz w:val="22"/>
                <w:lang w:eastAsia="ru-RU"/>
              </w:rPr>
              <w:tab/>
            </w:r>
            <w:r w:rsidR="00400D08" w:rsidRPr="007733DF">
              <w:rPr>
                <w:rStyle w:val="af7"/>
                <w:noProof/>
              </w:rPr>
              <w:t>УЧЕТ РЕЗУЛЬТАТОВ АТТЕСТАЦИИ СТУДЕНТОВ В ВУЗАХ</w:t>
            </w:r>
            <w:r w:rsidR="00400D08">
              <w:rPr>
                <w:noProof/>
                <w:webHidden/>
              </w:rPr>
              <w:tab/>
            </w:r>
            <w:r w:rsidR="00400D08">
              <w:rPr>
                <w:noProof/>
                <w:webHidden/>
              </w:rPr>
              <w:fldChar w:fldCharType="begin"/>
            </w:r>
            <w:r w:rsidR="00400D08">
              <w:rPr>
                <w:noProof/>
                <w:webHidden/>
              </w:rPr>
              <w:instrText xml:space="preserve"> PAGEREF _Toc484679191 \h </w:instrText>
            </w:r>
            <w:r w:rsidR="00400D08">
              <w:rPr>
                <w:noProof/>
                <w:webHidden/>
              </w:rPr>
            </w:r>
            <w:r w:rsidR="00400D08">
              <w:rPr>
                <w:noProof/>
                <w:webHidden/>
              </w:rPr>
              <w:fldChar w:fldCharType="separate"/>
            </w:r>
            <w:r w:rsidR="00097103">
              <w:rPr>
                <w:noProof/>
                <w:webHidden/>
              </w:rPr>
              <w:t>8</w:t>
            </w:r>
            <w:r w:rsidR="00400D08">
              <w:rPr>
                <w:noProof/>
                <w:webHidden/>
              </w:rPr>
              <w:fldChar w:fldCharType="end"/>
            </w:r>
          </w:hyperlink>
        </w:p>
        <w:p w14:paraId="215BC7ED" w14:textId="77777777" w:rsidR="00400D08" w:rsidRDefault="00D67869">
          <w:pPr>
            <w:pStyle w:val="21"/>
            <w:rPr>
              <w:rFonts w:asciiTheme="minorHAnsi" w:eastAsiaTheme="minorEastAsia" w:hAnsiTheme="minorHAnsi"/>
              <w:noProof/>
              <w:sz w:val="22"/>
              <w:lang w:eastAsia="ru-RU"/>
            </w:rPr>
          </w:pPr>
          <w:hyperlink w:anchor="_Toc484679192" w:history="1">
            <w:r w:rsidR="00400D08" w:rsidRPr="007733DF">
              <w:rPr>
                <w:rStyle w:val="af7"/>
                <w:noProof/>
              </w:rPr>
              <w:t>1.1.</w:t>
            </w:r>
            <w:r w:rsidR="00400D08">
              <w:rPr>
                <w:rFonts w:asciiTheme="minorHAnsi" w:eastAsiaTheme="minorEastAsia" w:hAnsiTheme="minorHAnsi"/>
                <w:noProof/>
                <w:sz w:val="22"/>
                <w:lang w:eastAsia="ru-RU"/>
              </w:rPr>
              <w:tab/>
            </w:r>
            <w:r w:rsidR="00400D08" w:rsidRPr="007733DF">
              <w:rPr>
                <w:rStyle w:val="af7"/>
                <w:noProof/>
              </w:rPr>
              <w:t>Виды аттестации студентов</w:t>
            </w:r>
            <w:r w:rsidR="00400D08">
              <w:rPr>
                <w:noProof/>
                <w:webHidden/>
              </w:rPr>
              <w:tab/>
            </w:r>
            <w:r w:rsidR="00400D08">
              <w:rPr>
                <w:noProof/>
                <w:webHidden/>
              </w:rPr>
              <w:fldChar w:fldCharType="begin"/>
            </w:r>
            <w:r w:rsidR="00400D08">
              <w:rPr>
                <w:noProof/>
                <w:webHidden/>
              </w:rPr>
              <w:instrText xml:space="preserve"> PAGEREF _Toc484679192 \h </w:instrText>
            </w:r>
            <w:r w:rsidR="00400D08">
              <w:rPr>
                <w:noProof/>
                <w:webHidden/>
              </w:rPr>
            </w:r>
            <w:r w:rsidR="00400D08">
              <w:rPr>
                <w:noProof/>
                <w:webHidden/>
              </w:rPr>
              <w:fldChar w:fldCharType="separate"/>
            </w:r>
            <w:r w:rsidR="00097103">
              <w:rPr>
                <w:noProof/>
                <w:webHidden/>
              </w:rPr>
              <w:t>8</w:t>
            </w:r>
            <w:r w:rsidR="00400D08">
              <w:rPr>
                <w:noProof/>
                <w:webHidden/>
              </w:rPr>
              <w:fldChar w:fldCharType="end"/>
            </w:r>
          </w:hyperlink>
        </w:p>
        <w:p w14:paraId="591188CB" w14:textId="77777777" w:rsidR="00400D08" w:rsidRDefault="00D67869">
          <w:pPr>
            <w:pStyle w:val="33"/>
            <w:rPr>
              <w:rFonts w:asciiTheme="minorHAnsi" w:eastAsiaTheme="minorEastAsia" w:hAnsiTheme="minorHAnsi"/>
              <w:noProof/>
              <w:sz w:val="22"/>
              <w:lang w:eastAsia="ru-RU"/>
            </w:rPr>
          </w:pPr>
          <w:hyperlink w:anchor="_Toc484679193" w:history="1">
            <w:r w:rsidR="00400D08" w:rsidRPr="007733DF">
              <w:rPr>
                <w:rStyle w:val="af7"/>
                <w:noProof/>
              </w:rPr>
              <w:t>1.1.1.</w:t>
            </w:r>
            <w:r w:rsidR="00400D08">
              <w:rPr>
                <w:rFonts w:asciiTheme="minorHAnsi" w:eastAsiaTheme="minorEastAsia" w:hAnsiTheme="minorHAnsi"/>
                <w:noProof/>
                <w:sz w:val="22"/>
                <w:lang w:eastAsia="ru-RU"/>
              </w:rPr>
              <w:tab/>
            </w:r>
            <w:r w:rsidR="00400D08" w:rsidRPr="007733DF">
              <w:rPr>
                <w:rStyle w:val="af7"/>
                <w:noProof/>
              </w:rPr>
              <w:t>Итоговая аттестация</w:t>
            </w:r>
            <w:r w:rsidR="00400D08">
              <w:rPr>
                <w:noProof/>
                <w:webHidden/>
              </w:rPr>
              <w:tab/>
            </w:r>
            <w:r w:rsidR="00400D08">
              <w:rPr>
                <w:noProof/>
                <w:webHidden/>
              </w:rPr>
              <w:fldChar w:fldCharType="begin"/>
            </w:r>
            <w:r w:rsidR="00400D08">
              <w:rPr>
                <w:noProof/>
                <w:webHidden/>
              </w:rPr>
              <w:instrText xml:space="preserve"> PAGEREF _Toc484679193 \h </w:instrText>
            </w:r>
            <w:r w:rsidR="00400D08">
              <w:rPr>
                <w:noProof/>
                <w:webHidden/>
              </w:rPr>
            </w:r>
            <w:r w:rsidR="00400D08">
              <w:rPr>
                <w:noProof/>
                <w:webHidden/>
              </w:rPr>
              <w:fldChar w:fldCharType="separate"/>
            </w:r>
            <w:r w:rsidR="00097103">
              <w:rPr>
                <w:noProof/>
                <w:webHidden/>
              </w:rPr>
              <w:t>8</w:t>
            </w:r>
            <w:r w:rsidR="00400D08">
              <w:rPr>
                <w:noProof/>
                <w:webHidden/>
              </w:rPr>
              <w:fldChar w:fldCharType="end"/>
            </w:r>
          </w:hyperlink>
        </w:p>
        <w:p w14:paraId="10B9A858" w14:textId="77777777" w:rsidR="00400D08" w:rsidRDefault="00D67869">
          <w:pPr>
            <w:pStyle w:val="33"/>
            <w:rPr>
              <w:rFonts w:asciiTheme="minorHAnsi" w:eastAsiaTheme="minorEastAsia" w:hAnsiTheme="minorHAnsi"/>
              <w:noProof/>
              <w:sz w:val="22"/>
              <w:lang w:eastAsia="ru-RU"/>
            </w:rPr>
          </w:pPr>
          <w:hyperlink w:anchor="_Toc484679194" w:history="1">
            <w:r w:rsidR="00400D08" w:rsidRPr="007733DF">
              <w:rPr>
                <w:rStyle w:val="af7"/>
                <w:noProof/>
              </w:rPr>
              <w:t>1.1.2.</w:t>
            </w:r>
            <w:r w:rsidR="00400D08">
              <w:rPr>
                <w:rFonts w:asciiTheme="minorHAnsi" w:eastAsiaTheme="minorEastAsia" w:hAnsiTheme="minorHAnsi"/>
                <w:noProof/>
                <w:sz w:val="22"/>
                <w:lang w:eastAsia="ru-RU"/>
              </w:rPr>
              <w:tab/>
            </w:r>
            <w:r w:rsidR="00400D08" w:rsidRPr="007733DF">
              <w:rPr>
                <w:rStyle w:val="af7"/>
                <w:noProof/>
              </w:rPr>
              <w:t>Промежуточная аттестация</w:t>
            </w:r>
            <w:r w:rsidR="00400D08">
              <w:rPr>
                <w:noProof/>
                <w:webHidden/>
              </w:rPr>
              <w:tab/>
            </w:r>
            <w:r w:rsidR="00400D08">
              <w:rPr>
                <w:noProof/>
                <w:webHidden/>
              </w:rPr>
              <w:fldChar w:fldCharType="begin"/>
            </w:r>
            <w:r w:rsidR="00400D08">
              <w:rPr>
                <w:noProof/>
                <w:webHidden/>
              </w:rPr>
              <w:instrText xml:space="preserve"> PAGEREF _Toc484679194 \h </w:instrText>
            </w:r>
            <w:r w:rsidR="00400D08">
              <w:rPr>
                <w:noProof/>
                <w:webHidden/>
              </w:rPr>
            </w:r>
            <w:r w:rsidR="00400D08">
              <w:rPr>
                <w:noProof/>
                <w:webHidden/>
              </w:rPr>
              <w:fldChar w:fldCharType="separate"/>
            </w:r>
            <w:r w:rsidR="00097103">
              <w:rPr>
                <w:noProof/>
                <w:webHidden/>
              </w:rPr>
              <w:t>9</w:t>
            </w:r>
            <w:r w:rsidR="00400D08">
              <w:rPr>
                <w:noProof/>
                <w:webHidden/>
              </w:rPr>
              <w:fldChar w:fldCharType="end"/>
            </w:r>
          </w:hyperlink>
        </w:p>
        <w:p w14:paraId="3D7BEE38" w14:textId="77777777" w:rsidR="00400D08" w:rsidRDefault="00D67869">
          <w:pPr>
            <w:pStyle w:val="33"/>
            <w:rPr>
              <w:rFonts w:asciiTheme="minorHAnsi" w:eastAsiaTheme="minorEastAsia" w:hAnsiTheme="minorHAnsi"/>
              <w:noProof/>
              <w:sz w:val="22"/>
              <w:lang w:eastAsia="ru-RU"/>
            </w:rPr>
          </w:pPr>
          <w:hyperlink w:anchor="_Toc484679195" w:history="1">
            <w:r w:rsidR="00400D08" w:rsidRPr="007733DF">
              <w:rPr>
                <w:rStyle w:val="af7"/>
                <w:noProof/>
              </w:rPr>
              <w:t>1.1.3.</w:t>
            </w:r>
            <w:r w:rsidR="00400D08">
              <w:rPr>
                <w:rFonts w:asciiTheme="minorHAnsi" w:eastAsiaTheme="minorEastAsia" w:hAnsiTheme="minorHAnsi"/>
                <w:noProof/>
                <w:sz w:val="22"/>
                <w:lang w:eastAsia="ru-RU"/>
              </w:rPr>
              <w:tab/>
            </w:r>
            <w:r w:rsidR="00400D08" w:rsidRPr="007733DF">
              <w:rPr>
                <w:rStyle w:val="af7"/>
                <w:noProof/>
              </w:rPr>
              <w:t>Внутрисеместровая аттестация</w:t>
            </w:r>
            <w:r w:rsidR="00400D08">
              <w:rPr>
                <w:noProof/>
                <w:webHidden/>
              </w:rPr>
              <w:tab/>
            </w:r>
            <w:r w:rsidR="00400D08">
              <w:rPr>
                <w:noProof/>
                <w:webHidden/>
              </w:rPr>
              <w:fldChar w:fldCharType="begin"/>
            </w:r>
            <w:r w:rsidR="00400D08">
              <w:rPr>
                <w:noProof/>
                <w:webHidden/>
              </w:rPr>
              <w:instrText xml:space="preserve"> PAGEREF _Toc484679195 \h </w:instrText>
            </w:r>
            <w:r w:rsidR="00400D08">
              <w:rPr>
                <w:noProof/>
                <w:webHidden/>
              </w:rPr>
            </w:r>
            <w:r w:rsidR="00400D08">
              <w:rPr>
                <w:noProof/>
                <w:webHidden/>
              </w:rPr>
              <w:fldChar w:fldCharType="separate"/>
            </w:r>
            <w:r w:rsidR="00097103">
              <w:rPr>
                <w:noProof/>
                <w:webHidden/>
              </w:rPr>
              <w:t>10</w:t>
            </w:r>
            <w:r w:rsidR="00400D08">
              <w:rPr>
                <w:noProof/>
                <w:webHidden/>
              </w:rPr>
              <w:fldChar w:fldCharType="end"/>
            </w:r>
          </w:hyperlink>
        </w:p>
        <w:p w14:paraId="566EA14D" w14:textId="77777777" w:rsidR="00400D08" w:rsidRDefault="00D67869">
          <w:pPr>
            <w:pStyle w:val="33"/>
            <w:rPr>
              <w:rFonts w:asciiTheme="minorHAnsi" w:eastAsiaTheme="minorEastAsia" w:hAnsiTheme="minorHAnsi"/>
              <w:noProof/>
              <w:sz w:val="22"/>
              <w:lang w:eastAsia="ru-RU"/>
            </w:rPr>
          </w:pPr>
          <w:hyperlink w:anchor="_Toc484679196" w:history="1">
            <w:r w:rsidR="00400D08" w:rsidRPr="007733DF">
              <w:rPr>
                <w:rStyle w:val="af7"/>
                <w:noProof/>
              </w:rPr>
              <w:t>1.1.4.</w:t>
            </w:r>
            <w:r w:rsidR="00400D08">
              <w:rPr>
                <w:rFonts w:asciiTheme="minorHAnsi" w:eastAsiaTheme="minorEastAsia" w:hAnsiTheme="minorHAnsi"/>
                <w:noProof/>
                <w:sz w:val="22"/>
                <w:lang w:eastAsia="ru-RU"/>
              </w:rPr>
              <w:tab/>
            </w:r>
            <w:r w:rsidR="00400D08" w:rsidRPr="007733DF">
              <w:rPr>
                <w:rStyle w:val="af7"/>
                <w:noProof/>
              </w:rPr>
              <w:t>Текущая аттестация</w:t>
            </w:r>
            <w:r w:rsidR="00400D08">
              <w:rPr>
                <w:noProof/>
                <w:webHidden/>
              </w:rPr>
              <w:tab/>
            </w:r>
            <w:r w:rsidR="00400D08">
              <w:rPr>
                <w:noProof/>
                <w:webHidden/>
              </w:rPr>
              <w:fldChar w:fldCharType="begin"/>
            </w:r>
            <w:r w:rsidR="00400D08">
              <w:rPr>
                <w:noProof/>
                <w:webHidden/>
              </w:rPr>
              <w:instrText xml:space="preserve"> PAGEREF _Toc484679196 \h </w:instrText>
            </w:r>
            <w:r w:rsidR="00400D08">
              <w:rPr>
                <w:noProof/>
                <w:webHidden/>
              </w:rPr>
            </w:r>
            <w:r w:rsidR="00400D08">
              <w:rPr>
                <w:noProof/>
                <w:webHidden/>
              </w:rPr>
              <w:fldChar w:fldCharType="separate"/>
            </w:r>
            <w:r w:rsidR="00097103">
              <w:rPr>
                <w:noProof/>
                <w:webHidden/>
              </w:rPr>
              <w:t>10</w:t>
            </w:r>
            <w:r w:rsidR="00400D08">
              <w:rPr>
                <w:noProof/>
                <w:webHidden/>
              </w:rPr>
              <w:fldChar w:fldCharType="end"/>
            </w:r>
          </w:hyperlink>
        </w:p>
        <w:p w14:paraId="6D2EE155" w14:textId="77777777" w:rsidR="00400D08" w:rsidRDefault="00D67869">
          <w:pPr>
            <w:pStyle w:val="21"/>
            <w:rPr>
              <w:rFonts w:asciiTheme="minorHAnsi" w:eastAsiaTheme="minorEastAsia" w:hAnsiTheme="minorHAnsi"/>
              <w:noProof/>
              <w:sz w:val="22"/>
              <w:lang w:eastAsia="ru-RU"/>
            </w:rPr>
          </w:pPr>
          <w:hyperlink w:anchor="_Toc484679197" w:history="1">
            <w:r w:rsidR="00400D08" w:rsidRPr="007733DF">
              <w:rPr>
                <w:rStyle w:val="af7"/>
                <w:noProof/>
              </w:rPr>
              <w:t>1.2.</w:t>
            </w:r>
            <w:r w:rsidR="00400D08">
              <w:rPr>
                <w:rFonts w:asciiTheme="minorHAnsi" w:eastAsiaTheme="minorEastAsia" w:hAnsiTheme="minorHAnsi"/>
                <w:noProof/>
                <w:sz w:val="22"/>
                <w:lang w:eastAsia="ru-RU"/>
              </w:rPr>
              <w:tab/>
            </w:r>
            <w:r w:rsidR="00400D08" w:rsidRPr="007733DF">
              <w:rPr>
                <w:rStyle w:val="af7"/>
                <w:noProof/>
              </w:rPr>
              <w:t>Обзор работ в области учета результатов аттестации студентов</w:t>
            </w:r>
            <w:r w:rsidR="00400D08">
              <w:rPr>
                <w:noProof/>
                <w:webHidden/>
              </w:rPr>
              <w:tab/>
            </w:r>
            <w:r w:rsidR="00400D08">
              <w:rPr>
                <w:noProof/>
                <w:webHidden/>
              </w:rPr>
              <w:fldChar w:fldCharType="begin"/>
            </w:r>
            <w:r w:rsidR="00400D08">
              <w:rPr>
                <w:noProof/>
                <w:webHidden/>
              </w:rPr>
              <w:instrText xml:space="preserve"> PAGEREF _Toc484679197 \h </w:instrText>
            </w:r>
            <w:r w:rsidR="00400D08">
              <w:rPr>
                <w:noProof/>
                <w:webHidden/>
              </w:rPr>
            </w:r>
            <w:r w:rsidR="00400D08">
              <w:rPr>
                <w:noProof/>
                <w:webHidden/>
              </w:rPr>
              <w:fldChar w:fldCharType="separate"/>
            </w:r>
            <w:r w:rsidR="00097103">
              <w:rPr>
                <w:noProof/>
                <w:webHidden/>
              </w:rPr>
              <w:t>11</w:t>
            </w:r>
            <w:r w:rsidR="00400D08">
              <w:rPr>
                <w:noProof/>
                <w:webHidden/>
              </w:rPr>
              <w:fldChar w:fldCharType="end"/>
            </w:r>
          </w:hyperlink>
        </w:p>
        <w:p w14:paraId="3A877C54" w14:textId="77777777" w:rsidR="00400D08" w:rsidRDefault="00D67869">
          <w:pPr>
            <w:pStyle w:val="21"/>
            <w:rPr>
              <w:rFonts w:asciiTheme="minorHAnsi" w:eastAsiaTheme="minorEastAsia" w:hAnsiTheme="minorHAnsi"/>
              <w:noProof/>
              <w:sz w:val="22"/>
              <w:lang w:eastAsia="ru-RU"/>
            </w:rPr>
          </w:pPr>
          <w:hyperlink w:anchor="_Toc484679198" w:history="1">
            <w:r w:rsidR="00400D08" w:rsidRPr="007733DF">
              <w:rPr>
                <w:rStyle w:val="af7"/>
                <w:noProof/>
              </w:rPr>
              <w:t>1.3.</w:t>
            </w:r>
            <w:r w:rsidR="00400D08">
              <w:rPr>
                <w:rFonts w:asciiTheme="minorHAnsi" w:eastAsiaTheme="minorEastAsia" w:hAnsiTheme="minorHAnsi"/>
                <w:noProof/>
                <w:sz w:val="22"/>
                <w:lang w:eastAsia="ru-RU"/>
              </w:rPr>
              <w:tab/>
            </w:r>
            <w:r w:rsidR="00400D08" w:rsidRPr="007733DF">
              <w:rPr>
                <w:rStyle w:val="af7"/>
                <w:noProof/>
              </w:rPr>
              <w:t>Обзор программ аналогов</w:t>
            </w:r>
            <w:r w:rsidR="00400D08">
              <w:rPr>
                <w:noProof/>
                <w:webHidden/>
              </w:rPr>
              <w:tab/>
            </w:r>
            <w:r w:rsidR="00400D08">
              <w:rPr>
                <w:noProof/>
                <w:webHidden/>
              </w:rPr>
              <w:fldChar w:fldCharType="begin"/>
            </w:r>
            <w:r w:rsidR="00400D08">
              <w:rPr>
                <w:noProof/>
                <w:webHidden/>
              </w:rPr>
              <w:instrText xml:space="preserve"> PAGEREF _Toc484679198 \h </w:instrText>
            </w:r>
            <w:r w:rsidR="00400D08">
              <w:rPr>
                <w:noProof/>
                <w:webHidden/>
              </w:rPr>
            </w:r>
            <w:r w:rsidR="00400D08">
              <w:rPr>
                <w:noProof/>
                <w:webHidden/>
              </w:rPr>
              <w:fldChar w:fldCharType="separate"/>
            </w:r>
            <w:r w:rsidR="00097103">
              <w:rPr>
                <w:noProof/>
                <w:webHidden/>
              </w:rPr>
              <w:t>16</w:t>
            </w:r>
            <w:r w:rsidR="00400D08">
              <w:rPr>
                <w:noProof/>
                <w:webHidden/>
              </w:rPr>
              <w:fldChar w:fldCharType="end"/>
            </w:r>
          </w:hyperlink>
        </w:p>
        <w:p w14:paraId="7AB9857E" w14:textId="77777777" w:rsidR="00400D08" w:rsidRDefault="00D67869">
          <w:pPr>
            <w:pStyle w:val="33"/>
            <w:rPr>
              <w:rFonts w:asciiTheme="minorHAnsi" w:eastAsiaTheme="minorEastAsia" w:hAnsiTheme="minorHAnsi"/>
              <w:noProof/>
              <w:sz w:val="22"/>
              <w:lang w:eastAsia="ru-RU"/>
            </w:rPr>
          </w:pPr>
          <w:hyperlink w:anchor="_Toc484679199" w:history="1">
            <w:r w:rsidR="00400D08" w:rsidRPr="007733DF">
              <w:rPr>
                <w:rStyle w:val="af7"/>
                <w:noProof/>
              </w:rPr>
              <w:t>1.3.1.</w:t>
            </w:r>
            <w:r w:rsidR="00400D08">
              <w:rPr>
                <w:rFonts w:asciiTheme="minorHAnsi" w:eastAsiaTheme="minorEastAsia" w:hAnsiTheme="minorHAnsi"/>
                <w:noProof/>
                <w:sz w:val="22"/>
                <w:lang w:eastAsia="ru-RU"/>
              </w:rPr>
              <w:tab/>
            </w:r>
            <w:r w:rsidR="00400D08" w:rsidRPr="007733DF">
              <w:rPr>
                <w:rStyle w:val="af7"/>
                <w:noProof/>
              </w:rPr>
              <w:t>Электронный журнал успеваемости «Магеллан»</w:t>
            </w:r>
            <w:r w:rsidR="00400D08">
              <w:rPr>
                <w:noProof/>
                <w:webHidden/>
              </w:rPr>
              <w:tab/>
            </w:r>
            <w:r w:rsidR="00400D08">
              <w:rPr>
                <w:noProof/>
                <w:webHidden/>
              </w:rPr>
              <w:fldChar w:fldCharType="begin"/>
            </w:r>
            <w:r w:rsidR="00400D08">
              <w:rPr>
                <w:noProof/>
                <w:webHidden/>
              </w:rPr>
              <w:instrText xml:space="preserve"> PAGEREF _Toc484679199 \h </w:instrText>
            </w:r>
            <w:r w:rsidR="00400D08">
              <w:rPr>
                <w:noProof/>
                <w:webHidden/>
              </w:rPr>
            </w:r>
            <w:r w:rsidR="00400D08">
              <w:rPr>
                <w:noProof/>
                <w:webHidden/>
              </w:rPr>
              <w:fldChar w:fldCharType="separate"/>
            </w:r>
            <w:r w:rsidR="00097103">
              <w:rPr>
                <w:noProof/>
                <w:webHidden/>
              </w:rPr>
              <w:t>16</w:t>
            </w:r>
            <w:r w:rsidR="00400D08">
              <w:rPr>
                <w:noProof/>
                <w:webHidden/>
              </w:rPr>
              <w:fldChar w:fldCharType="end"/>
            </w:r>
          </w:hyperlink>
        </w:p>
        <w:p w14:paraId="3A4330F4" w14:textId="77777777" w:rsidR="00400D08" w:rsidRDefault="00D67869">
          <w:pPr>
            <w:pStyle w:val="33"/>
            <w:rPr>
              <w:rFonts w:asciiTheme="minorHAnsi" w:eastAsiaTheme="minorEastAsia" w:hAnsiTheme="minorHAnsi"/>
              <w:noProof/>
              <w:sz w:val="22"/>
              <w:lang w:eastAsia="ru-RU"/>
            </w:rPr>
          </w:pPr>
          <w:hyperlink w:anchor="_Toc484679200" w:history="1">
            <w:r w:rsidR="00400D08" w:rsidRPr="007733DF">
              <w:rPr>
                <w:rStyle w:val="af7"/>
                <w:noProof/>
              </w:rPr>
              <w:t>1.3.2.</w:t>
            </w:r>
            <w:r w:rsidR="00400D08">
              <w:rPr>
                <w:rFonts w:asciiTheme="minorHAnsi" w:eastAsiaTheme="minorEastAsia" w:hAnsiTheme="minorHAnsi"/>
                <w:noProof/>
                <w:sz w:val="22"/>
                <w:lang w:eastAsia="ru-RU"/>
              </w:rPr>
              <w:tab/>
            </w:r>
            <w:r w:rsidR="00400D08" w:rsidRPr="007733DF">
              <w:rPr>
                <w:rStyle w:val="af7"/>
                <w:noProof/>
              </w:rPr>
              <w:t>Система учета абитуриентов и студентов. Компания Тауруна</w:t>
            </w:r>
            <w:r w:rsidR="00400D08">
              <w:rPr>
                <w:noProof/>
                <w:webHidden/>
              </w:rPr>
              <w:tab/>
            </w:r>
            <w:r w:rsidR="00400D08">
              <w:rPr>
                <w:noProof/>
                <w:webHidden/>
              </w:rPr>
              <w:fldChar w:fldCharType="begin"/>
            </w:r>
            <w:r w:rsidR="00400D08">
              <w:rPr>
                <w:noProof/>
                <w:webHidden/>
              </w:rPr>
              <w:instrText xml:space="preserve"> PAGEREF _Toc484679200 \h </w:instrText>
            </w:r>
            <w:r w:rsidR="00400D08">
              <w:rPr>
                <w:noProof/>
                <w:webHidden/>
              </w:rPr>
            </w:r>
            <w:r w:rsidR="00400D08">
              <w:rPr>
                <w:noProof/>
                <w:webHidden/>
              </w:rPr>
              <w:fldChar w:fldCharType="separate"/>
            </w:r>
            <w:r w:rsidR="00097103">
              <w:rPr>
                <w:noProof/>
                <w:webHidden/>
              </w:rPr>
              <w:t>16</w:t>
            </w:r>
            <w:r w:rsidR="00400D08">
              <w:rPr>
                <w:noProof/>
                <w:webHidden/>
              </w:rPr>
              <w:fldChar w:fldCharType="end"/>
            </w:r>
          </w:hyperlink>
        </w:p>
        <w:p w14:paraId="3EB9D5FC" w14:textId="77777777" w:rsidR="00400D08" w:rsidRDefault="00D67869">
          <w:pPr>
            <w:pStyle w:val="33"/>
            <w:rPr>
              <w:rFonts w:asciiTheme="minorHAnsi" w:eastAsiaTheme="minorEastAsia" w:hAnsiTheme="minorHAnsi"/>
              <w:noProof/>
              <w:sz w:val="22"/>
              <w:lang w:eastAsia="ru-RU"/>
            </w:rPr>
          </w:pPr>
          <w:hyperlink w:anchor="_Toc484679201" w:history="1">
            <w:r w:rsidR="00400D08" w:rsidRPr="007733DF">
              <w:rPr>
                <w:rStyle w:val="af7"/>
                <w:noProof/>
              </w:rPr>
              <w:t>1.3.3.</w:t>
            </w:r>
            <w:r w:rsidR="00400D08">
              <w:rPr>
                <w:rFonts w:asciiTheme="minorHAnsi" w:eastAsiaTheme="minorEastAsia" w:hAnsiTheme="minorHAnsi"/>
                <w:noProof/>
                <w:sz w:val="22"/>
                <w:lang w:eastAsia="ru-RU"/>
              </w:rPr>
              <w:tab/>
            </w:r>
            <w:r w:rsidR="00400D08" w:rsidRPr="007733DF">
              <w:rPr>
                <w:rStyle w:val="af7"/>
                <w:noProof/>
              </w:rPr>
              <w:t>Программный комплекс «ЭЛЕКТРОННЫЕ ВЕДОМОСТИ»</w:t>
            </w:r>
            <w:r w:rsidR="00400D08">
              <w:rPr>
                <w:noProof/>
                <w:webHidden/>
              </w:rPr>
              <w:tab/>
            </w:r>
            <w:r w:rsidR="00400D08">
              <w:rPr>
                <w:noProof/>
                <w:webHidden/>
              </w:rPr>
              <w:fldChar w:fldCharType="begin"/>
            </w:r>
            <w:r w:rsidR="00400D08">
              <w:rPr>
                <w:noProof/>
                <w:webHidden/>
              </w:rPr>
              <w:instrText xml:space="preserve"> PAGEREF _Toc484679201 \h </w:instrText>
            </w:r>
            <w:r w:rsidR="00400D08">
              <w:rPr>
                <w:noProof/>
                <w:webHidden/>
              </w:rPr>
            </w:r>
            <w:r w:rsidR="00400D08">
              <w:rPr>
                <w:noProof/>
                <w:webHidden/>
              </w:rPr>
              <w:fldChar w:fldCharType="separate"/>
            </w:r>
            <w:r w:rsidR="00097103">
              <w:rPr>
                <w:noProof/>
                <w:webHidden/>
              </w:rPr>
              <w:t>17</w:t>
            </w:r>
            <w:r w:rsidR="00400D08">
              <w:rPr>
                <w:noProof/>
                <w:webHidden/>
              </w:rPr>
              <w:fldChar w:fldCharType="end"/>
            </w:r>
          </w:hyperlink>
        </w:p>
        <w:p w14:paraId="7A52FA1D" w14:textId="77777777" w:rsidR="00400D08" w:rsidRDefault="00D67869">
          <w:pPr>
            <w:pStyle w:val="21"/>
            <w:rPr>
              <w:rFonts w:asciiTheme="minorHAnsi" w:eastAsiaTheme="minorEastAsia" w:hAnsiTheme="minorHAnsi"/>
              <w:noProof/>
              <w:sz w:val="22"/>
              <w:lang w:eastAsia="ru-RU"/>
            </w:rPr>
          </w:pPr>
          <w:hyperlink w:anchor="_Toc484679202" w:history="1">
            <w:r w:rsidR="00400D08" w:rsidRPr="007733DF">
              <w:rPr>
                <w:rStyle w:val="af7"/>
                <w:noProof/>
              </w:rPr>
              <w:t>1.4.</w:t>
            </w:r>
            <w:r w:rsidR="00400D08">
              <w:rPr>
                <w:rFonts w:asciiTheme="minorHAnsi" w:eastAsiaTheme="minorEastAsia" w:hAnsiTheme="minorHAnsi"/>
                <w:noProof/>
                <w:sz w:val="22"/>
                <w:lang w:eastAsia="ru-RU"/>
              </w:rPr>
              <w:tab/>
            </w:r>
            <w:r w:rsidR="00400D08" w:rsidRPr="007733DF">
              <w:rPr>
                <w:rStyle w:val="af7"/>
                <w:noProof/>
              </w:rPr>
              <w:t>Формализация процесса учета результатов аттестации студентов</w:t>
            </w:r>
            <w:r w:rsidR="00400D08">
              <w:rPr>
                <w:noProof/>
                <w:webHidden/>
              </w:rPr>
              <w:tab/>
            </w:r>
            <w:r w:rsidR="00400D08">
              <w:rPr>
                <w:noProof/>
                <w:webHidden/>
              </w:rPr>
              <w:fldChar w:fldCharType="begin"/>
            </w:r>
            <w:r w:rsidR="00400D08">
              <w:rPr>
                <w:noProof/>
                <w:webHidden/>
              </w:rPr>
              <w:instrText xml:space="preserve"> PAGEREF _Toc484679202 \h </w:instrText>
            </w:r>
            <w:r w:rsidR="00400D08">
              <w:rPr>
                <w:noProof/>
                <w:webHidden/>
              </w:rPr>
            </w:r>
            <w:r w:rsidR="00400D08">
              <w:rPr>
                <w:noProof/>
                <w:webHidden/>
              </w:rPr>
              <w:fldChar w:fldCharType="separate"/>
            </w:r>
            <w:r w:rsidR="00097103">
              <w:rPr>
                <w:noProof/>
                <w:webHidden/>
              </w:rPr>
              <w:t>18</w:t>
            </w:r>
            <w:r w:rsidR="00400D08">
              <w:rPr>
                <w:noProof/>
                <w:webHidden/>
              </w:rPr>
              <w:fldChar w:fldCharType="end"/>
            </w:r>
          </w:hyperlink>
        </w:p>
        <w:p w14:paraId="5C521502" w14:textId="77777777" w:rsidR="00400D08" w:rsidRDefault="00D67869">
          <w:pPr>
            <w:pStyle w:val="21"/>
            <w:rPr>
              <w:rFonts w:asciiTheme="minorHAnsi" w:eastAsiaTheme="minorEastAsia" w:hAnsiTheme="minorHAnsi"/>
              <w:noProof/>
              <w:sz w:val="22"/>
              <w:lang w:eastAsia="ru-RU"/>
            </w:rPr>
          </w:pPr>
          <w:hyperlink w:anchor="_Toc484679203" w:history="1">
            <w:r w:rsidR="00400D08" w:rsidRPr="007733DF">
              <w:rPr>
                <w:rStyle w:val="af7"/>
                <w:noProof/>
              </w:rPr>
              <w:t>1.5.</w:t>
            </w:r>
            <w:r w:rsidR="00400D08">
              <w:rPr>
                <w:rFonts w:asciiTheme="minorHAnsi" w:eastAsiaTheme="minorEastAsia" w:hAnsiTheme="minorHAnsi"/>
                <w:noProof/>
                <w:sz w:val="22"/>
                <w:lang w:eastAsia="ru-RU"/>
              </w:rPr>
              <w:tab/>
            </w:r>
            <w:r w:rsidR="00400D08" w:rsidRPr="007733DF">
              <w:rPr>
                <w:rStyle w:val="af7"/>
                <w:noProof/>
              </w:rPr>
              <w:t>Системы учета результатов аттестации студентов на кафедре</w:t>
            </w:r>
            <w:r w:rsidR="00400D08">
              <w:rPr>
                <w:noProof/>
                <w:webHidden/>
              </w:rPr>
              <w:tab/>
            </w:r>
            <w:r w:rsidR="00400D08">
              <w:rPr>
                <w:noProof/>
                <w:webHidden/>
              </w:rPr>
              <w:fldChar w:fldCharType="begin"/>
            </w:r>
            <w:r w:rsidR="00400D08">
              <w:rPr>
                <w:noProof/>
                <w:webHidden/>
              </w:rPr>
              <w:instrText xml:space="preserve"> PAGEREF _Toc484679203 \h </w:instrText>
            </w:r>
            <w:r w:rsidR="00400D08">
              <w:rPr>
                <w:noProof/>
                <w:webHidden/>
              </w:rPr>
            </w:r>
            <w:r w:rsidR="00400D08">
              <w:rPr>
                <w:noProof/>
                <w:webHidden/>
              </w:rPr>
              <w:fldChar w:fldCharType="separate"/>
            </w:r>
            <w:r w:rsidR="00097103">
              <w:rPr>
                <w:noProof/>
                <w:webHidden/>
              </w:rPr>
              <w:t>23</w:t>
            </w:r>
            <w:r w:rsidR="00400D08">
              <w:rPr>
                <w:noProof/>
                <w:webHidden/>
              </w:rPr>
              <w:fldChar w:fldCharType="end"/>
            </w:r>
          </w:hyperlink>
        </w:p>
        <w:p w14:paraId="53FCCBE9" w14:textId="77777777" w:rsidR="00400D08" w:rsidRDefault="00D67869">
          <w:pPr>
            <w:pStyle w:val="21"/>
            <w:rPr>
              <w:rFonts w:asciiTheme="minorHAnsi" w:eastAsiaTheme="minorEastAsia" w:hAnsiTheme="minorHAnsi"/>
              <w:noProof/>
              <w:sz w:val="22"/>
              <w:lang w:eastAsia="ru-RU"/>
            </w:rPr>
          </w:pPr>
          <w:hyperlink w:anchor="_Toc484679204" w:history="1">
            <w:r w:rsidR="00400D08" w:rsidRPr="007733DF">
              <w:rPr>
                <w:rStyle w:val="af7"/>
                <w:noProof/>
              </w:rPr>
              <w:t>1.6.</w:t>
            </w:r>
            <w:r w:rsidR="00400D08">
              <w:rPr>
                <w:rFonts w:asciiTheme="minorHAnsi" w:eastAsiaTheme="minorEastAsia" w:hAnsiTheme="minorHAnsi"/>
                <w:noProof/>
                <w:sz w:val="22"/>
                <w:lang w:eastAsia="ru-RU"/>
              </w:rPr>
              <w:tab/>
            </w:r>
            <w:r w:rsidR="00400D08" w:rsidRPr="007733DF">
              <w:rPr>
                <w:rStyle w:val="af7"/>
                <w:noProof/>
              </w:rPr>
              <w:t>Смежные информационные сервисы на кафедре</w:t>
            </w:r>
            <w:r w:rsidR="00400D08">
              <w:rPr>
                <w:noProof/>
                <w:webHidden/>
              </w:rPr>
              <w:tab/>
            </w:r>
            <w:r w:rsidR="00400D08">
              <w:rPr>
                <w:noProof/>
                <w:webHidden/>
              </w:rPr>
              <w:fldChar w:fldCharType="begin"/>
            </w:r>
            <w:r w:rsidR="00400D08">
              <w:rPr>
                <w:noProof/>
                <w:webHidden/>
              </w:rPr>
              <w:instrText xml:space="preserve"> PAGEREF _Toc484679204 \h </w:instrText>
            </w:r>
            <w:r w:rsidR="00400D08">
              <w:rPr>
                <w:noProof/>
                <w:webHidden/>
              </w:rPr>
            </w:r>
            <w:r w:rsidR="00400D08">
              <w:rPr>
                <w:noProof/>
                <w:webHidden/>
              </w:rPr>
              <w:fldChar w:fldCharType="separate"/>
            </w:r>
            <w:r w:rsidR="00097103">
              <w:rPr>
                <w:noProof/>
                <w:webHidden/>
              </w:rPr>
              <w:t>24</w:t>
            </w:r>
            <w:r w:rsidR="00400D08">
              <w:rPr>
                <w:noProof/>
                <w:webHidden/>
              </w:rPr>
              <w:fldChar w:fldCharType="end"/>
            </w:r>
          </w:hyperlink>
        </w:p>
        <w:p w14:paraId="24278FD9" w14:textId="77777777" w:rsidR="00400D08" w:rsidRDefault="00D67869">
          <w:pPr>
            <w:pStyle w:val="21"/>
            <w:rPr>
              <w:rFonts w:asciiTheme="minorHAnsi" w:eastAsiaTheme="minorEastAsia" w:hAnsiTheme="minorHAnsi"/>
              <w:noProof/>
              <w:sz w:val="22"/>
              <w:lang w:eastAsia="ru-RU"/>
            </w:rPr>
          </w:pPr>
          <w:hyperlink w:anchor="_Toc484679205" w:history="1">
            <w:r w:rsidR="00400D08" w:rsidRPr="007733DF">
              <w:rPr>
                <w:rStyle w:val="af7"/>
                <w:noProof/>
              </w:rPr>
              <w:t>1.7.</w:t>
            </w:r>
            <w:r w:rsidR="00400D08">
              <w:rPr>
                <w:rFonts w:asciiTheme="minorHAnsi" w:eastAsiaTheme="minorEastAsia" w:hAnsiTheme="minorHAnsi"/>
                <w:noProof/>
                <w:sz w:val="22"/>
                <w:lang w:eastAsia="ru-RU"/>
              </w:rPr>
              <w:tab/>
            </w:r>
            <w:r w:rsidR="00400D08" w:rsidRPr="007733DF">
              <w:rPr>
                <w:rStyle w:val="af7"/>
                <w:noProof/>
              </w:rPr>
              <w:t>Выводы по главе</w:t>
            </w:r>
            <w:r w:rsidR="00400D08">
              <w:rPr>
                <w:noProof/>
                <w:webHidden/>
              </w:rPr>
              <w:tab/>
            </w:r>
            <w:r w:rsidR="00400D08">
              <w:rPr>
                <w:noProof/>
                <w:webHidden/>
              </w:rPr>
              <w:fldChar w:fldCharType="begin"/>
            </w:r>
            <w:r w:rsidR="00400D08">
              <w:rPr>
                <w:noProof/>
                <w:webHidden/>
              </w:rPr>
              <w:instrText xml:space="preserve"> PAGEREF _Toc484679205 \h </w:instrText>
            </w:r>
            <w:r w:rsidR="00400D08">
              <w:rPr>
                <w:noProof/>
                <w:webHidden/>
              </w:rPr>
            </w:r>
            <w:r w:rsidR="00400D08">
              <w:rPr>
                <w:noProof/>
                <w:webHidden/>
              </w:rPr>
              <w:fldChar w:fldCharType="separate"/>
            </w:r>
            <w:r w:rsidR="00097103">
              <w:rPr>
                <w:noProof/>
                <w:webHidden/>
              </w:rPr>
              <w:t>25</w:t>
            </w:r>
            <w:r w:rsidR="00400D08">
              <w:rPr>
                <w:noProof/>
                <w:webHidden/>
              </w:rPr>
              <w:fldChar w:fldCharType="end"/>
            </w:r>
          </w:hyperlink>
        </w:p>
        <w:p w14:paraId="1CC64862" w14:textId="77777777" w:rsidR="00400D08" w:rsidRDefault="00D67869">
          <w:pPr>
            <w:pStyle w:val="16"/>
            <w:rPr>
              <w:rFonts w:asciiTheme="minorHAnsi" w:eastAsiaTheme="minorEastAsia" w:hAnsiTheme="minorHAnsi"/>
              <w:noProof/>
              <w:sz w:val="22"/>
              <w:lang w:eastAsia="ru-RU"/>
            </w:rPr>
          </w:pPr>
          <w:hyperlink w:anchor="_Toc484679206" w:history="1">
            <w:r w:rsidR="00400D08" w:rsidRPr="007733DF">
              <w:rPr>
                <w:rStyle w:val="af7"/>
                <w:noProof/>
              </w:rPr>
              <w:t>2.</w:t>
            </w:r>
            <w:r w:rsidR="00400D08">
              <w:rPr>
                <w:rFonts w:asciiTheme="minorHAnsi" w:eastAsiaTheme="minorEastAsia" w:hAnsiTheme="minorHAnsi"/>
                <w:noProof/>
                <w:sz w:val="22"/>
                <w:lang w:eastAsia="ru-RU"/>
              </w:rPr>
              <w:tab/>
            </w:r>
            <w:r w:rsidR="00400D08" w:rsidRPr="007733DF">
              <w:rPr>
                <w:rStyle w:val="af7"/>
                <w:noProof/>
              </w:rPr>
              <w:t>РАЗРАБОТКА АЛГОРИТМОВ ОЦЕНИВАНИЯ РАБОТЫ СТУДЕНТОВ В</w:t>
            </w:r>
            <w:r w:rsidR="00802E11">
              <w:rPr>
                <w:rStyle w:val="af7"/>
                <w:noProof/>
              </w:rPr>
              <w:t> </w:t>
            </w:r>
            <w:r w:rsidR="00400D08" w:rsidRPr="007733DF">
              <w:rPr>
                <w:rStyle w:val="af7"/>
                <w:noProof/>
              </w:rPr>
              <w:t>СЕМЕСТРЕ И ПУТЕЙ ИНТЕГРАЦИИ СИСТЕМЫ СО СМЕЖНЫМИ СЕРВИСАМИ</w:t>
            </w:r>
            <w:r w:rsidR="00400D08">
              <w:rPr>
                <w:noProof/>
                <w:webHidden/>
              </w:rPr>
              <w:tab/>
            </w:r>
            <w:r w:rsidR="00400D08">
              <w:rPr>
                <w:noProof/>
                <w:webHidden/>
              </w:rPr>
              <w:fldChar w:fldCharType="begin"/>
            </w:r>
            <w:r w:rsidR="00400D08">
              <w:rPr>
                <w:noProof/>
                <w:webHidden/>
              </w:rPr>
              <w:instrText xml:space="preserve"> PAGEREF _Toc484679206 \h </w:instrText>
            </w:r>
            <w:r w:rsidR="00400D08">
              <w:rPr>
                <w:noProof/>
                <w:webHidden/>
              </w:rPr>
            </w:r>
            <w:r w:rsidR="00400D08">
              <w:rPr>
                <w:noProof/>
                <w:webHidden/>
              </w:rPr>
              <w:fldChar w:fldCharType="separate"/>
            </w:r>
            <w:r w:rsidR="00097103">
              <w:rPr>
                <w:noProof/>
                <w:webHidden/>
              </w:rPr>
              <w:t>28</w:t>
            </w:r>
            <w:r w:rsidR="00400D08">
              <w:rPr>
                <w:noProof/>
                <w:webHidden/>
              </w:rPr>
              <w:fldChar w:fldCharType="end"/>
            </w:r>
          </w:hyperlink>
        </w:p>
        <w:p w14:paraId="7DD39530" w14:textId="77777777" w:rsidR="00400D08" w:rsidRDefault="00D67869">
          <w:pPr>
            <w:pStyle w:val="21"/>
            <w:rPr>
              <w:rFonts w:asciiTheme="minorHAnsi" w:eastAsiaTheme="minorEastAsia" w:hAnsiTheme="minorHAnsi"/>
              <w:noProof/>
              <w:sz w:val="22"/>
              <w:lang w:eastAsia="ru-RU"/>
            </w:rPr>
          </w:pPr>
          <w:hyperlink w:anchor="_Toc484679207" w:history="1">
            <w:r w:rsidR="00400D08" w:rsidRPr="007733DF">
              <w:rPr>
                <w:rStyle w:val="af7"/>
                <w:noProof/>
              </w:rPr>
              <w:t>2.1.</w:t>
            </w:r>
            <w:r w:rsidR="00400D08">
              <w:rPr>
                <w:rFonts w:asciiTheme="minorHAnsi" w:eastAsiaTheme="minorEastAsia" w:hAnsiTheme="minorHAnsi"/>
                <w:noProof/>
                <w:sz w:val="22"/>
                <w:lang w:eastAsia="ru-RU"/>
              </w:rPr>
              <w:tab/>
            </w:r>
            <w:r w:rsidR="00400D08" w:rsidRPr="007733DF">
              <w:rPr>
                <w:rStyle w:val="af7"/>
                <w:noProof/>
              </w:rPr>
              <w:t>Анализ технологий взаимодействия партнерских сервисов или компонентов распределенного приложения</w:t>
            </w:r>
            <w:r w:rsidR="00400D08">
              <w:rPr>
                <w:noProof/>
                <w:webHidden/>
              </w:rPr>
              <w:tab/>
            </w:r>
            <w:r w:rsidR="00400D08">
              <w:rPr>
                <w:noProof/>
                <w:webHidden/>
              </w:rPr>
              <w:fldChar w:fldCharType="begin"/>
            </w:r>
            <w:r w:rsidR="00400D08">
              <w:rPr>
                <w:noProof/>
                <w:webHidden/>
              </w:rPr>
              <w:instrText xml:space="preserve"> PAGEREF _Toc484679207 \h </w:instrText>
            </w:r>
            <w:r w:rsidR="00400D08">
              <w:rPr>
                <w:noProof/>
                <w:webHidden/>
              </w:rPr>
            </w:r>
            <w:r w:rsidR="00400D08">
              <w:rPr>
                <w:noProof/>
                <w:webHidden/>
              </w:rPr>
              <w:fldChar w:fldCharType="separate"/>
            </w:r>
            <w:r w:rsidR="00097103">
              <w:rPr>
                <w:noProof/>
                <w:webHidden/>
              </w:rPr>
              <w:t>29</w:t>
            </w:r>
            <w:r w:rsidR="00400D08">
              <w:rPr>
                <w:noProof/>
                <w:webHidden/>
              </w:rPr>
              <w:fldChar w:fldCharType="end"/>
            </w:r>
          </w:hyperlink>
        </w:p>
        <w:p w14:paraId="390F5E7B" w14:textId="77777777" w:rsidR="00400D08" w:rsidRDefault="00D67869">
          <w:pPr>
            <w:pStyle w:val="33"/>
            <w:rPr>
              <w:rFonts w:asciiTheme="minorHAnsi" w:eastAsiaTheme="minorEastAsia" w:hAnsiTheme="minorHAnsi"/>
              <w:noProof/>
              <w:sz w:val="22"/>
              <w:lang w:eastAsia="ru-RU"/>
            </w:rPr>
          </w:pPr>
          <w:hyperlink w:anchor="_Toc484679208" w:history="1">
            <w:r w:rsidR="00400D08" w:rsidRPr="007733DF">
              <w:rPr>
                <w:rStyle w:val="af7"/>
                <w:noProof/>
                <w:lang w:val="en-US"/>
              </w:rPr>
              <w:t>2.1.1.</w:t>
            </w:r>
            <w:r w:rsidR="00400D08">
              <w:rPr>
                <w:rFonts w:asciiTheme="minorHAnsi" w:eastAsiaTheme="minorEastAsia" w:hAnsiTheme="minorHAnsi"/>
                <w:noProof/>
                <w:sz w:val="22"/>
                <w:lang w:eastAsia="ru-RU"/>
              </w:rPr>
              <w:tab/>
            </w:r>
            <w:r w:rsidR="00400D08" w:rsidRPr="007733DF">
              <w:rPr>
                <w:rStyle w:val="af7"/>
                <w:noProof/>
              </w:rPr>
              <w:t xml:space="preserve">Архитектурный стиль </w:t>
            </w:r>
            <w:r w:rsidR="00400D08" w:rsidRPr="007733DF">
              <w:rPr>
                <w:rStyle w:val="af7"/>
                <w:noProof/>
                <w:lang w:val="en-US"/>
              </w:rPr>
              <w:t>REST API</w:t>
            </w:r>
            <w:r w:rsidR="00400D08">
              <w:rPr>
                <w:noProof/>
                <w:webHidden/>
              </w:rPr>
              <w:tab/>
            </w:r>
            <w:r w:rsidR="00400D08">
              <w:rPr>
                <w:noProof/>
                <w:webHidden/>
              </w:rPr>
              <w:fldChar w:fldCharType="begin"/>
            </w:r>
            <w:r w:rsidR="00400D08">
              <w:rPr>
                <w:noProof/>
                <w:webHidden/>
              </w:rPr>
              <w:instrText xml:space="preserve"> PAGEREF _Toc484679208 \h </w:instrText>
            </w:r>
            <w:r w:rsidR="00400D08">
              <w:rPr>
                <w:noProof/>
                <w:webHidden/>
              </w:rPr>
            </w:r>
            <w:r w:rsidR="00400D08">
              <w:rPr>
                <w:noProof/>
                <w:webHidden/>
              </w:rPr>
              <w:fldChar w:fldCharType="separate"/>
            </w:r>
            <w:r w:rsidR="00097103">
              <w:rPr>
                <w:noProof/>
                <w:webHidden/>
              </w:rPr>
              <w:t>29</w:t>
            </w:r>
            <w:r w:rsidR="00400D08">
              <w:rPr>
                <w:noProof/>
                <w:webHidden/>
              </w:rPr>
              <w:fldChar w:fldCharType="end"/>
            </w:r>
          </w:hyperlink>
        </w:p>
        <w:p w14:paraId="1DA85AE5" w14:textId="77777777" w:rsidR="00400D08" w:rsidRDefault="00D67869">
          <w:pPr>
            <w:pStyle w:val="33"/>
            <w:rPr>
              <w:rFonts w:asciiTheme="minorHAnsi" w:eastAsiaTheme="minorEastAsia" w:hAnsiTheme="minorHAnsi"/>
              <w:noProof/>
              <w:sz w:val="22"/>
              <w:lang w:eastAsia="ru-RU"/>
            </w:rPr>
          </w:pPr>
          <w:hyperlink w:anchor="_Toc484679209" w:history="1">
            <w:r w:rsidR="00400D08" w:rsidRPr="007733DF">
              <w:rPr>
                <w:rStyle w:val="af7"/>
                <w:noProof/>
              </w:rPr>
              <w:t>2.1.2.</w:t>
            </w:r>
            <w:r w:rsidR="00400D08">
              <w:rPr>
                <w:rFonts w:asciiTheme="minorHAnsi" w:eastAsiaTheme="minorEastAsia" w:hAnsiTheme="minorHAnsi"/>
                <w:noProof/>
                <w:sz w:val="22"/>
                <w:lang w:eastAsia="ru-RU"/>
              </w:rPr>
              <w:tab/>
            </w:r>
            <w:r w:rsidR="00400D08" w:rsidRPr="007733DF">
              <w:rPr>
                <w:rStyle w:val="af7"/>
                <w:noProof/>
              </w:rPr>
              <w:t>Архитектурный стиль JSON API</w:t>
            </w:r>
            <w:r w:rsidR="00400D08">
              <w:rPr>
                <w:noProof/>
                <w:webHidden/>
              </w:rPr>
              <w:tab/>
            </w:r>
            <w:r w:rsidR="00400D08">
              <w:rPr>
                <w:noProof/>
                <w:webHidden/>
              </w:rPr>
              <w:fldChar w:fldCharType="begin"/>
            </w:r>
            <w:r w:rsidR="00400D08">
              <w:rPr>
                <w:noProof/>
                <w:webHidden/>
              </w:rPr>
              <w:instrText xml:space="preserve"> PAGEREF _Toc484679209 \h </w:instrText>
            </w:r>
            <w:r w:rsidR="00400D08">
              <w:rPr>
                <w:noProof/>
                <w:webHidden/>
              </w:rPr>
            </w:r>
            <w:r w:rsidR="00400D08">
              <w:rPr>
                <w:noProof/>
                <w:webHidden/>
              </w:rPr>
              <w:fldChar w:fldCharType="separate"/>
            </w:r>
            <w:r w:rsidR="00097103">
              <w:rPr>
                <w:noProof/>
                <w:webHidden/>
              </w:rPr>
              <w:t>30</w:t>
            </w:r>
            <w:r w:rsidR="00400D08">
              <w:rPr>
                <w:noProof/>
                <w:webHidden/>
              </w:rPr>
              <w:fldChar w:fldCharType="end"/>
            </w:r>
          </w:hyperlink>
        </w:p>
        <w:p w14:paraId="5EB3BE3C" w14:textId="77777777" w:rsidR="00400D08" w:rsidRDefault="00D67869">
          <w:pPr>
            <w:pStyle w:val="33"/>
            <w:rPr>
              <w:rFonts w:asciiTheme="minorHAnsi" w:eastAsiaTheme="minorEastAsia" w:hAnsiTheme="minorHAnsi"/>
              <w:noProof/>
              <w:sz w:val="22"/>
              <w:lang w:eastAsia="ru-RU"/>
            </w:rPr>
          </w:pPr>
          <w:hyperlink w:anchor="_Toc484679210" w:history="1">
            <w:r w:rsidR="00400D08" w:rsidRPr="007733DF">
              <w:rPr>
                <w:rStyle w:val="af7"/>
                <w:noProof/>
                <w:lang w:val="en-US"/>
              </w:rPr>
              <w:t>2.1.3.</w:t>
            </w:r>
            <w:r w:rsidR="00400D08">
              <w:rPr>
                <w:rFonts w:asciiTheme="minorHAnsi" w:eastAsiaTheme="minorEastAsia" w:hAnsiTheme="minorHAnsi"/>
                <w:noProof/>
                <w:sz w:val="22"/>
                <w:lang w:eastAsia="ru-RU"/>
              </w:rPr>
              <w:tab/>
            </w:r>
            <w:r w:rsidR="00400D08" w:rsidRPr="007733DF">
              <w:rPr>
                <w:rStyle w:val="af7"/>
                <w:noProof/>
              </w:rPr>
              <w:t xml:space="preserve">Протокол </w:t>
            </w:r>
            <w:r w:rsidR="00400D08" w:rsidRPr="007733DF">
              <w:rPr>
                <w:rStyle w:val="af7"/>
                <w:noProof/>
                <w:lang w:val="en-US"/>
              </w:rPr>
              <w:t>XML-RPC</w:t>
            </w:r>
            <w:r w:rsidR="00400D08">
              <w:rPr>
                <w:noProof/>
                <w:webHidden/>
              </w:rPr>
              <w:tab/>
            </w:r>
            <w:r w:rsidR="00400D08">
              <w:rPr>
                <w:noProof/>
                <w:webHidden/>
              </w:rPr>
              <w:fldChar w:fldCharType="begin"/>
            </w:r>
            <w:r w:rsidR="00400D08">
              <w:rPr>
                <w:noProof/>
                <w:webHidden/>
              </w:rPr>
              <w:instrText xml:space="preserve"> PAGEREF _Toc484679210 \h </w:instrText>
            </w:r>
            <w:r w:rsidR="00400D08">
              <w:rPr>
                <w:noProof/>
                <w:webHidden/>
              </w:rPr>
            </w:r>
            <w:r w:rsidR="00400D08">
              <w:rPr>
                <w:noProof/>
                <w:webHidden/>
              </w:rPr>
              <w:fldChar w:fldCharType="separate"/>
            </w:r>
            <w:r w:rsidR="00097103">
              <w:rPr>
                <w:noProof/>
                <w:webHidden/>
              </w:rPr>
              <w:t>30</w:t>
            </w:r>
            <w:r w:rsidR="00400D08">
              <w:rPr>
                <w:noProof/>
                <w:webHidden/>
              </w:rPr>
              <w:fldChar w:fldCharType="end"/>
            </w:r>
          </w:hyperlink>
        </w:p>
        <w:p w14:paraId="3095E2BB" w14:textId="77777777" w:rsidR="00400D08" w:rsidRDefault="00D67869">
          <w:pPr>
            <w:pStyle w:val="33"/>
            <w:rPr>
              <w:rFonts w:asciiTheme="minorHAnsi" w:eastAsiaTheme="minorEastAsia" w:hAnsiTheme="minorHAnsi"/>
              <w:noProof/>
              <w:sz w:val="22"/>
              <w:lang w:eastAsia="ru-RU"/>
            </w:rPr>
          </w:pPr>
          <w:hyperlink w:anchor="_Toc484679211" w:history="1">
            <w:r w:rsidR="00400D08" w:rsidRPr="007733DF">
              <w:rPr>
                <w:rStyle w:val="af7"/>
                <w:noProof/>
                <w:lang w:val="en-US"/>
              </w:rPr>
              <w:t>2.1.4.</w:t>
            </w:r>
            <w:r w:rsidR="00400D08">
              <w:rPr>
                <w:rFonts w:asciiTheme="minorHAnsi" w:eastAsiaTheme="minorEastAsia" w:hAnsiTheme="minorHAnsi"/>
                <w:noProof/>
                <w:sz w:val="22"/>
                <w:lang w:eastAsia="ru-RU"/>
              </w:rPr>
              <w:tab/>
            </w:r>
            <w:r w:rsidR="00400D08" w:rsidRPr="007733DF">
              <w:rPr>
                <w:rStyle w:val="af7"/>
                <w:noProof/>
              </w:rPr>
              <w:t xml:space="preserve">Протокол </w:t>
            </w:r>
            <w:r w:rsidR="00400D08" w:rsidRPr="007733DF">
              <w:rPr>
                <w:rStyle w:val="af7"/>
                <w:noProof/>
                <w:lang w:val="en-US"/>
              </w:rPr>
              <w:t>SOAP</w:t>
            </w:r>
            <w:r w:rsidR="00400D08">
              <w:rPr>
                <w:noProof/>
                <w:webHidden/>
              </w:rPr>
              <w:tab/>
            </w:r>
            <w:r w:rsidR="00400D08">
              <w:rPr>
                <w:noProof/>
                <w:webHidden/>
              </w:rPr>
              <w:fldChar w:fldCharType="begin"/>
            </w:r>
            <w:r w:rsidR="00400D08">
              <w:rPr>
                <w:noProof/>
                <w:webHidden/>
              </w:rPr>
              <w:instrText xml:space="preserve"> PAGEREF _Toc484679211 \h </w:instrText>
            </w:r>
            <w:r w:rsidR="00400D08">
              <w:rPr>
                <w:noProof/>
                <w:webHidden/>
              </w:rPr>
            </w:r>
            <w:r w:rsidR="00400D08">
              <w:rPr>
                <w:noProof/>
                <w:webHidden/>
              </w:rPr>
              <w:fldChar w:fldCharType="separate"/>
            </w:r>
            <w:r w:rsidR="00097103">
              <w:rPr>
                <w:noProof/>
                <w:webHidden/>
              </w:rPr>
              <w:t>31</w:t>
            </w:r>
            <w:r w:rsidR="00400D08">
              <w:rPr>
                <w:noProof/>
                <w:webHidden/>
              </w:rPr>
              <w:fldChar w:fldCharType="end"/>
            </w:r>
          </w:hyperlink>
        </w:p>
        <w:p w14:paraId="0127FF19" w14:textId="77777777" w:rsidR="00400D08" w:rsidRDefault="00D67869">
          <w:pPr>
            <w:pStyle w:val="21"/>
            <w:rPr>
              <w:rFonts w:asciiTheme="minorHAnsi" w:eastAsiaTheme="minorEastAsia" w:hAnsiTheme="minorHAnsi"/>
              <w:noProof/>
              <w:sz w:val="22"/>
              <w:lang w:eastAsia="ru-RU"/>
            </w:rPr>
          </w:pPr>
          <w:hyperlink w:anchor="_Toc484679212" w:history="1">
            <w:r w:rsidR="00400D08" w:rsidRPr="007733DF">
              <w:rPr>
                <w:rStyle w:val="af7"/>
                <w:noProof/>
              </w:rPr>
              <w:t>2.2.</w:t>
            </w:r>
            <w:r w:rsidR="00400D08">
              <w:rPr>
                <w:rFonts w:asciiTheme="minorHAnsi" w:eastAsiaTheme="minorEastAsia" w:hAnsiTheme="minorHAnsi"/>
                <w:noProof/>
                <w:sz w:val="22"/>
                <w:lang w:eastAsia="ru-RU"/>
              </w:rPr>
              <w:tab/>
            </w:r>
            <w:r w:rsidR="00400D08" w:rsidRPr="007733DF">
              <w:rPr>
                <w:rStyle w:val="af7"/>
                <w:noProof/>
              </w:rPr>
              <w:t>Взаимодействие с сервисом учета контингента</w:t>
            </w:r>
            <w:r w:rsidR="00400D08">
              <w:rPr>
                <w:noProof/>
                <w:webHidden/>
              </w:rPr>
              <w:tab/>
            </w:r>
            <w:r w:rsidR="00400D08">
              <w:rPr>
                <w:noProof/>
                <w:webHidden/>
              </w:rPr>
              <w:fldChar w:fldCharType="begin"/>
            </w:r>
            <w:r w:rsidR="00400D08">
              <w:rPr>
                <w:noProof/>
                <w:webHidden/>
              </w:rPr>
              <w:instrText xml:space="preserve"> PAGEREF _Toc484679212 \h </w:instrText>
            </w:r>
            <w:r w:rsidR="00400D08">
              <w:rPr>
                <w:noProof/>
                <w:webHidden/>
              </w:rPr>
            </w:r>
            <w:r w:rsidR="00400D08">
              <w:rPr>
                <w:noProof/>
                <w:webHidden/>
              </w:rPr>
              <w:fldChar w:fldCharType="separate"/>
            </w:r>
            <w:r w:rsidR="00097103">
              <w:rPr>
                <w:noProof/>
                <w:webHidden/>
              </w:rPr>
              <w:t>31</w:t>
            </w:r>
            <w:r w:rsidR="00400D08">
              <w:rPr>
                <w:noProof/>
                <w:webHidden/>
              </w:rPr>
              <w:fldChar w:fldCharType="end"/>
            </w:r>
          </w:hyperlink>
        </w:p>
        <w:p w14:paraId="7672096B" w14:textId="77777777" w:rsidR="00400D08" w:rsidRDefault="00D67869">
          <w:pPr>
            <w:pStyle w:val="33"/>
            <w:rPr>
              <w:rFonts w:asciiTheme="minorHAnsi" w:eastAsiaTheme="minorEastAsia" w:hAnsiTheme="minorHAnsi"/>
              <w:noProof/>
              <w:sz w:val="22"/>
              <w:lang w:eastAsia="ru-RU"/>
            </w:rPr>
          </w:pPr>
          <w:hyperlink w:anchor="_Toc484679213" w:history="1">
            <w:r w:rsidR="00400D08" w:rsidRPr="007733DF">
              <w:rPr>
                <w:rStyle w:val="af7"/>
                <w:noProof/>
              </w:rPr>
              <w:t>2.2.1.</w:t>
            </w:r>
            <w:r w:rsidR="00400D08">
              <w:rPr>
                <w:rFonts w:asciiTheme="minorHAnsi" w:eastAsiaTheme="minorEastAsia" w:hAnsiTheme="minorHAnsi"/>
                <w:noProof/>
                <w:sz w:val="22"/>
                <w:lang w:eastAsia="ru-RU"/>
              </w:rPr>
              <w:tab/>
            </w:r>
            <w:r w:rsidR="00400D08" w:rsidRPr="007733DF">
              <w:rPr>
                <w:rStyle w:val="af7"/>
                <w:noProof/>
              </w:rPr>
              <w:t>Программный интерфейс сервиса учета контингента</w:t>
            </w:r>
            <w:r w:rsidR="00400D08">
              <w:rPr>
                <w:noProof/>
                <w:webHidden/>
              </w:rPr>
              <w:tab/>
            </w:r>
            <w:r w:rsidR="00400D08">
              <w:rPr>
                <w:noProof/>
                <w:webHidden/>
              </w:rPr>
              <w:fldChar w:fldCharType="begin"/>
            </w:r>
            <w:r w:rsidR="00400D08">
              <w:rPr>
                <w:noProof/>
                <w:webHidden/>
              </w:rPr>
              <w:instrText xml:space="preserve"> PAGEREF _Toc484679213 \h </w:instrText>
            </w:r>
            <w:r w:rsidR="00400D08">
              <w:rPr>
                <w:noProof/>
                <w:webHidden/>
              </w:rPr>
            </w:r>
            <w:r w:rsidR="00400D08">
              <w:rPr>
                <w:noProof/>
                <w:webHidden/>
              </w:rPr>
              <w:fldChar w:fldCharType="separate"/>
            </w:r>
            <w:r w:rsidR="00097103">
              <w:rPr>
                <w:noProof/>
                <w:webHidden/>
              </w:rPr>
              <w:t>31</w:t>
            </w:r>
            <w:r w:rsidR="00400D08">
              <w:rPr>
                <w:noProof/>
                <w:webHidden/>
              </w:rPr>
              <w:fldChar w:fldCharType="end"/>
            </w:r>
          </w:hyperlink>
        </w:p>
        <w:p w14:paraId="0FE03594" w14:textId="77777777" w:rsidR="00400D08" w:rsidRDefault="00D67869">
          <w:pPr>
            <w:pStyle w:val="33"/>
            <w:rPr>
              <w:rFonts w:asciiTheme="minorHAnsi" w:eastAsiaTheme="minorEastAsia" w:hAnsiTheme="minorHAnsi"/>
              <w:noProof/>
              <w:sz w:val="22"/>
              <w:lang w:eastAsia="ru-RU"/>
            </w:rPr>
          </w:pPr>
          <w:hyperlink w:anchor="_Toc484679214" w:history="1">
            <w:r w:rsidR="00400D08" w:rsidRPr="007733DF">
              <w:rPr>
                <w:rStyle w:val="af7"/>
                <w:noProof/>
              </w:rPr>
              <w:t>2.2.2.</w:t>
            </w:r>
            <w:r w:rsidR="00400D08">
              <w:rPr>
                <w:rFonts w:asciiTheme="minorHAnsi" w:eastAsiaTheme="minorEastAsia" w:hAnsiTheme="minorHAnsi"/>
                <w:noProof/>
                <w:sz w:val="22"/>
                <w:lang w:eastAsia="ru-RU"/>
              </w:rPr>
              <w:tab/>
            </w:r>
            <w:r w:rsidR="00400D08" w:rsidRPr="007733DF">
              <w:rPr>
                <w:rStyle w:val="af7"/>
                <w:noProof/>
              </w:rPr>
              <w:t>Проектирование формата взаимодействия с сервисом учета контингента</w:t>
            </w:r>
            <w:r w:rsidR="00400D08">
              <w:rPr>
                <w:noProof/>
                <w:webHidden/>
              </w:rPr>
              <w:tab/>
            </w:r>
            <w:r w:rsidR="00400D08">
              <w:rPr>
                <w:noProof/>
                <w:webHidden/>
              </w:rPr>
              <w:fldChar w:fldCharType="begin"/>
            </w:r>
            <w:r w:rsidR="00400D08">
              <w:rPr>
                <w:noProof/>
                <w:webHidden/>
              </w:rPr>
              <w:instrText xml:space="preserve"> PAGEREF _Toc484679214 \h </w:instrText>
            </w:r>
            <w:r w:rsidR="00400D08">
              <w:rPr>
                <w:noProof/>
                <w:webHidden/>
              </w:rPr>
            </w:r>
            <w:r w:rsidR="00400D08">
              <w:rPr>
                <w:noProof/>
                <w:webHidden/>
              </w:rPr>
              <w:fldChar w:fldCharType="separate"/>
            </w:r>
            <w:r w:rsidR="00097103">
              <w:rPr>
                <w:noProof/>
                <w:webHidden/>
              </w:rPr>
              <w:t>32</w:t>
            </w:r>
            <w:r w:rsidR="00400D08">
              <w:rPr>
                <w:noProof/>
                <w:webHidden/>
              </w:rPr>
              <w:fldChar w:fldCharType="end"/>
            </w:r>
          </w:hyperlink>
        </w:p>
        <w:p w14:paraId="27741668" w14:textId="77777777" w:rsidR="00400D08" w:rsidRDefault="00D67869">
          <w:pPr>
            <w:pStyle w:val="21"/>
            <w:rPr>
              <w:rFonts w:asciiTheme="minorHAnsi" w:eastAsiaTheme="minorEastAsia" w:hAnsiTheme="minorHAnsi"/>
              <w:noProof/>
              <w:sz w:val="22"/>
              <w:lang w:eastAsia="ru-RU"/>
            </w:rPr>
          </w:pPr>
          <w:hyperlink w:anchor="_Toc484679215" w:history="1">
            <w:r w:rsidR="00400D08" w:rsidRPr="007733DF">
              <w:rPr>
                <w:rStyle w:val="af7"/>
                <w:noProof/>
              </w:rPr>
              <w:t>2.3.</w:t>
            </w:r>
            <w:r w:rsidR="00400D08">
              <w:rPr>
                <w:rFonts w:asciiTheme="minorHAnsi" w:eastAsiaTheme="minorEastAsia" w:hAnsiTheme="minorHAnsi"/>
                <w:noProof/>
                <w:sz w:val="22"/>
                <w:lang w:eastAsia="ru-RU"/>
              </w:rPr>
              <w:tab/>
            </w:r>
            <w:r w:rsidR="00400D08" w:rsidRPr="007733DF">
              <w:rPr>
                <w:rStyle w:val="af7"/>
                <w:noProof/>
              </w:rPr>
              <w:t>Разработка алгоритмов оценивания работы студентов в семестре</w:t>
            </w:r>
            <w:r w:rsidR="00400D08">
              <w:rPr>
                <w:noProof/>
                <w:webHidden/>
              </w:rPr>
              <w:tab/>
            </w:r>
            <w:r w:rsidR="00400D08">
              <w:rPr>
                <w:noProof/>
                <w:webHidden/>
              </w:rPr>
              <w:fldChar w:fldCharType="begin"/>
            </w:r>
            <w:r w:rsidR="00400D08">
              <w:rPr>
                <w:noProof/>
                <w:webHidden/>
              </w:rPr>
              <w:instrText xml:space="preserve"> PAGEREF _Toc484679215 \h </w:instrText>
            </w:r>
            <w:r w:rsidR="00400D08">
              <w:rPr>
                <w:noProof/>
                <w:webHidden/>
              </w:rPr>
            </w:r>
            <w:r w:rsidR="00400D08">
              <w:rPr>
                <w:noProof/>
                <w:webHidden/>
              </w:rPr>
              <w:fldChar w:fldCharType="separate"/>
            </w:r>
            <w:r w:rsidR="00097103">
              <w:rPr>
                <w:noProof/>
                <w:webHidden/>
              </w:rPr>
              <w:t>34</w:t>
            </w:r>
            <w:r w:rsidR="00400D08">
              <w:rPr>
                <w:noProof/>
                <w:webHidden/>
              </w:rPr>
              <w:fldChar w:fldCharType="end"/>
            </w:r>
          </w:hyperlink>
        </w:p>
        <w:p w14:paraId="2B8C4AA1" w14:textId="77777777" w:rsidR="00400D08" w:rsidRDefault="00D67869">
          <w:pPr>
            <w:pStyle w:val="21"/>
            <w:rPr>
              <w:rFonts w:asciiTheme="minorHAnsi" w:eastAsiaTheme="minorEastAsia" w:hAnsiTheme="minorHAnsi"/>
              <w:noProof/>
              <w:sz w:val="22"/>
              <w:lang w:eastAsia="ru-RU"/>
            </w:rPr>
          </w:pPr>
          <w:hyperlink w:anchor="_Toc484679216" w:history="1">
            <w:r w:rsidR="00400D08" w:rsidRPr="007733DF">
              <w:rPr>
                <w:rStyle w:val="af7"/>
                <w:noProof/>
              </w:rPr>
              <w:t>2.4.</w:t>
            </w:r>
            <w:r w:rsidR="00400D08">
              <w:rPr>
                <w:rFonts w:asciiTheme="minorHAnsi" w:eastAsiaTheme="minorEastAsia" w:hAnsiTheme="minorHAnsi"/>
                <w:noProof/>
                <w:sz w:val="22"/>
                <w:lang w:eastAsia="ru-RU"/>
              </w:rPr>
              <w:tab/>
            </w:r>
            <w:r w:rsidR="00400D08" w:rsidRPr="007733DF">
              <w:rPr>
                <w:rStyle w:val="af7"/>
                <w:noProof/>
              </w:rPr>
              <w:t>Выводы по главе</w:t>
            </w:r>
            <w:r w:rsidR="00400D08">
              <w:rPr>
                <w:noProof/>
                <w:webHidden/>
              </w:rPr>
              <w:tab/>
            </w:r>
            <w:r w:rsidR="00400D08">
              <w:rPr>
                <w:noProof/>
                <w:webHidden/>
              </w:rPr>
              <w:fldChar w:fldCharType="begin"/>
            </w:r>
            <w:r w:rsidR="00400D08">
              <w:rPr>
                <w:noProof/>
                <w:webHidden/>
              </w:rPr>
              <w:instrText xml:space="preserve"> PAGEREF _Toc484679216 \h </w:instrText>
            </w:r>
            <w:r w:rsidR="00400D08">
              <w:rPr>
                <w:noProof/>
                <w:webHidden/>
              </w:rPr>
            </w:r>
            <w:r w:rsidR="00400D08">
              <w:rPr>
                <w:noProof/>
                <w:webHidden/>
              </w:rPr>
              <w:fldChar w:fldCharType="separate"/>
            </w:r>
            <w:r w:rsidR="00097103">
              <w:rPr>
                <w:noProof/>
                <w:webHidden/>
              </w:rPr>
              <w:t>36</w:t>
            </w:r>
            <w:r w:rsidR="00400D08">
              <w:rPr>
                <w:noProof/>
                <w:webHidden/>
              </w:rPr>
              <w:fldChar w:fldCharType="end"/>
            </w:r>
          </w:hyperlink>
        </w:p>
        <w:p w14:paraId="4017DAD4" w14:textId="77777777" w:rsidR="00400D08" w:rsidRDefault="00D67869">
          <w:pPr>
            <w:pStyle w:val="16"/>
            <w:rPr>
              <w:rFonts w:asciiTheme="minorHAnsi" w:eastAsiaTheme="minorEastAsia" w:hAnsiTheme="minorHAnsi"/>
              <w:noProof/>
              <w:sz w:val="22"/>
              <w:lang w:eastAsia="ru-RU"/>
            </w:rPr>
          </w:pPr>
          <w:hyperlink w:anchor="_Toc484679217" w:history="1">
            <w:r w:rsidR="00400D08" w:rsidRPr="007733DF">
              <w:rPr>
                <w:rStyle w:val="af7"/>
                <w:noProof/>
              </w:rPr>
              <w:t>3.</w:t>
            </w:r>
            <w:r w:rsidR="00400D08">
              <w:rPr>
                <w:rFonts w:asciiTheme="minorHAnsi" w:eastAsiaTheme="minorEastAsia" w:hAnsiTheme="minorHAnsi"/>
                <w:noProof/>
                <w:sz w:val="22"/>
                <w:lang w:eastAsia="ru-RU"/>
              </w:rPr>
              <w:tab/>
            </w:r>
            <w:r w:rsidR="00400D08" w:rsidRPr="007733DF">
              <w:rPr>
                <w:rStyle w:val="af7"/>
                <w:noProof/>
              </w:rPr>
              <w:t>РАЗРАБОТКА ПОДСИСТЕМЫ УЧЕТА РЕЗУЛЬТАТОВ АТТЕСТАЦИИ СТУДЕНТОВ</w:t>
            </w:r>
            <w:r w:rsidR="00400D08">
              <w:rPr>
                <w:noProof/>
                <w:webHidden/>
              </w:rPr>
              <w:tab/>
            </w:r>
            <w:r w:rsidR="00400D08">
              <w:rPr>
                <w:noProof/>
                <w:webHidden/>
              </w:rPr>
              <w:fldChar w:fldCharType="begin"/>
            </w:r>
            <w:r w:rsidR="00400D08">
              <w:rPr>
                <w:noProof/>
                <w:webHidden/>
              </w:rPr>
              <w:instrText xml:space="preserve"> PAGEREF _Toc484679217 \h </w:instrText>
            </w:r>
            <w:r w:rsidR="00400D08">
              <w:rPr>
                <w:noProof/>
                <w:webHidden/>
              </w:rPr>
            </w:r>
            <w:r w:rsidR="00400D08">
              <w:rPr>
                <w:noProof/>
                <w:webHidden/>
              </w:rPr>
              <w:fldChar w:fldCharType="separate"/>
            </w:r>
            <w:r w:rsidR="00097103">
              <w:rPr>
                <w:noProof/>
                <w:webHidden/>
              </w:rPr>
              <w:t>38</w:t>
            </w:r>
            <w:r w:rsidR="00400D08">
              <w:rPr>
                <w:noProof/>
                <w:webHidden/>
              </w:rPr>
              <w:fldChar w:fldCharType="end"/>
            </w:r>
          </w:hyperlink>
        </w:p>
        <w:p w14:paraId="6E32D6C6" w14:textId="77777777" w:rsidR="00400D08" w:rsidRDefault="00D67869">
          <w:pPr>
            <w:pStyle w:val="21"/>
            <w:rPr>
              <w:rFonts w:asciiTheme="minorHAnsi" w:eastAsiaTheme="minorEastAsia" w:hAnsiTheme="minorHAnsi"/>
              <w:noProof/>
              <w:sz w:val="22"/>
              <w:lang w:eastAsia="ru-RU"/>
            </w:rPr>
          </w:pPr>
          <w:hyperlink w:anchor="_Toc484679218" w:history="1">
            <w:r w:rsidR="00400D08" w:rsidRPr="007733DF">
              <w:rPr>
                <w:rStyle w:val="af7"/>
                <w:noProof/>
              </w:rPr>
              <w:t>3.1.</w:t>
            </w:r>
            <w:r w:rsidR="00400D08">
              <w:rPr>
                <w:rFonts w:asciiTheme="minorHAnsi" w:eastAsiaTheme="minorEastAsia" w:hAnsiTheme="minorHAnsi"/>
                <w:noProof/>
                <w:sz w:val="22"/>
                <w:lang w:eastAsia="ru-RU"/>
              </w:rPr>
              <w:tab/>
            </w:r>
            <w:r w:rsidR="00400D08" w:rsidRPr="007733DF">
              <w:rPr>
                <w:rStyle w:val="af7"/>
                <w:noProof/>
              </w:rPr>
              <w:t>Этапы разработки подсистемы</w:t>
            </w:r>
            <w:r w:rsidR="00400D08">
              <w:rPr>
                <w:noProof/>
                <w:webHidden/>
              </w:rPr>
              <w:tab/>
            </w:r>
            <w:r w:rsidR="00400D08">
              <w:rPr>
                <w:noProof/>
                <w:webHidden/>
              </w:rPr>
              <w:fldChar w:fldCharType="begin"/>
            </w:r>
            <w:r w:rsidR="00400D08">
              <w:rPr>
                <w:noProof/>
                <w:webHidden/>
              </w:rPr>
              <w:instrText xml:space="preserve"> PAGEREF _Toc484679218 \h </w:instrText>
            </w:r>
            <w:r w:rsidR="00400D08">
              <w:rPr>
                <w:noProof/>
                <w:webHidden/>
              </w:rPr>
            </w:r>
            <w:r w:rsidR="00400D08">
              <w:rPr>
                <w:noProof/>
                <w:webHidden/>
              </w:rPr>
              <w:fldChar w:fldCharType="separate"/>
            </w:r>
            <w:r w:rsidR="00097103">
              <w:rPr>
                <w:noProof/>
                <w:webHidden/>
              </w:rPr>
              <w:t>38</w:t>
            </w:r>
            <w:r w:rsidR="00400D08">
              <w:rPr>
                <w:noProof/>
                <w:webHidden/>
              </w:rPr>
              <w:fldChar w:fldCharType="end"/>
            </w:r>
          </w:hyperlink>
        </w:p>
        <w:p w14:paraId="2F664904" w14:textId="77777777" w:rsidR="00400D08" w:rsidRDefault="00D67869">
          <w:pPr>
            <w:pStyle w:val="21"/>
            <w:rPr>
              <w:rFonts w:asciiTheme="minorHAnsi" w:eastAsiaTheme="minorEastAsia" w:hAnsiTheme="minorHAnsi"/>
              <w:noProof/>
              <w:sz w:val="22"/>
              <w:lang w:eastAsia="ru-RU"/>
            </w:rPr>
          </w:pPr>
          <w:hyperlink w:anchor="_Toc484679219" w:history="1">
            <w:r w:rsidR="00400D08" w:rsidRPr="007733DF">
              <w:rPr>
                <w:rStyle w:val="af7"/>
                <w:noProof/>
              </w:rPr>
              <w:t>3.2.</w:t>
            </w:r>
            <w:r w:rsidR="00400D08">
              <w:rPr>
                <w:rFonts w:asciiTheme="minorHAnsi" w:eastAsiaTheme="minorEastAsia" w:hAnsiTheme="minorHAnsi"/>
                <w:noProof/>
                <w:sz w:val="22"/>
                <w:lang w:eastAsia="ru-RU"/>
              </w:rPr>
              <w:tab/>
            </w:r>
            <w:r w:rsidR="00400D08" w:rsidRPr="007733DF">
              <w:rPr>
                <w:rStyle w:val="af7"/>
                <w:rFonts w:eastAsia="Droid Sans Fallback"/>
                <w:noProof/>
              </w:rPr>
              <w:t>Формирование функциональных требований к веб-интерфейсу подсистемы учета результатов аттестации студентов</w:t>
            </w:r>
            <w:r w:rsidR="00400D08">
              <w:rPr>
                <w:noProof/>
                <w:webHidden/>
              </w:rPr>
              <w:tab/>
            </w:r>
            <w:r w:rsidR="00400D08">
              <w:rPr>
                <w:noProof/>
                <w:webHidden/>
              </w:rPr>
              <w:fldChar w:fldCharType="begin"/>
            </w:r>
            <w:r w:rsidR="00400D08">
              <w:rPr>
                <w:noProof/>
                <w:webHidden/>
              </w:rPr>
              <w:instrText xml:space="preserve"> PAGEREF _Toc484679219 \h </w:instrText>
            </w:r>
            <w:r w:rsidR="00400D08">
              <w:rPr>
                <w:noProof/>
                <w:webHidden/>
              </w:rPr>
            </w:r>
            <w:r w:rsidR="00400D08">
              <w:rPr>
                <w:noProof/>
                <w:webHidden/>
              </w:rPr>
              <w:fldChar w:fldCharType="separate"/>
            </w:r>
            <w:r w:rsidR="00097103">
              <w:rPr>
                <w:noProof/>
                <w:webHidden/>
              </w:rPr>
              <w:t>39</w:t>
            </w:r>
            <w:r w:rsidR="00400D08">
              <w:rPr>
                <w:noProof/>
                <w:webHidden/>
              </w:rPr>
              <w:fldChar w:fldCharType="end"/>
            </w:r>
          </w:hyperlink>
        </w:p>
        <w:p w14:paraId="020BE544" w14:textId="77777777" w:rsidR="00400D08" w:rsidRDefault="00D67869">
          <w:pPr>
            <w:pStyle w:val="33"/>
            <w:rPr>
              <w:rFonts w:asciiTheme="minorHAnsi" w:eastAsiaTheme="minorEastAsia" w:hAnsiTheme="minorHAnsi"/>
              <w:noProof/>
              <w:sz w:val="22"/>
              <w:lang w:eastAsia="ru-RU"/>
            </w:rPr>
          </w:pPr>
          <w:hyperlink w:anchor="_Toc484679220" w:history="1">
            <w:r w:rsidR="00400D08" w:rsidRPr="007733DF">
              <w:rPr>
                <w:rStyle w:val="af7"/>
                <w:noProof/>
              </w:rPr>
              <w:t>3.2.1.</w:t>
            </w:r>
            <w:r w:rsidR="00400D08">
              <w:rPr>
                <w:rFonts w:asciiTheme="minorHAnsi" w:eastAsiaTheme="minorEastAsia" w:hAnsiTheme="minorHAnsi"/>
                <w:noProof/>
                <w:sz w:val="22"/>
                <w:lang w:eastAsia="ru-RU"/>
              </w:rPr>
              <w:tab/>
            </w:r>
            <w:r w:rsidR="00400D08" w:rsidRPr="007733DF">
              <w:rPr>
                <w:rStyle w:val="af7"/>
                <w:noProof/>
              </w:rPr>
              <w:t>Возможности роли «Гость»</w:t>
            </w:r>
            <w:r w:rsidR="00400D08">
              <w:rPr>
                <w:noProof/>
                <w:webHidden/>
              </w:rPr>
              <w:tab/>
            </w:r>
            <w:r w:rsidR="00400D08">
              <w:rPr>
                <w:noProof/>
                <w:webHidden/>
              </w:rPr>
              <w:fldChar w:fldCharType="begin"/>
            </w:r>
            <w:r w:rsidR="00400D08">
              <w:rPr>
                <w:noProof/>
                <w:webHidden/>
              </w:rPr>
              <w:instrText xml:space="preserve"> PAGEREF _Toc484679220 \h </w:instrText>
            </w:r>
            <w:r w:rsidR="00400D08">
              <w:rPr>
                <w:noProof/>
                <w:webHidden/>
              </w:rPr>
            </w:r>
            <w:r w:rsidR="00400D08">
              <w:rPr>
                <w:noProof/>
                <w:webHidden/>
              </w:rPr>
              <w:fldChar w:fldCharType="separate"/>
            </w:r>
            <w:r w:rsidR="00097103">
              <w:rPr>
                <w:noProof/>
                <w:webHidden/>
              </w:rPr>
              <w:t>39</w:t>
            </w:r>
            <w:r w:rsidR="00400D08">
              <w:rPr>
                <w:noProof/>
                <w:webHidden/>
              </w:rPr>
              <w:fldChar w:fldCharType="end"/>
            </w:r>
          </w:hyperlink>
        </w:p>
        <w:p w14:paraId="1D6707C5" w14:textId="77777777" w:rsidR="00400D08" w:rsidRDefault="00D67869">
          <w:pPr>
            <w:pStyle w:val="33"/>
            <w:rPr>
              <w:rFonts w:asciiTheme="minorHAnsi" w:eastAsiaTheme="minorEastAsia" w:hAnsiTheme="minorHAnsi"/>
              <w:noProof/>
              <w:sz w:val="22"/>
              <w:lang w:eastAsia="ru-RU"/>
            </w:rPr>
          </w:pPr>
          <w:hyperlink w:anchor="_Toc484679221" w:history="1">
            <w:r w:rsidR="00400D08" w:rsidRPr="007733DF">
              <w:rPr>
                <w:rStyle w:val="af7"/>
                <w:noProof/>
              </w:rPr>
              <w:t>3.2.2.</w:t>
            </w:r>
            <w:r w:rsidR="00400D08">
              <w:rPr>
                <w:rFonts w:asciiTheme="minorHAnsi" w:eastAsiaTheme="minorEastAsia" w:hAnsiTheme="minorHAnsi"/>
                <w:noProof/>
                <w:sz w:val="22"/>
                <w:lang w:eastAsia="ru-RU"/>
              </w:rPr>
              <w:tab/>
            </w:r>
            <w:r w:rsidR="00400D08" w:rsidRPr="007733DF">
              <w:rPr>
                <w:rStyle w:val="af7"/>
                <w:noProof/>
              </w:rPr>
              <w:t>Возможности роли «Преподаватель»</w:t>
            </w:r>
            <w:r w:rsidR="00400D08">
              <w:rPr>
                <w:noProof/>
                <w:webHidden/>
              </w:rPr>
              <w:tab/>
            </w:r>
            <w:r w:rsidR="00400D08">
              <w:rPr>
                <w:noProof/>
                <w:webHidden/>
              </w:rPr>
              <w:fldChar w:fldCharType="begin"/>
            </w:r>
            <w:r w:rsidR="00400D08">
              <w:rPr>
                <w:noProof/>
                <w:webHidden/>
              </w:rPr>
              <w:instrText xml:space="preserve"> PAGEREF _Toc484679221 \h </w:instrText>
            </w:r>
            <w:r w:rsidR="00400D08">
              <w:rPr>
                <w:noProof/>
                <w:webHidden/>
              </w:rPr>
            </w:r>
            <w:r w:rsidR="00400D08">
              <w:rPr>
                <w:noProof/>
                <w:webHidden/>
              </w:rPr>
              <w:fldChar w:fldCharType="separate"/>
            </w:r>
            <w:r w:rsidR="00097103">
              <w:rPr>
                <w:noProof/>
                <w:webHidden/>
              </w:rPr>
              <w:t>40</w:t>
            </w:r>
            <w:r w:rsidR="00400D08">
              <w:rPr>
                <w:noProof/>
                <w:webHidden/>
              </w:rPr>
              <w:fldChar w:fldCharType="end"/>
            </w:r>
          </w:hyperlink>
        </w:p>
        <w:p w14:paraId="14A1CE8A" w14:textId="77777777" w:rsidR="00400D08" w:rsidRDefault="00D67869">
          <w:pPr>
            <w:pStyle w:val="33"/>
            <w:rPr>
              <w:rFonts w:asciiTheme="minorHAnsi" w:eastAsiaTheme="minorEastAsia" w:hAnsiTheme="minorHAnsi"/>
              <w:noProof/>
              <w:sz w:val="22"/>
              <w:lang w:eastAsia="ru-RU"/>
            </w:rPr>
          </w:pPr>
          <w:hyperlink w:anchor="_Toc484679222" w:history="1">
            <w:r w:rsidR="00400D08" w:rsidRPr="007733DF">
              <w:rPr>
                <w:rStyle w:val="af7"/>
                <w:noProof/>
              </w:rPr>
              <w:t>3.2.3.</w:t>
            </w:r>
            <w:r w:rsidR="00400D08">
              <w:rPr>
                <w:rFonts w:asciiTheme="minorHAnsi" w:eastAsiaTheme="minorEastAsia" w:hAnsiTheme="minorHAnsi"/>
                <w:noProof/>
                <w:sz w:val="22"/>
                <w:lang w:eastAsia="ru-RU"/>
              </w:rPr>
              <w:tab/>
            </w:r>
            <w:r w:rsidR="00400D08" w:rsidRPr="007733DF">
              <w:rPr>
                <w:rStyle w:val="af7"/>
                <w:noProof/>
              </w:rPr>
              <w:t>Возможности роли «Куратор»</w:t>
            </w:r>
            <w:r w:rsidR="00400D08">
              <w:rPr>
                <w:noProof/>
                <w:webHidden/>
              </w:rPr>
              <w:tab/>
            </w:r>
            <w:r w:rsidR="00400D08">
              <w:rPr>
                <w:noProof/>
                <w:webHidden/>
              </w:rPr>
              <w:fldChar w:fldCharType="begin"/>
            </w:r>
            <w:r w:rsidR="00400D08">
              <w:rPr>
                <w:noProof/>
                <w:webHidden/>
              </w:rPr>
              <w:instrText xml:space="preserve"> PAGEREF _Toc484679222 \h </w:instrText>
            </w:r>
            <w:r w:rsidR="00400D08">
              <w:rPr>
                <w:noProof/>
                <w:webHidden/>
              </w:rPr>
            </w:r>
            <w:r w:rsidR="00400D08">
              <w:rPr>
                <w:noProof/>
                <w:webHidden/>
              </w:rPr>
              <w:fldChar w:fldCharType="separate"/>
            </w:r>
            <w:r w:rsidR="00097103">
              <w:rPr>
                <w:noProof/>
                <w:webHidden/>
              </w:rPr>
              <w:t>40</w:t>
            </w:r>
            <w:r w:rsidR="00400D08">
              <w:rPr>
                <w:noProof/>
                <w:webHidden/>
              </w:rPr>
              <w:fldChar w:fldCharType="end"/>
            </w:r>
          </w:hyperlink>
        </w:p>
        <w:p w14:paraId="1E7D3091" w14:textId="77777777" w:rsidR="00400D08" w:rsidRDefault="00D67869">
          <w:pPr>
            <w:pStyle w:val="33"/>
            <w:rPr>
              <w:rFonts w:asciiTheme="minorHAnsi" w:eastAsiaTheme="minorEastAsia" w:hAnsiTheme="minorHAnsi"/>
              <w:noProof/>
              <w:sz w:val="22"/>
              <w:lang w:eastAsia="ru-RU"/>
            </w:rPr>
          </w:pPr>
          <w:hyperlink w:anchor="_Toc484679223" w:history="1">
            <w:r w:rsidR="00400D08" w:rsidRPr="007733DF">
              <w:rPr>
                <w:rStyle w:val="af7"/>
                <w:noProof/>
              </w:rPr>
              <w:t>3.2.4.</w:t>
            </w:r>
            <w:r w:rsidR="00400D08">
              <w:rPr>
                <w:rFonts w:asciiTheme="minorHAnsi" w:eastAsiaTheme="minorEastAsia" w:hAnsiTheme="minorHAnsi"/>
                <w:noProof/>
                <w:sz w:val="22"/>
                <w:lang w:eastAsia="ru-RU"/>
              </w:rPr>
              <w:tab/>
            </w:r>
            <w:r w:rsidR="00400D08" w:rsidRPr="007733DF">
              <w:rPr>
                <w:rStyle w:val="af7"/>
                <w:noProof/>
              </w:rPr>
              <w:t>Возможности роли «Администратор»</w:t>
            </w:r>
            <w:r w:rsidR="00400D08">
              <w:rPr>
                <w:noProof/>
                <w:webHidden/>
              </w:rPr>
              <w:tab/>
            </w:r>
            <w:r w:rsidR="00400D08">
              <w:rPr>
                <w:noProof/>
                <w:webHidden/>
              </w:rPr>
              <w:fldChar w:fldCharType="begin"/>
            </w:r>
            <w:r w:rsidR="00400D08">
              <w:rPr>
                <w:noProof/>
                <w:webHidden/>
              </w:rPr>
              <w:instrText xml:space="preserve"> PAGEREF _Toc484679223 \h </w:instrText>
            </w:r>
            <w:r w:rsidR="00400D08">
              <w:rPr>
                <w:noProof/>
                <w:webHidden/>
              </w:rPr>
            </w:r>
            <w:r w:rsidR="00400D08">
              <w:rPr>
                <w:noProof/>
                <w:webHidden/>
              </w:rPr>
              <w:fldChar w:fldCharType="separate"/>
            </w:r>
            <w:r w:rsidR="00097103">
              <w:rPr>
                <w:noProof/>
                <w:webHidden/>
              </w:rPr>
              <w:t>40</w:t>
            </w:r>
            <w:r w:rsidR="00400D08">
              <w:rPr>
                <w:noProof/>
                <w:webHidden/>
              </w:rPr>
              <w:fldChar w:fldCharType="end"/>
            </w:r>
          </w:hyperlink>
        </w:p>
        <w:p w14:paraId="43BCF980" w14:textId="77777777" w:rsidR="00400D08" w:rsidRDefault="00D67869">
          <w:pPr>
            <w:pStyle w:val="33"/>
            <w:rPr>
              <w:rFonts w:asciiTheme="minorHAnsi" w:eastAsiaTheme="minorEastAsia" w:hAnsiTheme="minorHAnsi"/>
              <w:noProof/>
              <w:sz w:val="22"/>
              <w:lang w:eastAsia="ru-RU"/>
            </w:rPr>
          </w:pPr>
          <w:hyperlink w:anchor="_Toc484679224" w:history="1">
            <w:r w:rsidR="00400D08" w:rsidRPr="007733DF">
              <w:rPr>
                <w:rStyle w:val="af7"/>
                <w:noProof/>
              </w:rPr>
              <w:t>3.2.5.</w:t>
            </w:r>
            <w:r w:rsidR="00400D08">
              <w:rPr>
                <w:rFonts w:asciiTheme="minorHAnsi" w:eastAsiaTheme="minorEastAsia" w:hAnsiTheme="minorHAnsi"/>
                <w:noProof/>
                <w:sz w:val="22"/>
                <w:lang w:eastAsia="ru-RU"/>
              </w:rPr>
              <w:tab/>
            </w:r>
            <w:r w:rsidR="00400D08" w:rsidRPr="007733DF">
              <w:rPr>
                <w:rStyle w:val="af7"/>
                <w:noProof/>
              </w:rPr>
              <w:t>Функциональная модель подсистемы</w:t>
            </w:r>
            <w:r w:rsidR="00400D08">
              <w:rPr>
                <w:noProof/>
                <w:webHidden/>
              </w:rPr>
              <w:tab/>
            </w:r>
            <w:r w:rsidR="00400D08">
              <w:rPr>
                <w:noProof/>
                <w:webHidden/>
              </w:rPr>
              <w:fldChar w:fldCharType="begin"/>
            </w:r>
            <w:r w:rsidR="00400D08">
              <w:rPr>
                <w:noProof/>
                <w:webHidden/>
              </w:rPr>
              <w:instrText xml:space="preserve"> PAGEREF _Toc484679224 \h </w:instrText>
            </w:r>
            <w:r w:rsidR="00400D08">
              <w:rPr>
                <w:noProof/>
                <w:webHidden/>
              </w:rPr>
            </w:r>
            <w:r w:rsidR="00400D08">
              <w:rPr>
                <w:noProof/>
                <w:webHidden/>
              </w:rPr>
              <w:fldChar w:fldCharType="separate"/>
            </w:r>
            <w:r w:rsidR="00097103">
              <w:rPr>
                <w:noProof/>
                <w:webHidden/>
              </w:rPr>
              <w:t>41</w:t>
            </w:r>
            <w:r w:rsidR="00400D08">
              <w:rPr>
                <w:noProof/>
                <w:webHidden/>
              </w:rPr>
              <w:fldChar w:fldCharType="end"/>
            </w:r>
          </w:hyperlink>
        </w:p>
        <w:p w14:paraId="43BC80A3" w14:textId="77777777" w:rsidR="00400D08" w:rsidRDefault="00D67869">
          <w:pPr>
            <w:pStyle w:val="21"/>
            <w:rPr>
              <w:rFonts w:asciiTheme="minorHAnsi" w:eastAsiaTheme="minorEastAsia" w:hAnsiTheme="minorHAnsi"/>
              <w:noProof/>
              <w:sz w:val="22"/>
              <w:lang w:eastAsia="ru-RU"/>
            </w:rPr>
          </w:pPr>
          <w:hyperlink w:anchor="_Toc484679225" w:history="1">
            <w:r w:rsidR="00400D08" w:rsidRPr="007733DF">
              <w:rPr>
                <w:rStyle w:val="af7"/>
                <w:rFonts w:eastAsia="Droid Sans Fallback"/>
                <w:noProof/>
              </w:rPr>
              <w:t>3.3.</w:t>
            </w:r>
            <w:r w:rsidR="00400D08">
              <w:rPr>
                <w:rFonts w:asciiTheme="minorHAnsi" w:eastAsiaTheme="minorEastAsia" w:hAnsiTheme="minorHAnsi"/>
                <w:noProof/>
                <w:sz w:val="22"/>
                <w:lang w:eastAsia="ru-RU"/>
              </w:rPr>
              <w:tab/>
            </w:r>
            <w:r w:rsidR="00400D08" w:rsidRPr="007733DF">
              <w:rPr>
                <w:rStyle w:val="af7"/>
                <w:rFonts w:eastAsia="Droid Sans Fallback"/>
                <w:noProof/>
              </w:rPr>
              <w:t>Формирование функциональных требований к программному интерфейсу для интеграции с другими сервисами</w:t>
            </w:r>
            <w:r w:rsidR="00400D08">
              <w:rPr>
                <w:noProof/>
                <w:webHidden/>
              </w:rPr>
              <w:tab/>
            </w:r>
            <w:r w:rsidR="00400D08">
              <w:rPr>
                <w:noProof/>
                <w:webHidden/>
              </w:rPr>
              <w:fldChar w:fldCharType="begin"/>
            </w:r>
            <w:r w:rsidR="00400D08">
              <w:rPr>
                <w:noProof/>
                <w:webHidden/>
              </w:rPr>
              <w:instrText xml:space="preserve"> PAGEREF _Toc484679225 \h </w:instrText>
            </w:r>
            <w:r w:rsidR="00400D08">
              <w:rPr>
                <w:noProof/>
                <w:webHidden/>
              </w:rPr>
            </w:r>
            <w:r w:rsidR="00400D08">
              <w:rPr>
                <w:noProof/>
                <w:webHidden/>
              </w:rPr>
              <w:fldChar w:fldCharType="separate"/>
            </w:r>
            <w:r w:rsidR="00097103">
              <w:rPr>
                <w:noProof/>
                <w:webHidden/>
              </w:rPr>
              <w:t>41</w:t>
            </w:r>
            <w:r w:rsidR="00400D08">
              <w:rPr>
                <w:noProof/>
                <w:webHidden/>
              </w:rPr>
              <w:fldChar w:fldCharType="end"/>
            </w:r>
          </w:hyperlink>
        </w:p>
        <w:p w14:paraId="319FBE97" w14:textId="77777777" w:rsidR="00400D08" w:rsidRDefault="00D67869">
          <w:pPr>
            <w:pStyle w:val="21"/>
            <w:rPr>
              <w:rFonts w:asciiTheme="minorHAnsi" w:eastAsiaTheme="minorEastAsia" w:hAnsiTheme="minorHAnsi"/>
              <w:noProof/>
              <w:sz w:val="22"/>
              <w:lang w:eastAsia="ru-RU"/>
            </w:rPr>
          </w:pPr>
          <w:hyperlink w:anchor="_Toc484679226" w:history="1">
            <w:r w:rsidR="00400D08" w:rsidRPr="007733DF">
              <w:rPr>
                <w:rStyle w:val="af7"/>
                <w:noProof/>
              </w:rPr>
              <w:t>3.4.</w:t>
            </w:r>
            <w:r w:rsidR="00400D08">
              <w:rPr>
                <w:rFonts w:asciiTheme="minorHAnsi" w:eastAsiaTheme="minorEastAsia" w:hAnsiTheme="minorHAnsi"/>
                <w:noProof/>
                <w:sz w:val="22"/>
                <w:lang w:eastAsia="ru-RU"/>
              </w:rPr>
              <w:tab/>
            </w:r>
            <w:r w:rsidR="00400D08" w:rsidRPr="007733DF">
              <w:rPr>
                <w:rStyle w:val="af7"/>
                <w:noProof/>
              </w:rPr>
              <w:t>Проектирование системы</w:t>
            </w:r>
            <w:r w:rsidR="00400D08">
              <w:rPr>
                <w:noProof/>
                <w:webHidden/>
              </w:rPr>
              <w:tab/>
            </w:r>
            <w:r w:rsidR="00400D08">
              <w:rPr>
                <w:noProof/>
                <w:webHidden/>
              </w:rPr>
              <w:fldChar w:fldCharType="begin"/>
            </w:r>
            <w:r w:rsidR="00400D08">
              <w:rPr>
                <w:noProof/>
                <w:webHidden/>
              </w:rPr>
              <w:instrText xml:space="preserve"> PAGEREF _Toc484679226 \h </w:instrText>
            </w:r>
            <w:r w:rsidR="00400D08">
              <w:rPr>
                <w:noProof/>
                <w:webHidden/>
              </w:rPr>
            </w:r>
            <w:r w:rsidR="00400D08">
              <w:rPr>
                <w:noProof/>
                <w:webHidden/>
              </w:rPr>
              <w:fldChar w:fldCharType="separate"/>
            </w:r>
            <w:r w:rsidR="00097103">
              <w:rPr>
                <w:noProof/>
                <w:webHidden/>
              </w:rPr>
              <w:t>42</w:t>
            </w:r>
            <w:r w:rsidR="00400D08">
              <w:rPr>
                <w:noProof/>
                <w:webHidden/>
              </w:rPr>
              <w:fldChar w:fldCharType="end"/>
            </w:r>
          </w:hyperlink>
        </w:p>
        <w:p w14:paraId="585F645F" w14:textId="77777777" w:rsidR="00400D08" w:rsidRDefault="00D67869">
          <w:pPr>
            <w:pStyle w:val="33"/>
            <w:rPr>
              <w:rFonts w:asciiTheme="minorHAnsi" w:eastAsiaTheme="minorEastAsia" w:hAnsiTheme="minorHAnsi"/>
              <w:noProof/>
              <w:sz w:val="22"/>
              <w:lang w:eastAsia="ru-RU"/>
            </w:rPr>
          </w:pPr>
          <w:hyperlink w:anchor="_Toc484679227" w:history="1">
            <w:r w:rsidR="00400D08" w:rsidRPr="007733DF">
              <w:rPr>
                <w:rStyle w:val="af7"/>
                <w:noProof/>
              </w:rPr>
              <w:t>3.4.1.</w:t>
            </w:r>
            <w:r w:rsidR="00400D08">
              <w:rPr>
                <w:rFonts w:asciiTheme="minorHAnsi" w:eastAsiaTheme="minorEastAsia" w:hAnsiTheme="minorHAnsi"/>
                <w:noProof/>
                <w:sz w:val="22"/>
                <w:lang w:eastAsia="ru-RU"/>
              </w:rPr>
              <w:tab/>
            </w:r>
            <w:r w:rsidR="00400D08" w:rsidRPr="007733DF">
              <w:rPr>
                <w:rStyle w:val="af7"/>
                <w:noProof/>
              </w:rPr>
              <w:t>Архитектура системы</w:t>
            </w:r>
            <w:r w:rsidR="00400D08">
              <w:rPr>
                <w:noProof/>
                <w:webHidden/>
              </w:rPr>
              <w:tab/>
            </w:r>
            <w:r w:rsidR="00400D08">
              <w:rPr>
                <w:noProof/>
                <w:webHidden/>
              </w:rPr>
              <w:fldChar w:fldCharType="begin"/>
            </w:r>
            <w:r w:rsidR="00400D08">
              <w:rPr>
                <w:noProof/>
                <w:webHidden/>
              </w:rPr>
              <w:instrText xml:space="preserve"> PAGEREF _Toc484679227 \h </w:instrText>
            </w:r>
            <w:r w:rsidR="00400D08">
              <w:rPr>
                <w:noProof/>
                <w:webHidden/>
              </w:rPr>
            </w:r>
            <w:r w:rsidR="00400D08">
              <w:rPr>
                <w:noProof/>
                <w:webHidden/>
              </w:rPr>
              <w:fldChar w:fldCharType="separate"/>
            </w:r>
            <w:r w:rsidR="00097103">
              <w:rPr>
                <w:noProof/>
                <w:webHidden/>
              </w:rPr>
              <w:t>42</w:t>
            </w:r>
            <w:r w:rsidR="00400D08">
              <w:rPr>
                <w:noProof/>
                <w:webHidden/>
              </w:rPr>
              <w:fldChar w:fldCharType="end"/>
            </w:r>
          </w:hyperlink>
        </w:p>
        <w:p w14:paraId="5E9A6F38" w14:textId="77777777" w:rsidR="00400D08" w:rsidRDefault="00D67869">
          <w:pPr>
            <w:pStyle w:val="33"/>
            <w:rPr>
              <w:rFonts w:asciiTheme="minorHAnsi" w:eastAsiaTheme="minorEastAsia" w:hAnsiTheme="minorHAnsi"/>
              <w:noProof/>
              <w:sz w:val="22"/>
              <w:lang w:eastAsia="ru-RU"/>
            </w:rPr>
          </w:pPr>
          <w:hyperlink w:anchor="_Toc484679228" w:history="1">
            <w:r w:rsidR="00400D08" w:rsidRPr="007733DF">
              <w:rPr>
                <w:rStyle w:val="af7"/>
                <w:noProof/>
              </w:rPr>
              <w:t>3.4.2.</w:t>
            </w:r>
            <w:r w:rsidR="00400D08">
              <w:rPr>
                <w:rFonts w:asciiTheme="minorHAnsi" w:eastAsiaTheme="minorEastAsia" w:hAnsiTheme="minorHAnsi"/>
                <w:noProof/>
                <w:sz w:val="22"/>
                <w:lang w:eastAsia="ru-RU"/>
              </w:rPr>
              <w:tab/>
            </w:r>
            <w:r w:rsidR="00400D08" w:rsidRPr="007733DF">
              <w:rPr>
                <w:rStyle w:val="af7"/>
                <w:noProof/>
              </w:rPr>
              <w:t>Проектирование взаимодействия компонентов подсистемы учета результатов аттестации студентов</w:t>
            </w:r>
            <w:r w:rsidR="00400D08">
              <w:rPr>
                <w:noProof/>
                <w:webHidden/>
              </w:rPr>
              <w:tab/>
            </w:r>
            <w:r w:rsidR="00400D08">
              <w:rPr>
                <w:noProof/>
                <w:webHidden/>
              </w:rPr>
              <w:fldChar w:fldCharType="begin"/>
            </w:r>
            <w:r w:rsidR="00400D08">
              <w:rPr>
                <w:noProof/>
                <w:webHidden/>
              </w:rPr>
              <w:instrText xml:space="preserve"> PAGEREF _Toc484679228 \h </w:instrText>
            </w:r>
            <w:r w:rsidR="00400D08">
              <w:rPr>
                <w:noProof/>
                <w:webHidden/>
              </w:rPr>
            </w:r>
            <w:r w:rsidR="00400D08">
              <w:rPr>
                <w:noProof/>
                <w:webHidden/>
              </w:rPr>
              <w:fldChar w:fldCharType="separate"/>
            </w:r>
            <w:r w:rsidR="00097103">
              <w:rPr>
                <w:noProof/>
                <w:webHidden/>
              </w:rPr>
              <w:t>45</w:t>
            </w:r>
            <w:r w:rsidR="00400D08">
              <w:rPr>
                <w:noProof/>
                <w:webHidden/>
              </w:rPr>
              <w:fldChar w:fldCharType="end"/>
            </w:r>
          </w:hyperlink>
        </w:p>
        <w:p w14:paraId="65A9A7F6" w14:textId="77777777" w:rsidR="00400D08" w:rsidRDefault="00D67869">
          <w:pPr>
            <w:pStyle w:val="33"/>
            <w:rPr>
              <w:rFonts w:asciiTheme="minorHAnsi" w:eastAsiaTheme="minorEastAsia" w:hAnsiTheme="minorHAnsi"/>
              <w:noProof/>
              <w:sz w:val="22"/>
              <w:lang w:eastAsia="ru-RU"/>
            </w:rPr>
          </w:pPr>
          <w:hyperlink w:anchor="_Toc484679229" w:history="1">
            <w:r w:rsidR="00400D08" w:rsidRPr="007733DF">
              <w:rPr>
                <w:rStyle w:val="af7"/>
                <w:noProof/>
              </w:rPr>
              <w:t>3.4.3.</w:t>
            </w:r>
            <w:r w:rsidR="00400D08">
              <w:rPr>
                <w:rFonts w:asciiTheme="minorHAnsi" w:eastAsiaTheme="minorEastAsia" w:hAnsiTheme="minorHAnsi"/>
                <w:noProof/>
                <w:sz w:val="22"/>
                <w:lang w:eastAsia="ru-RU"/>
              </w:rPr>
              <w:tab/>
            </w:r>
            <w:r w:rsidR="00400D08" w:rsidRPr="007733DF">
              <w:rPr>
                <w:rStyle w:val="af7"/>
                <w:noProof/>
              </w:rPr>
              <w:t>Проектирование пользовательского интерфейса веб-приложения</w:t>
            </w:r>
            <w:r w:rsidR="00400D08">
              <w:rPr>
                <w:noProof/>
                <w:webHidden/>
              </w:rPr>
              <w:tab/>
            </w:r>
            <w:r w:rsidR="00400D08">
              <w:rPr>
                <w:noProof/>
                <w:webHidden/>
              </w:rPr>
              <w:fldChar w:fldCharType="begin"/>
            </w:r>
            <w:r w:rsidR="00400D08">
              <w:rPr>
                <w:noProof/>
                <w:webHidden/>
              </w:rPr>
              <w:instrText xml:space="preserve"> PAGEREF _Toc484679229 \h </w:instrText>
            </w:r>
            <w:r w:rsidR="00400D08">
              <w:rPr>
                <w:noProof/>
                <w:webHidden/>
              </w:rPr>
            </w:r>
            <w:r w:rsidR="00400D08">
              <w:rPr>
                <w:noProof/>
                <w:webHidden/>
              </w:rPr>
              <w:fldChar w:fldCharType="separate"/>
            </w:r>
            <w:r w:rsidR="00097103">
              <w:rPr>
                <w:noProof/>
                <w:webHidden/>
              </w:rPr>
              <w:t>46</w:t>
            </w:r>
            <w:r w:rsidR="00400D08">
              <w:rPr>
                <w:noProof/>
                <w:webHidden/>
              </w:rPr>
              <w:fldChar w:fldCharType="end"/>
            </w:r>
          </w:hyperlink>
        </w:p>
        <w:p w14:paraId="389D626F" w14:textId="77777777" w:rsidR="00400D08" w:rsidRDefault="00D67869">
          <w:pPr>
            <w:pStyle w:val="33"/>
            <w:rPr>
              <w:rFonts w:asciiTheme="minorHAnsi" w:eastAsiaTheme="minorEastAsia" w:hAnsiTheme="minorHAnsi"/>
              <w:noProof/>
              <w:sz w:val="22"/>
              <w:lang w:eastAsia="ru-RU"/>
            </w:rPr>
          </w:pPr>
          <w:hyperlink w:anchor="_Toc484679230" w:history="1">
            <w:r w:rsidR="00400D08" w:rsidRPr="007733DF">
              <w:rPr>
                <w:rStyle w:val="af7"/>
                <w:noProof/>
              </w:rPr>
              <w:t>3.4.4.</w:t>
            </w:r>
            <w:r w:rsidR="00400D08">
              <w:rPr>
                <w:rFonts w:asciiTheme="minorHAnsi" w:eastAsiaTheme="minorEastAsia" w:hAnsiTheme="minorHAnsi"/>
                <w:noProof/>
                <w:sz w:val="22"/>
                <w:lang w:eastAsia="ru-RU"/>
              </w:rPr>
              <w:tab/>
            </w:r>
            <w:r w:rsidR="00400D08" w:rsidRPr="007733DF">
              <w:rPr>
                <w:rStyle w:val="af7"/>
                <w:noProof/>
              </w:rPr>
              <w:t>Разработка программного интерфейса для манипулирования данными в системе мониторинга посещаемости и  успеваемости</w:t>
            </w:r>
            <w:r w:rsidR="00400D08">
              <w:rPr>
                <w:noProof/>
                <w:webHidden/>
              </w:rPr>
              <w:tab/>
            </w:r>
            <w:r w:rsidR="00400D08">
              <w:rPr>
                <w:noProof/>
                <w:webHidden/>
              </w:rPr>
              <w:fldChar w:fldCharType="begin"/>
            </w:r>
            <w:r w:rsidR="00400D08">
              <w:rPr>
                <w:noProof/>
                <w:webHidden/>
              </w:rPr>
              <w:instrText xml:space="preserve"> PAGEREF _Toc484679230 \h </w:instrText>
            </w:r>
            <w:r w:rsidR="00400D08">
              <w:rPr>
                <w:noProof/>
                <w:webHidden/>
              </w:rPr>
            </w:r>
            <w:r w:rsidR="00400D08">
              <w:rPr>
                <w:noProof/>
                <w:webHidden/>
              </w:rPr>
              <w:fldChar w:fldCharType="separate"/>
            </w:r>
            <w:r w:rsidR="00097103">
              <w:rPr>
                <w:noProof/>
                <w:webHidden/>
              </w:rPr>
              <w:t>53</w:t>
            </w:r>
            <w:r w:rsidR="00400D08">
              <w:rPr>
                <w:noProof/>
                <w:webHidden/>
              </w:rPr>
              <w:fldChar w:fldCharType="end"/>
            </w:r>
          </w:hyperlink>
        </w:p>
        <w:p w14:paraId="08D5FC8B" w14:textId="77777777" w:rsidR="00400D08" w:rsidRDefault="00D67869">
          <w:pPr>
            <w:pStyle w:val="33"/>
            <w:rPr>
              <w:rFonts w:asciiTheme="minorHAnsi" w:eastAsiaTheme="minorEastAsia" w:hAnsiTheme="minorHAnsi"/>
              <w:noProof/>
              <w:sz w:val="22"/>
              <w:lang w:eastAsia="ru-RU"/>
            </w:rPr>
          </w:pPr>
          <w:hyperlink w:anchor="_Toc484679231" w:history="1">
            <w:r w:rsidR="00400D08" w:rsidRPr="007733DF">
              <w:rPr>
                <w:rStyle w:val="af7"/>
                <w:noProof/>
              </w:rPr>
              <w:t>3.4.5.</w:t>
            </w:r>
            <w:r w:rsidR="00400D08">
              <w:rPr>
                <w:rFonts w:asciiTheme="minorHAnsi" w:eastAsiaTheme="minorEastAsia" w:hAnsiTheme="minorHAnsi"/>
                <w:noProof/>
                <w:sz w:val="22"/>
                <w:lang w:eastAsia="ru-RU"/>
              </w:rPr>
              <w:tab/>
            </w:r>
            <w:r w:rsidR="00400D08" w:rsidRPr="007733DF">
              <w:rPr>
                <w:rStyle w:val="af7"/>
                <w:noProof/>
              </w:rPr>
              <w:t>Разработка механизмов взаимодействия с сервисом учета контингента</w:t>
            </w:r>
            <w:r w:rsidR="00400D08">
              <w:rPr>
                <w:noProof/>
                <w:webHidden/>
              </w:rPr>
              <w:tab/>
            </w:r>
            <w:r w:rsidR="00400D08">
              <w:rPr>
                <w:noProof/>
                <w:webHidden/>
              </w:rPr>
              <w:fldChar w:fldCharType="begin"/>
            </w:r>
            <w:r w:rsidR="00400D08">
              <w:rPr>
                <w:noProof/>
                <w:webHidden/>
              </w:rPr>
              <w:instrText xml:space="preserve"> PAGEREF _Toc484679231 \h </w:instrText>
            </w:r>
            <w:r w:rsidR="00400D08">
              <w:rPr>
                <w:noProof/>
                <w:webHidden/>
              </w:rPr>
            </w:r>
            <w:r w:rsidR="00400D08">
              <w:rPr>
                <w:noProof/>
                <w:webHidden/>
              </w:rPr>
              <w:fldChar w:fldCharType="separate"/>
            </w:r>
            <w:r w:rsidR="00097103">
              <w:rPr>
                <w:noProof/>
                <w:webHidden/>
              </w:rPr>
              <w:t>55</w:t>
            </w:r>
            <w:r w:rsidR="00400D08">
              <w:rPr>
                <w:noProof/>
                <w:webHidden/>
              </w:rPr>
              <w:fldChar w:fldCharType="end"/>
            </w:r>
          </w:hyperlink>
        </w:p>
        <w:p w14:paraId="14460729" w14:textId="77777777" w:rsidR="00400D08" w:rsidRDefault="00D67869">
          <w:pPr>
            <w:pStyle w:val="21"/>
            <w:rPr>
              <w:rFonts w:asciiTheme="minorHAnsi" w:eastAsiaTheme="minorEastAsia" w:hAnsiTheme="minorHAnsi"/>
              <w:noProof/>
              <w:sz w:val="22"/>
              <w:lang w:eastAsia="ru-RU"/>
            </w:rPr>
          </w:pPr>
          <w:hyperlink w:anchor="_Toc484679232" w:history="1">
            <w:r w:rsidR="00400D08" w:rsidRPr="007733DF">
              <w:rPr>
                <w:rStyle w:val="af7"/>
                <w:noProof/>
              </w:rPr>
              <w:t>3.5.</w:t>
            </w:r>
            <w:r w:rsidR="00400D08">
              <w:rPr>
                <w:rFonts w:asciiTheme="minorHAnsi" w:eastAsiaTheme="minorEastAsia" w:hAnsiTheme="minorHAnsi"/>
                <w:noProof/>
                <w:sz w:val="22"/>
                <w:lang w:eastAsia="ru-RU"/>
              </w:rPr>
              <w:tab/>
            </w:r>
            <w:r w:rsidR="00400D08" w:rsidRPr="007733DF">
              <w:rPr>
                <w:rStyle w:val="af7"/>
                <w:noProof/>
              </w:rPr>
              <w:t>Выбор средств разработки</w:t>
            </w:r>
            <w:r w:rsidR="00400D08">
              <w:rPr>
                <w:noProof/>
                <w:webHidden/>
              </w:rPr>
              <w:tab/>
            </w:r>
            <w:r w:rsidR="00400D08">
              <w:rPr>
                <w:noProof/>
                <w:webHidden/>
              </w:rPr>
              <w:fldChar w:fldCharType="begin"/>
            </w:r>
            <w:r w:rsidR="00400D08">
              <w:rPr>
                <w:noProof/>
                <w:webHidden/>
              </w:rPr>
              <w:instrText xml:space="preserve"> PAGEREF _Toc484679232 \h </w:instrText>
            </w:r>
            <w:r w:rsidR="00400D08">
              <w:rPr>
                <w:noProof/>
                <w:webHidden/>
              </w:rPr>
            </w:r>
            <w:r w:rsidR="00400D08">
              <w:rPr>
                <w:noProof/>
                <w:webHidden/>
              </w:rPr>
              <w:fldChar w:fldCharType="separate"/>
            </w:r>
            <w:r w:rsidR="00097103">
              <w:rPr>
                <w:noProof/>
                <w:webHidden/>
              </w:rPr>
              <w:t>56</w:t>
            </w:r>
            <w:r w:rsidR="00400D08">
              <w:rPr>
                <w:noProof/>
                <w:webHidden/>
              </w:rPr>
              <w:fldChar w:fldCharType="end"/>
            </w:r>
          </w:hyperlink>
        </w:p>
        <w:p w14:paraId="5D8D7F3E" w14:textId="77777777" w:rsidR="00400D08" w:rsidRDefault="00D67869">
          <w:pPr>
            <w:pStyle w:val="21"/>
            <w:rPr>
              <w:rFonts w:asciiTheme="minorHAnsi" w:eastAsiaTheme="minorEastAsia" w:hAnsiTheme="minorHAnsi"/>
              <w:noProof/>
              <w:sz w:val="22"/>
              <w:lang w:eastAsia="ru-RU"/>
            </w:rPr>
          </w:pPr>
          <w:hyperlink w:anchor="_Toc484679233" w:history="1">
            <w:r w:rsidR="00400D08" w:rsidRPr="007733DF">
              <w:rPr>
                <w:rStyle w:val="af7"/>
                <w:noProof/>
              </w:rPr>
              <w:t>3.6.</w:t>
            </w:r>
            <w:r w:rsidR="00400D08">
              <w:rPr>
                <w:rFonts w:asciiTheme="minorHAnsi" w:eastAsiaTheme="minorEastAsia" w:hAnsiTheme="minorHAnsi"/>
                <w:noProof/>
                <w:sz w:val="22"/>
                <w:lang w:eastAsia="ru-RU"/>
              </w:rPr>
              <w:tab/>
            </w:r>
            <w:r w:rsidR="00400D08" w:rsidRPr="007733DF">
              <w:rPr>
                <w:rStyle w:val="af7"/>
                <w:noProof/>
              </w:rPr>
              <w:t>Модель данных</w:t>
            </w:r>
            <w:r w:rsidR="00400D08">
              <w:rPr>
                <w:noProof/>
                <w:webHidden/>
              </w:rPr>
              <w:tab/>
            </w:r>
            <w:r w:rsidR="00400D08">
              <w:rPr>
                <w:noProof/>
                <w:webHidden/>
              </w:rPr>
              <w:fldChar w:fldCharType="begin"/>
            </w:r>
            <w:r w:rsidR="00400D08">
              <w:rPr>
                <w:noProof/>
                <w:webHidden/>
              </w:rPr>
              <w:instrText xml:space="preserve"> PAGEREF _Toc484679233 \h </w:instrText>
            </w:r>
            <w:r w:rsidR="00400D08">
              <w:rPr>
                <w:noProof/>
                <w:webHidden/>
              </w:rPr>
            </w:r>
            <w:r w:rsidR="00400D08">
              <w:rPr>
                <w:noProof/>
                <w:webHidden/>
              </w:rPr>
              <w:fldChar w:fldCharType="separate"/>
            </w:r>
            <w:r w:rsidR="00097103">
              <w:rPr>
                <w:noProof/>
                <w:webHidden/>
              </w:rPr>
              <w:t>57</w:t>
            </w:r>
            <w:r w:rsidR="00400D08">
              <w:rPr>
                <w:noProof/>
                <w:webHidden/>
              </w:rPr>
              <w:fldChar w:fldCharType="end"/>
            </w:r>
          </w:hyperlink>
        </w:p>
        <w:p w14:paraId="18575514" w14:textId="77777777" w:rsidR="00400D08" w:rsidRDefault="00D67869">
          <w:pPr>
            <w:pStyle w:val="21"/>
            <w:rPr>
              <w:rFonts w:asciiTheme="minorHAnsi" w:eastAsiaTheme="minorEastAsia" w:hAnsiTheme="minorHAnsi"/>
              <w:noProof/>
              <w:sz w:val="22"/>
              <w:lang w:eastAsia="ru-RU"/>
            </w:rPr>
          </w:pPr>
          <w:hyperlink w:anchor="_Toc484679234" w:history="1">
            <w:r w:rsidR="00400D08" w:rsidRPr="007733DF">
              <w:rPr>
                <w:rStyle w:val="af7"/>
                <w:noProof/>
                <w:lang w:eastAsia="ru-RU"/>
              </w:rPr>
              <w:t>3.7.</w:t>
            </w:r>
            <w:r w:rsidR="00400D08">
              <w:rPr>
                <w:rFonts w:asciiTheme="minorHAnsi" w:eastAsiaTheme="minorEastAsia" w:hAnsiTheme="minorHAnsi"/>
                <w:noProof/>
                <w:sz w:val="22"/>
                <w:lang w:eastAsia="ru-RU"/>
              </w:rPr>
              <w:tab/>
            </w:r>
            <w:r w:rsidR="00400D08" w:rsidRPr="007733DF">
              <w:rPr>
                <w:rStyle w:val="af7"/>
                <w:noProof/>
                <w:lang w:eastAsia="ru-RU"/>
              </w:rPr>
              <w:t>Программная реализация подсистемы учета результатов аттестации</w:t>
            </w:r>
            <w:r w:rsidR="00400D08">
              <w:rPr>
                <w:noProof/>
                <w:webHidden/>
              </w:rPr>
              <w:tab/>
            </w:r>
            <w:r w:rsidR="00400D08">
              <w:rPr>
                <w:noProof/>
                <w:webHidden/>
              </w:rPr>
              <w:fldChar w:fldCharType="begin"/>
            </w:r>
            <w:r w:rsidR="00400D08">
              <w:rPr>
                <w:noProof/>
                <w:webHidden/>
              </w:rPr>
              <w:instrText xml:space="preserve"> PAGEREF _Toc484679234 \h </w:instrText>
            </w:r>
            <w:r w:rsidR="00400D08">
              <w:rPr>
                <w:noProof/>
                <w:webHidden/>
              </w:rPr>
            </w:r>
            <w:r w:rsidR="00400D08">
              <w:rPr>
                <w:noProof/>
                <w:webHidden/>
              </w:rPr>
              <w:fldChar w:fldCharType="separate"/>
            </w:r>
            <w:r w:rsidR="00097103">
              <w:rPr>
                <w:noProof/>
                <w:webHidden/>
              </w:rPr>
              <w:t>59</w:t>
            </w:r>
            <w:r w:rsidR="00400D08">
              <w:rPr>
                <w:noProof/>
                <w:webHidden/>
              </w:rPr>
              <w:fldChar w:fldCharType="end"/>
            </w:r>
          </w:hyperlink>
        </w:p>
        <w:p w14:paraId="696794CA" w14:textId="77777777" w:rsidR="00400D08" w:rsidRDefault="00D67869">
          <w:pPr>
            <w:pStyle w:val="21"/>
            <w:rPr>
              <w:rFonts w:asciiTheme="minorHAnsi" w:eastAsiaTheme="minorEastAsia" w:hAnsiTheme="minorHAnsi"/>
              <w:noProof/>
              <w:sz w:val="22"/>
              <w:lang w:eastAsia="ru-RU"/>
            </w:rPr>
          </w:pPr>
          <w:hyperlink w:anchor="_Toc484679235" w:history="1">
            <w:r w:rsidR="00400D08" w:rsidRPr="007733DF">
              <w:rPr>
                <w:rStyle w:val="af7"/>
                <w:noProof/>
                <w:lang w:eastAsia="ru-RU"/>
              </w:rPr>
              <w:t>3.8.</w:t>
            </w:r>
            <w:r w:rsidR="00400D08">
              <w:rPr>
                <w:rFonts w:asciiTheme="minorHAnsi" w:eastAsiaTheme="minorEastAsia" w:hAnsiTheme="minorHAnsi"/>
                <w:noProof/>
                <w:sz w:val="22"/>
                <w:lang w:eastAsia="ru-RU"/>
              </w:rPr>
              <w:tab/>
            </w:r>
            <w:r w:rsidR="00400D08" w:rsidRPr="007733DF">
              <w:rPr>
                <w:rStyle w:val="af7"/>
                <w:noProof/>
                <w:lang w:eastAsia="ru-RU"/>
              </w:rPr>
              <w:t>Программная реализация интеграционного программного интерфейса</w:t>
            </w:r>
            <w:r w:rsidR="00400D08">
              <w:rPr>
                <w:noProof/>
                <w:webHidden/>
              </w:rPr>
              <w:tab/>
            </w:r>
            <w:r w:rsidR="00400D08">
              <w:rPr>
                <w:noProof/>
                <w:webHidden/>
              </w:rPr>
              <w:fldChar w:fldCharType="begin"/>
            </w:r>
            <w:r w:rsidR="00400D08">
              <w:rPr>
                <w:noProof/>
                <w:webHidden/>
              </w:rPr>
              <w:instrText xml:space="preserve"> PAGEREF _Toc484679235 \h </w:instrText>
            </w:r>
            <w:r w:rsidR="00400D08">
              <w:rPr>
                <w:noProof/>
                <w:webHidden/>
              </w:rPr>
            </w:r>
            <w:r w:rsidR="00400D08">
              <w:rPr>
                <w:noProof/>
                <w:webHidden/>
              </w:rPr>
              <w:fldChar w:fldCharType="separate"/>
            </w:r>
            <w:r w:rsidR="00097103">
              <w:rPr>
                <w:noProof/>
                <w:webHidden/>
              </w:rPr>
              <w:t>60</w:t>
            </w:r>
            <w:r w:rsidR="00400D08">
              <w:rPr>
                <w:noProof/>
                <w:webHidden/>
              </w:rPr>
              <w:fldChar w:fldCharType="end"/>
            </w:r>
          </w:hyperlink>
        </w:p>
        <w:p w14:paraId="45C3EFE2" w14:textId="77777777" w:rsidR="00400D08" w:rsidRDefault="00D67869">
          <w:pPr>
            <w:pStyle w:val="16"/>
            <w:rPr>
              <w:rFonts w:asciiTheme="minorHAnsi" w:eastAsiaTheme="minorEastAsia" w:hAnsiTheme="minorHAnsi"/>
              <w:noProof/>
              <w:sz w:val="22"/>
              <w:lang w:eastAsia="ru-RU"/>
            </w:rPr>
          </w:pPr>
          <w:hyperlink w:anchor="_Toc484679236" w:history="1">
            <w:r w:rsidR="00400D08" w:rsidRPr="007733DF">
              <w:rPr>
                <w:rStyle w:val="af7"/>
                <w:noProof/>
              </w:rPr>
              <w:t>4.</w:t>
            </w:r>
            <w:r w:rsidR="00400D08">
              <w:rPr>
                <w:rFonts w:asciiTheme="minorHAnsi" w:eastAsiaTheme="minorEastAsia" w:hAnsiTheme="minorHAnsi"/>
                <w:noProof/>
                <w:sz w:val="22"/>
                <w:lang w:eastAsia="ru-RU"/>
              </w:rPr>
              <w:tab/>
            </w:r>
            <w:r w:rsidR="00400D08" w:rsidRPr="007733DF">
              <w:rPr>
                <w:rStyle w:val="af7"/>
                <w:noProof/>
              </w:rPr>
              <w:t>ТЕСТИРОВАНИЕ И ВЕРИФИКАЦИЯ РАЗРАБОТАННОГО ПРОГРАММНОГО ОБЕСПЕЧЕНИЯ</w:t>
            </w:r>
            <w:r w:rsidR="00400D08">
              <w:rPr>
                <w:noProof/>
                <w:webHidden/>
              </w:rPr>
              <w:tab/>
            </w:r>
            <w:r w:rsidR="00400D08">
              <w:rPr>
                <w:noProof/>
                <w:webHidden/>
              </w:rPr>
              <w:fldChar w:fldCharType="begin"/>
            </w:r>
            <w:r w:rsidR="00400D08">
              <w:rPr>
                <w:noProof/>
                <w:webHidden/>
              </w:rPr>
              <w:instrText xml:space="preserve"> PAGEREF _Toc484679236 \h </w:instrText>
            </w:r>
            <w:r w:rsidR="00400D08">
              <w:rPr>
                <w:noProof/>
                <w:webHidden/>
              </w:rPr>
            </w:r>
            <w:r w:rsidR="00400D08">
              <w:rPr>
                <w:noProof/>
                <w:webHidden/>
              </w:rPr>
              <w:fldChar w:fldCharType="separate"/>
            </w:r>
            <w:r w:rsidR="00097103">
              <w:rPr>
                <w:noProof/>
                <w:webHidden/>
              </w:rPr>
              <w:t>61</w:t>
            </w:r>
            <w:r w:rsidR="00400D08">
              <w:rPr>
                <w:noProof/>
                <w:webHidden/>
              </w:rPr>
              <w:fldChar w:fldCharType="end"/>
            </w:r>
          </w:hyperlink>
        </w:p>
        <w:p w14:paraId="08D69D87" w14:textId="77777777" w:rsidR="00400D08" w:rsidRDefault="00D67869">
          <w:pPr>
            <w:pStyle w:val="21"/>
            <w:rPr>
              <w:rFonts w:asciiTheme="minorHAnsi" w:eastAsiaTheme="minorEastAsia" w:hAnsiTheme="minorHAnsi"/>
              <w:noProof/>
              <w:sz w:val="22"/>
              <w:lang w:eastAsia="ru-RU"/>
            </w:rPr>
          </w:pPr>
          <w:hyperlink w:anchor="_Toc484679237" w:history="1">
            <w:r w:rsidR="00400D08" w:rsidRPr="007733DF">
              <w:rPr>
                <w:rStyle w:val="af7"/>
                <w:noProof/>
              </w:rPr>
              <w:t>4.1.</w:t>
            </w:r>
            <w:r w:rsidR="00400D08">
              <w:rPr>
                <w:rFonts w:asciiTheme="minorHAnsi" w:eastAsiaTheme="minorEastAsia" w:hAnsiTheme="minorHAnsi"/>
                <w:noProof/>
                <w:sz w:val="22"/>
                <w:lang w:eastAsia="ru-RU"/>
              </w:rPr>
              <w:tab/>
            </w:r>
            <w:r w:rsidR="00400D08" w:rsidRPr="007733DF">
              <w:rPr>
                <w:rStyle w:val="af7"/>
                <w:noProof/>
              </w:rPr>
              <w:t>Проверка выполнения функциональных требований</w:t>
            </w:r>
            <w:r w:rsidR="00400D08">
              <w:rPr>
                <w:noProof/>
                <w:webHidden/>
              </w:rPr>
              <w:tab/>
            </w:r>
            <w:r w:rsidR="00400D08">
              <w:rPr>
                <w:noProof/>
                <w:webHidden/>
              </w:rPr>
              <w:fldChar w:fldCharType="begin"/>
            </w:r>
            <w:r w:rsidR="00400D08">
              <w:rPr>
                <w:noProof/>
                <w:webHidden/>
              </w:rPr>
              <w:instrText xml:space="preserve"> PAGEREF _Toc484679237 \h </w:instrText>
            </w:r>
            <w:r w:rsidR="00400D08">
              <w:rPr>
                <w:noProof/>
                <w:webHidden/>
              </w:rPr>
            </w:r>
            <w:r w:rsidR="00400D08">
              <w:rPr>
                <w:noProof/>
                <w:webHidden/>
              </w:rPr>
              <w:fldChar w:fldCharType="separate"/>
            </w:r>
            <w:r w:rsidR="00097103">
              <w:rPr>
                <w:noProof/>
                <w:webHidden/>
              </w:rPr>
              <w:t>61</w:t>
            </w:r>
            <w:r w:rsidR="00400D08">
              <w:rPr>
                <w:noProof/>
                <w:webHidden/>
              </w:rPr>
              <w:fldChar w:fldCharType="end"/>
            </w:r>
          </w:hyperlink>
        </w:p>
        <w:p w14:paraId="2C65F127" w14:textId="77777777" w:rsidR="00400D08" w:rsidRDefault="00D67869">
          <w:pPr>
            <w:pStyle w:val="33"/>
            <w:rPr>
              <w:rFonts w:asciiTheme="minorHAnsi" w:eastAsiaTheme="minorEastAsia" w:hAnsiTheme="minorHAnsi"/>
              <w:noProof/>
              <w:sz w:val="22"/>
              <w:lang w:eastAsia="ru-RU"/>
            </w:rPr>
          </w:pPr>
          <w:hyperlink w:anchor="_Toc484679238" w:history="1">
            <w:r w:rsidR="00400D08" w:rsidRPr="007733DF">
              <w:rPr>
                <w:rStyle w:val="af7"/>
                <w:noProof/>
              </w:rPr>
              <w:t>4.1.1.</w:t>
            </w:r>
            <w:r w:rsidR="00400D08">
              <w:rPr>
                <w:rFonts w:asciiTheme="minorHAnsi" w:eastAsiaTheme="minorEastAsia" w:hAnsiTheme="minorHAnsi"/>
                <w:noProof/>
                <w:sz w:val="22"/>
                <w:lang w:eastAsia="ru-RU"/>
              </w:rPr>
              <w:tab/>
            </w:r>
            <w:r w:rsidR="00400D08" w:rsidRPr="007733DF">
              <w:rPr>
                <w:rStyle w:val="af7"/>
                <w:noProof/>
              </w:rPr>
              <w:t>Проверка работы модуля учета результатов текущей аттестации</w:t>
            </w:r>
            <w:r w:rsidR="00400D08">
              <w:rPr>
                <w:noProof/>
                <w:webHidden/>
              </w:rPr>
              <w:tab/>
            </w:r>
            <w:r w:rsidR="00400D08">
              <w:rPr>
                <w:noProof/>
                <w:webHidden/>
              </w:rPr>
              <w:fldChar w:fldCharType="begin"/>
            </w:r>
            <w:r w:rsidR="00400D08">
              <w:rPr>
                <w:noProof/>
                <w:webHidden/>
              </w:rPr>
              <w:instrText xml:space="preserve"> PAGEREF _Toc484679238 \h </w:instrText>
            </w:r>
            <w:r w:rsidR="00400D08">
              <w:rPr>
                <w:noProof/>
                <w:webHidden/>
              </w:rPr>
            </w:r>
            <w:r w:rsidR="00400D08">
              <w:rPr>
                <w:noProof/>
                <w:webHidden/>
              </w:rPr>
              <w:fldChar w:fldCharType="separate"/>
            </w:r>
            <w:r w:rsidR="00097103">
              <w:rPr>
                <w:noProof/>
                <w:webHidden/>
              </w:rPr>
              <w:t>61</w:t>
            </w:r>
            <w:r w:rsidR="00400D08">
              <w:rPr>
                <w:noProof/>
                <w:webHidden/>
              </w:rPr>
              <w:fldChar w:fldCharType="end"/>
            </w:r>
          </w:hyperlink>
        </w:p>
        <w:p w14:paraId="5DE125FB" w14:textId="77777777" w:rsidR="00400D08" w:rsidRDefault="00D67869">
          <w:pPr>
            <w:pStyle w:val="33"/>
            <w:rPr>
              <w:rFonts w:asciiTheme="minorHAnsi" w:eastAsiaTheme="minorEastAsia" w:hAnsiTheme="minorHAnsi"/>
              <w:noProof/>
              <w:sz w:val="22"/>
              <w:lang w:eastAsia="ru-RU"/>
            </w:rPr>
          </w:pPr>
          <w:hyperlink w:anchor="_Toc484679239" w:history="1">
            <w:r w:rsidR="00400D08" w:rsidRPr="007733DF">
              <w:rPr>
                <w:rStyle w:val="af7"/>
                <w:noProof/>
              </w:rPr>
              <w:t>4.1.2.</w:t>
            </w:r>
            <w:r w:rsidR="00400D08">
              <w:rPr>
                <w:rFonts w:asciiTheme="minorHAnsi" w:eastAsiaTheme="minorEastAsia" w:hAnsiTheme="minorHAnsi"/>
                <w:noProof/>
                <w:sz w:val="22"/>
                <w:lang w:eastAsia="ru-RU"/>
              </w:rPr>
              <w:tab/>
            </w:r>
            <w:r w:rsidR="00400D08" w:rsidRPr="007733DF">
              <w:rPr>
                <w:rStyle w:val="af7"/>
                <w:noProof/>
              </w:rPr>
              <w:t>Проверка работы модуля учета результатов внутрисеместровой аттестации</w:t>
            </w:r>
            <w:r w:rsidR="00400D08">
              <w:rPr>
                <w:noProof/>
                <w:webHidden/>
              </w:rPr>
              <w:tab/>
            </w:r>
            <w:r w:rsidR="00400D08">
              <w:rPr>
                <w:noProof/>
                <w:webHidden/>
              </w:rPr>
              <w:fldChar w:fldCharType="begin"/>
            </w:r>
            <w:r w:rsidR="00400D08">
              <w:rPr>
                <w:noProof/>
                <w:webHidden/>
              </w:rPr>
              <w:instrText xml:space="preserve"> PAGEREF _Toc484679239 \h </w:instrText>
            </w:r>
            <w:r w:rsidR="00400D08">
              <w:rPr>
                <w:noProof/>
                <w:webHidden/>
              </w:rPr>
            </w:r>
            <w:r w:rsidR="00400D08">
              <w:rPr>
                <w:noProof/>
                <w:webHidden/>
              </w:rPr>
              <w:fldChar w:fldCharType="separate"/>
            </w:r>
            <w:r w:rsidR="00097103">
              <w:rPr>
                <w:noProof/>
                <w:webHidden/>
              </w:rPr>
              <w:t>61</w:t>
            </w:r>
            <w:r w:rsidR="00400D08">
              <w:rPr>
                <w:noProof/>
                <w:webHidden/>
              </w:rPr>
              <w:fldChar w:fldCharType="end"/>
            </w:r>
          </w:hyperlink>
        </w:p>
        <w:p w14:paraId="217AEC98" w14:textId="77777777" w:rsidR="00400D08" w:rsidRDefault="00D67869">
          <w:pPr>
            <w:pStyle w:val="33"/>
            <w:rPr>
              <w:rFonts w:asciiTheme="minorHAnsi" w:eastAsiaTheme="minorEastAsia" w:hAnsiTheme="minorHAnsi"/>
              <w:noProof/>
              <w:sz w:val="22"/>
              <w:lang w:eastAsia="ru-RU"/>
            </w:rPr>
          </w:pPr>
          <w:hyperlink w:anchor="_Toc484679240" w:history="1">
            <w:r w:rsidR="00400D08" w:rsidRPr="007733DF">
              <w:rPr>
                <w:rStyle w:val="af7"/>
                <w:noProof/>
              </w:rPr>
              <w:t>4.1.3.</w:t>
            </w:r>
            <w:r w:rsidR="00400D08">
              <w:rPr>
                <w:rFonts w:asciiTheme="minorHAnsi" w:eastAsiaTheme="minorEastAsia" w:hAnsiTheme="minorHAnsi"/>
                <w:noProof/>
                <w:sz w:val="22"/>
                <w:lang w:eastAsia="ru-RU"/>
              </w:rPr>
              <w:tab/>
            </w:r>
            <w:r w:rsidR="00400D08" w:rsidRPr="007733DF">
              <w:rPr>
                <w:rStyle w:val="af7"/>
                <w:noProof/>
              </w:rPr>
              <w:t>Проверка работоспособности программного интерфейса</w:t>
            </w:r>
            <w:r w:rsidR="00400D08">
              <w:rPr>
                <w:noProof/>
                <w:webHidden/>
              </w:rPr>
              <w:tab/>
            </w:r>
            <w:r w:rsidR="00400D08">
              <w:rPr>
                <w:noProof/>
                <w:webHidden/>
              </w:rPr>
              <w:fldChar w:fldCharType="begin"/>
            </w:r>
            <w:r w:rsidR="00400D08">
              <w:rPr>
                <w:noProof/>
                <w:webHidden/>
              </w:rPr>
              <w:instrText xml:space="preserve"> PAGEREF _Toc484679240 \h </w:instrText>
            </w:r>
            <w:r w:rsidR="00400D08">
              <w:rPr>
                <w:noProof/>
                <w:webHidden/>
              </w:rPr>
            </w:r>
            <w:r w:rsidR="00400D08">
              <w:rPr>
                <w:noProof/>
                <w:webHidden/>
              </w:rPr>
              <w:fldChar w:fldCharType="separate"/>
            </w:r>
            <w:r w:rsidR="00097103">
              <w:rPr>
                <w:noProof/>
                <w:webHidden/>
              </w:rPr>
              <w:t>61</w:t>
            </w:r>
            <w:r w:rsidR="00400D08">
              <w:rPr>
                <w:noProof/>
                <w:webHidden/>
              </w:rPr>
              <w:fldChar w:fldCharType="end"/>
            </w:r>
          </w:hyperlink>
        </w:p>
        <w:p w14:paraId="03D357F7" w14:textId="77777777" w:rsidR="00400D08" w:rsidRDefault="00D67869">
          <w:pPr>
            <w:pStyle w:val="33"/>
            <w:rPr>
              <w:rFonts w:asciiTheme="minorHAnsi" w:eastAsiaTheme="minorEastAsia" w:hAnsiTheme="minorHAnsi"/>
              <w:noProof/>
              <w:sz w:val="22"/>
              <w:lang w:eastAsia="ru-RU"/>
            </w:rPr>
          </w:pPr>
          <w:hyperlink w:anchor="_Toc484679241" w:history="1">
            <w:r w:rsidR="00400D08" w:rsidRPr="007733DF">
              <w:rPr>
                <w:rStyle w:val="af7"/>
                <w:noProof/>
              </w:rPr>
              <w:t>4.1.4.</w:t>
            </w:r>
            <w:r w:rsidR="00400D08">
              <w:rPr>
                <w:rFonts w:asciiTheme="minorHAnsi" w:eastAsiaTheme="minorEastAsia" w:hAnsiTheme="minorHAnsi"/>
                <w:noProof/>
                <w:sz w:val="22"/>
                <w:lang w:eastAsia="ru-RU"/>
              </w:rPr>
              <w:tab/>
            </w:r>
            <w:r w:rsidR="00400D08" w:rsidRPr="007733DF">
              <w:rPr>
                <w:rStyle w:val="af7"/>
                <w:noProof/>
              </w:rPr>
              <w:t>Проверка модуля взаимодействия с сервисом учета контингента</w:t>
            </w:r>
            <w:r w:rsidR="00400D08">
              <w:rPr>
                <w:noProof/>
                <w:webHidden/>
              </w:rPr>
              <w:tab/>
            </w:r>
            <w:r w:rsidR="00400D08">
              <w:rPr>
                <w:noProof/>
                <w:webHidden/>
              </w:rPr>
              <w:fldChar w:fldCharType="begin"/>
            </w:r>
            <w:r w:rsidR="00400D08">
              <w:rPr>
                <w:noProof/>
                <w:webHidden/>
              </w:rPr>
              <w:instrText xml:space="preserve"> PAGEREF _Toc484679241 \h </w:instrText>
            </w:r>
            <w:r w:rsidR="00400D08">
              <w:rPr>
                <w:noProof/>
                <w:webHidden/>
              </w:rPr>
            </w:r>
            <w:r w:rsidR="00400D08">
              <w:rPr>
                <w:noProof/>
                <w:webHidden/>
              </w:rPr>
              <w:fldChar w:fldCharType="separate"/>
            </w:r>
            <w:r w:rsidR="00097103">
              <w:rPr>
                <w:noProof/>
                <w:webHidden/>
              </w:rPr>
              <w:t>62</w:t>
            </w:r>
            <w:r w:rsidR="00400D08">
              <w:rPr>
                <w:noProof/>
                <w:webHidden/>
              </w:rPr>
              <w:fldChar w:fldCharType="end"/>
            </w:r>
          </w:hyperlink>
        </w:p>
        <w:p w14:paraId="5DE262EA" w14:textId="77777777" w:rsidR="00400D08" w:rsidRDefault="00D67869">
          <w:pPr>
            <w:pStyle w:val="21"/>
            <w:rPr>
              <w:rFonts w:asciiTheme="minorHAnsi" w:eastAsiaTheme="minorEastAsia" w:hAnsiTheme="minorHAnsi"/>
              <w:noProof/>
              <w:sz w:val="22"/>
              <w:lang w:eastAsia="ru-RU"/>
            </w:rPr>
          </w:pPr>
          <w:hyperlink w:anchor="_Toc484679242" w:history="1">
            <w:r w:rsidR="00400D08" w:rsidRPr="007733DF">
              <w:rPr>
                <w:rStyle w:val="af7"/>
                <w:noProof/>
              </w:rPr>
              <w:t>4.2.</w:t>
            </w:r>
            <w:r w:rsidR="00400D08">
              <w:rPr>
                <w:rFonts w:asciiTheme="minorHAnsi" w:eastAsiaTheme="minorEastAsia" w:hAnsiTheme="minorHAnsi"/>
                <w:noProof/>
                <w:sz w:val="22"/>
                <w:lang w:eastAsia="ru-RU"/>
              </w:rPr>
              <w:tab/>
            </w:r>
            <w:r w:rsidR="00400D08" w:rsidRPr="007733DF">
              <w:rPr>
                <w:rStyle w:val="af7"/>
                <w:noProof/>
              </w:rPr>
              <w:t>Опытная эксплуатация</w:t>
            </w:r>
            <w:r w:rsidR="00400D08">
              <w:rPr>
                <w:noProof/>
                <w:webHidden/>
              </w:rPr>
              <w:tab/>
            </w:r>
            <w:r w:rsidR="00400D08">
              <w:rPr>
                <w:noProof/>
                <w:webHidden/>
              </w:rPr>
              <w:fldChar w:fldCharType="begin"/>
            </w:r>
            <w:r w:rsidR="00400D08">
              <w:rPr>
                <w:noProof/>
                <w:webHidden/>
              </w:rPr>
              <w:instrText xml:space="preserve"> PAGEREF _Toc484679242 \h </w:instrText>
            </w:r>
            <w:r w:rsidR="00400D08">
              <w:rPr>
                <w:noProof/>
                <w:webHidden/>
              </w:rPr>
            </w:r>
            <w:r w:rsidR="00400D08">
              <w:rPr>
                <w:noProof/>
                <w:webHidden/>
              </w:rPr>
              <w:fldChar w:fldCharType="separate"/>
            </w:r>
            <w:r w:rsidR="00097103">
              <w:rPr>
                <w:noProof/>
                <w:webHidden/>
              </w:rPr>
              <w:t>62</w:t>
            </w:r>
            <w:r w:rsidR="00400D08">
              <w:rPr>
                <w:noProof/>
                <w:webHidden/>
              </w:rPr>
              <w:fldChar w:fldCharType="end"/>
            </w:r>
          </w:hyperlink>
        </w:p>
        <w:p w14:paraId="50F99016" w14:textId="77777777" w:rsidR="00400D08" w:rsidRDefault="00D67869">
          <w:pPr>
            <w:pStyle w:val="33"/>
            <w:rPr>
              <w:rFonts w:asciiTheme="minorHAnsi" w:eastAsiaTheme="minorEastAsia" w:hAnsiTheme="minorHAnsi"/>
              <w:noProof/>
              <w:sz w:val="22"/>
              <w:lang w:eastAsia="ru-RU"/>
            </w:rPr>
          </w:pPr>
          <w:hyperlink w:anchor="_Toc484679243" w:history="1">
            <w:r w:rsidR="00400D08" w:rsidRPr="007733DF">
              <w:rPr>
                <w:rStyle w:val="af7"/>
                <w:noProof/>
              </w:rPr>
              <w:t>4.2.1.</w:t>
            </w:r>
            <w:r w:rsidR="00400D08">
              <w:rPr>
                <w:rFonts w:asciiTheme="minorHAnsi" w:eastAsiaTheme="minorEastAsia" w:hAnsiTheme="minorHAnsi"/>
                <w:noProof/>
                <w:sz w:val="22"/>
                <w:lang w:eastAsia="ru-RU"/>
              </w:rPr>
              <w:tab/>
            </w:r>
            <w:r w:rsidR="00400D08" w:rsidRPr="007733DF">
              <w:rPr>
                <w:rStyle w:val="af7"/>
                <w:noProof/>
              </w:rPr>
              <w:t>Работа с веб-интерфейсами подсистемы учета результатов аттестации</w:t>
            </w:r>
            <w:r w:rsidR="00400D08">
              <w:rPr>
                <w:noProof/>
                <w:webHidden/>
              </w:rPr>
              <w:tab/>
            </w:r>
            <w:r w:rsidR="00400D08">
              <w:rPr>
                <w:noProof/>
                <w:webHidden/>
              </w:rPr>
              <w:fldChar w:fldCharType="begin"/>
            </w:r>
            <w:r w:rsidR="00400D08">
              <w:rPr>
                <w:noProof/>
                <w:webHidden/>
              </w:rPr>
              <w:instrText xml:space="preserve"> PAGEREF _Toc484679243 \h </w:instrText>
            </w:r>
            <w:r w:rsidR="00400D08">
              <w:rPr>
                <w:noProof/>
                <w:webHidden/>
              </w:rPr>
            </w:r>
            <w:r w:rsidR="00400D08">
              <w:rPr>
                <w:noProof/>
                <w:webHidden/>
              </w:rPr>
              <w:fldChar w:fldCharType="separate"/>
            </w:r>
            <w:r w:rsidR="00097103">
              <w:rPr>
                <w:noProof/>
                <w:webHidden/>
              </w:rPr>
              <w:t>62</w:t>
            </w:r>
            <w:r w:rsidR="00400D08">
              <w:rPr>
                <w:noProof/>
                <w:webHidden/>
              </w:rPr>
              <w:fldChar w:fldCharType="end"/>
            </w:r>
          </w:hyperlink>
        </w:p>
        <w:p w14:paraId="1119771C" w14:textId="77777777" w:rsidR="00400D08" w:rsidRDefault="00D67869">
          <w:pPr>
            <w:pStyle w:val="33"/>
            <w:rPr>
              <w:rFonts w:asciiTheme="minorHAnsi" w:eastAsiaTheme="minorEastAsia" w:hAnsiTheme="minorHAnsi"/>
              <w:noProof/>
              <w:sz w:val="22"/>
              <w:lang w:eastAsia="ru-RU"/>
            </w:rPr>
          </w:pPr>
          <w:hyperlink w:anchor="_Toc484679244" w:history="1">
            <w:r w:rsidR="00400D08" w:rsidRPr="007733DF">
              <w:rPr>
                <w:rStyle w:val="af7"/>
                <w:noProof/>
              </w:rPr>
              <w:t>4.2.2.</w:t>
            </w:r>
            <w:r w:rsidR="00400D08">
              <w:rPr>
                <w:rFonts w:asciiTheme="minorHAnsi" w:eastAsiaTheme="minorEastAsia" w:hAnsiTheme="minorHAnsi"/>
                <w:noProof/>
                <w:sz w:val="22"/>
                <w:lang w:eastAsia="ru-RU"/>
              </w:rPr>
              <w:tab/>
            </w:r>
            <w:r w:rsidR="00400D08" w:rsidRPr="007733DF">
              <w:rPr>
                <w:rStyle w:val="af7"/>
                <w:noProof/>
              </w:rPr>
              <w:t>Применение механизмов, основанных на алгоритмах оценивания работы студентов в семестре</w:t>
            </w:r>
            <w:r w:rsidR="00400D08">
              <w:rPr>
                <w:noProof/>
                <w:webHidden/>
              </w:rPr>
              <w:tab/>
            </w:r>
            <w:r w:rsidR="00400D08">
              <w:rPr>
                <w:noProof/>
                <w:webHidden/>
              </w:rPr>
              <w:fldChar w:fldCharType="begin"/>
            </w:r>
            <w:r w:rsidR="00400D08">
              <w:rPr>
                <w:noProof/>
                <w:webHidden/>
              </w:rPr>
              <w:instrText xml:space="preserve"> PAGEREF _Toc484679244 \h </w:instrText>
            </w:r>
            <w:r w:rsidR="00400D08">
              <w:rPr>
                <w:noProof/>
                <w:webHidden/>
              </w:rPr>
            </w:r>
            <w:r w:rsidR="00400D08">
              <w:rPr>
                <w:noProof/>
                <w:webHidden/>
              </w:rPr>
              <w:fldChar w:fldCharType="separate"/>
            </w:r>
            <w:r w:rsidR="00097103">
              <w:rPr>
                <w:noProof/>
                <w:webHidden/>
              </w:rPr>
              <w:t>63</w:t>
            </w:r>
            <w:r w:rsidR="00400D08">
              <w:rPr>
                <w:noProof/>
                <w:webHidden/>
              </w:rPr>
              <w:fldChar w:fldCharType="end"/>
            </w:r>
          </w:hyperlink>
        </w:p>
        <w:p w14:paraId="18FB1BDB" w14:textId="77777777" w:rsidR="00400D08" w:rsidRDefault="00D67869">
          <w:pPr>
            <w:pStyle w:val="33"/>
            <w:rPr>
              <w:rFonts w:asciiTheme="minorHAnsi" w:eastAsiaTheme="minorEastAsia" w:hAnsiTheme="minorHAnsi"/>
              <w:noProof/>
              <w:sz w:val="22"/>
              <w:lang w:eastAsia="ru-RU"/>
            </w:rPr>
          </w:pPr>
          <w:hyperlink w:anchor="_Toc484679245" w:history="1">
            <w:r w:rsidR="00400D08" w:rsidRPr="007733DF">
              <w:rPr>
                <w:rStyle w:val="af7"/>
                <w:noProof/>
              </w:rPr>
              <w:t>4.2.3.</w:t>
            </w:r>
            <w:r w:rsidR="00400D08">
              <w:rPr>
                <w:rFonts w:asciiTheme="minorHAnsi" w:eastAsiaTheme="minorEastAsia" w:hAnsiTheme="minorHAnsi"/>
                <w:noProof/>
                <w:sz w:val="22"/>
                <w:lang w:eastAsia="ru-RU"/>
              </w:rPr>
              <w:tab/>
            </w:r>
            <w:r w:rsidR="00400D08" w:rsidRPr="007733DF">
              <w:rPr>
                <w:rStyle w:val="af7"/>
                <w:noProof/>
              </w:rPr>
              <w:t>Наладка интеграции с сервисом учета контингента</w:t>
            </w:r>
            <w:r w:rsidR="00400D08">
              <w:rPr>
                <w:noProof/>
                <w:webHidden/>
              </w:rPr>
              <w:tab/>
            </w:r>
            <w:r w:rsidR="00400D08">
              <w:rPr>
                <w:noProof/>
                <w:webHidden/>
              </w:rPr>
              <w:fldChar w:fldCharType="begin"/>
            </w:r>
            <w:r w:rsidR="00400D08">
              <w:rPr>
                <w:noProof/>
                <w:webHidden/>
              </w:rPr>
              <w:instrText xml:space="preserve"> PAGEREF _Toc484679245 \h </w:instrText>
            </w:r>
            <w:r w:rsidR="00400D08">
              <w:rPr>
                <w:noProof/>
                <w:webHidden/>
              </w:rPr>
            </w:r>
            <w:r w:rsidR="00400D08">
              <w:rPr>
                <w:noProof/>
                <w:webHidden/>
              </w:rPr>
              <w:fldChar w:fldCharType="separate"/>
            </w:r>
            <w:r w:rsidR="00097103">
              <w:rPr>
                <w:noProof/>
                <w:webHidden/>
              </w:rPr>
              <w:t>64</w:t>
            </w:r>
            <w:r w:rsidR="00400D08">
              <w:rPr>
                <w:noProof/>
                <w:webHidden/>
              </w:rPr>
              <w:fldChar w:fldCharType="end"/>
            </w:r>
          </w:hyperlink>
        </w:p>
        <w:p w14:paraId="74685A40" w14:textId="77777777" w:rsidR="00400D08" w:rsidRDefault="00D67869">
          <w:pPr>
            <w:pStyle w:val="21"/>
            <w:rPr>
              <w:rFonts w:asciiTheme="minorHAnsi" w:eastAsiaTheme="minorEastAsia" w:hAnsiTheme="minorHAnsi"/>
              <w:noProof/>
              <w:sz w:val="22"/>
              <w:lang w:eastAsia="ru-RU"/>
            </w:rPr>
          </w:pPr>
          <w:hyperlink w:anchor="_Toc484679246" w:history="1">
            <w:r w:rsidR="00400D08" w:rsidRPr="007733DF">
              <w:rPr>
                <w:rStyle w:val="af7"/>
                <w:noProof/>
              </w:rPr>
              <w:t>4.3.</w:t>
            </w:r>
            <w:r w:rsidR="00400D08">
              <w:rPr>
                <w:rFonts w:asciiTheme="minorHAnsi" w:eastAsiaTheme="minorEastAsia" w:hAnsiTheme="minorHAnsi"/>
                <w:noProof/>
                <w:sz w:val="22"/>
                <w:lang w:eastAsia="ru-RU"/>
              </w:rPr>
              <w:tab/>
            </w:r>
            <w:r w:rsidR="00400D08" w:rsidRPr="007733DF">
              <w:rPr>
                <w:rStyle w:val="af7"/>
                <w:noProof/>
              </w:rPr>
              <w:t>Выводы по главе</w:t>
            </w:r>
            <w:r w:rsidR="00400D08">
              <w:rPr>
                <w:noProof/>
                <w:webHidden/>
              </w:rPr>
              <w:tab/>
            </w:r>
            <w:r w:rsidR="00400D08">
              <w:rPr>
                <w:noProof/>
                <w:webHidden/>
              </w:rPr>
              <w:fldChar w:fldCharType="begin"/>
            </w:r>
            <w:r w:rsidR="00400D08">
              <w:rPr>
                <w:noProof/>
                <w:webHidden/>
              </w:rPr>
              <w:instrText xml:space="preserve"> PAGEREF _Toc484679246 \h </w:instrText>
            </w:r>
            <w:r w:rsidR="00400D08">
              <w:rPr>
                <w:noProof/>
                <w:webHidden/>
              </w:rPr>
            </w:r>
            <w:r w:rsidR="00400D08">
              <w:rPr>
                <w:noProof/>
                <w:webHidden/>
              </w:rPr>
              <w:fldChar w:fldCharType="separate"/>
            </w:r>
            <w:r w:rsidR="00097103">
              <w:rPr>
                <w:noProof/>
                <w:webHidden/>
              </w:rPr>
              <w:t>66</w:t>
            </w:r>
            <w:r w:rsidR="00400D08">
              <w:rPr>
                <w:noProof/>
                <w:webHidden/>
              </w:rPr>
              <w:fldChar w:fldCharType="end"/>
            </w:r>
          </w:hyperlink>
        </w:p>
        <w:p w14:paraId="625B4435" w14:textId="77777777" w:rsidR="00400D08" w:rsidRDefault="00D67869">
          <w:pPr>
            <w:pStyle w:val="16"/>
            <w:rPr>
              <w:rFonts w:asciiTheme="minorHAnsi" w:eastAsiaTheme="minorEastAsia" w:hAnsiTheme="minorHAnsi"/>
              <w:noProof/>
              <w:sz w:val="22"/>
              <w:lang w:eastAsia="ru-RU"/>
            </w:rPr>
          </w:pPr>
          <w:hyperlink w:anchor="_Toc484679247" w:history="1">
            <w:r w:rsidR="00400D08" w:rsidRPr="007733DF">
              <w:rPr>
                <w:rStyle w:val="af7"/>
                <w:noProof/>
              </w:rPr>
              <w:t>ЗАКЛЮЧЕНИЕ</w:t>
            </w:r>
            <w:r w:rsidR="00400D08">
              <w:rPr>
                <w:noProof/>
                <w:webHidden/>
              </w:rPr>
              <w:tab/>
            </w:r>
            <w:r w:rsidR="00400D08">
              <w:rPr>
                <w:noProof/>
                <w:webHidden/>
              </w:rPr>
              <w:fldChar w:fldCharType="begin"/>
            </w:r>
            <w:r w:rsidR="00400D08">
              <w:rPr>
                <w:noProof/>
                <w:webHidden/>
              </w:rPr>
              <w:instrText xml:space="preserve"> PAGEREF _Toc484679247 \h </w:instrText>
            </w:r>
            <w:r w:rsidR="00400D08">
              <w:rPr>
                <w:noProof/>
                <w:webHidden/>
              </w:rPr>
            </w:r>
            <w:r w:rsidR="00400D08">
              <w:rPr>
                <w:noProof/>
                <w:webHidden/>
              </w:rPr>
              <w:fldChar w:fldCharType="separate"/>
            </w:r>
            <w:r w:rsidR="00097103">
              <w:rPr>
                <w:noProof/>
                <w:webHidden/>
              </w:rPr>
              <w:t>67</w:t>
            </w:r>
            <w:r w:rsidR="00400D08">
              <w:rPr>
                <w:noProof/>
                <w:webHidden/>
              </w:rPr>
              <w:fldChar w:fldCharType="end"/>
            </w:r>
          </w:hyperlink>
        </w:p>
        <w:p w14:paraId="625481F0" w14:textId="77777777" w:rsidR="00400D08" w:rsidRDefault="00D67869">
          <w:pPr>
            <w:pStyle w:val="16"/>
            <w:rPr>
              <w:rFonts w:asciiTheme="minorHAnsi" w:eastAsiaTheme="minorEastAsia" w:hAnsiTheme="minorHAnsi"/>
              <w:noProof/>
              <w:sz w:val="22"/>
              <w:lang w:eastAsia="ru-RU"/>
            </w:rPr>
          </w:pPr>
          <w:hyperlink w:anchor="_Toc484679248" w:history="1">
            <w:r w:rsidR="00400D08" w:rsidRPr="007733DF">
              <w:rPr>
                <w:rStyle w:val="af7"/>
                <w:noProof/>
              </w:rPr>
              <w:t>СПИСОК ЛИТЕРАТУРЫ</w:t>
            </w:r>
            <w:r w:rsidR="00400D08">
              <w:rPr>
                <w:noProof/>
                <w:webHidden/>
              </w:rPr>
              <w:tab/>
            </w:r>
            <w:r w:rsidR="00400D08">
              <w:rPr>
                <w:noProof/>
                <w:webHidden/>
              </w:rPr>
              <w:fldChar w:fldCharType="begin"/>
            </w:r>
            <w:r w:rsidR="00400D08">
              <w:rPr>
                <w:noProof/>
                <w:webHidden/>
              </w:rPr>
              <w:instrText xml:space="preserve"> PAGEREF _Toc484679248 \h </w:instrText>
            </w:r>
            <w:r w:rsidR="00400D08">
              <w:rPr>
                <w:noProof/>
                <w:webHidden/>
              </w:rPr>
            </w:r>
            <w:r w:rsidR="00400D08">
              <w:rPr>
                <w:noProof/>
                <w:webHidden/>
              </w:rPr>
              <w:fldChar w:fldCharType="separate"/>
            </w:r>
            <w:r w:rsidR="00097103">
              <w:rPr>
                <w:noProof/>
                <w:webHidden/>
              </w:rPr>
              <w:t>68</w:t>
            </w:r>
            <w:r w:rsidR="00400D08">
              <w:rPr>
                <w:noProof/>
                <w:webHidden/>
              </w:rPr>
              <w:fldChar w:fldCharType="end"/>
            </w:r>
          </w:hyperlink>
        </w:p>
        <w:p w14:paraId="5F09C87A" w14:textId="77777777" w:rsidR="00400D08" w:rsidRDefault="00D67869">
          <w:pPr>
            <w:pStyle w:val="16"/>
            <w:rPr>
              <w:rFonts w:asciiTheme="minorHAnsi" w:eastAsiaTheme="minorEastAsia" w:hAnsiTheme="minorHAnsi"/>
              <w:noProof/>
              <w:sz w:val="22"/>
              <w:lang w:eastAsia="ru-RU"/>
            </w:rPr>
          </w:pPr>
          <w:hyperlink w:anchor="_Toc484679249" w:history="1">
            <w:r w:rsidR="00400D08" w:rsidRPr="007733DF">
              <w:rPr>
                <w:rStyle w:val="af7"/>
                <w:noProof/>
              </w:rPr>
              <w:t>ПРИЛОЖЕНИЕ А</w:t>
            </w:r>
            <w:r w:rsidR="00400D08">
              <w:rPr>
                <w:noProof/>
                <w:webHidden/>
              </w:rPr>
              <w:tab/>
            </w:r>
            <w:r w:rsidR="00400D08">
              <w:rPr>
                <w:noProof/>
                <w:webHidden/>
              </w:rPr>
              <w:fldChar w:fldCharType="begin"/>
            </w:r>
            <w:r w:rsidR="00400D08">
              <w:rPr>
                <w:noProof/>
                <w:webHidden/>
              </w:rPr>
              <w:instrText xml:space="preserve"> PAGEREF _Toc484679249 \h </w:instrText>
            </w:r>
            <w:r w:rsidR="00400D08">
              <w:rPr>
                <w:noProof/>
                <w:webHidden/>
              </w:rPr>
            </w:r>
            <w:r w:rsidR="00400D08">
              <w:rPr>
                <w:noProof/>
                <w:webHidden/>
              </w:rPr>
              <w:fldChar w:fldCharType="separate"/>
            </w:r>
            <w:r w:rsidR="00097103">
              <w:rPr>
                <w:noProof/>
                <w:webHidden/>
              </w:rPr>
              <w:t>72</w:t>
            </w:r>
            <w:r w:rsidR="00400D08">
              <w:rPr>
                <w:noProof/>
                <w:webHidden/>
              </w:rPr>
              <w:fldChar w:fldCharType="end"/>
            </w:r>
          </w:hyperlink>
        </w:p>
        <w:p w14:paraId="155CC691" w14:textId="77777777" w:rsidR="00400D08" w:rsidRDefault="00D67869">
          <w:pPr>
            <w:pStyle w:val="16"/>
            <w:rPr>
              <w:rFonts w:asciiTheme="minorHAnsi" w:eastAsiaTheme="minorEastAsia" w:hAnsiTheme="minorHAnsi"/>
              <w:noProof/>
              <w:sz w:val="22"/>
              <w:lang w:eastAsia="ru-RU"/>
            </w:rPr>
          </w:pPr>
          <w:hyperlink w:anchor="_Toc484679250" w:history="1">
            <w:r w:rsidR="00400D08" w:rsidRPr="007733DF">
              <w:rPr>
                <w:rStyle w:val="af7"/>
                <w:noProof/>
              </w:rPr>
              <w:t>ПРИЛОЖЕНИЕ Б</w:t>
            </w:r>
            <w:r w:rsidR="00400D08">
              <w:rPr>
                <w:noProof/>
                <w:webHidden/>
              </w:rPr>
              <w:tab/>
            </w:r>
            <w:r w:rsidR="00400D08">
              <w:rPr>
                <w:noProof/>
                <w:webHidden/>
              </w:rPr>
              <w:fldChar w:fldCharType="begin"/>
            </w:r>
            <w:r w:rsidR="00400D08">
              <w:rPr>
                <w:noProof/>
                <w:webHidden/>
              </w:rPr>
              <w:instrText xml:space="preserve"> PAGEREF _Toc484679250 \h </w:instrText>
            </w:r>
            <w:r w:rsidR="00400D08">
              <w:rPr>
                <w:noProof/>
                <w:webHidden/>
              </w:rPr>
            </w:r>
            <w:r w:rsidR="00400D08">
              <w:rPr>
                <w:noProof/>
                <w:webHidden/>
              </w:rPr>
              <w:fldChar w:fldCharType="separate"/>
            </w:r>
            <w:r w:rsidR="00097103">
              <w:rPr>
                <w:noProof/>
                <w:webHidden/>
              </w:rPr>
              <w:t>73</w:t>
            </w:r>
            <w:r w:rsidR="00400D08">
              <w:rPr>
                <w:noProof/>
                <w:webHidden/>
              </w:rPr>
              <w:fldChar w:fldCharType="end"/>
            </w:r>
          </w:hyperlink>
        </w:p>
        <w:p w14:paraId="233A5EC7" w14:textId="77777777" w:rsidR="00E050C4" w:rsidRDefault="00E050C4" w:rsidP="00063B0D">
          <w:pPr>
            <w:spacing w:line="240" w:lineRule="auto"/>
          </w:pPr>
          <w:r>
            <w:rPr>
              <w:b/>
              <w:bCs/>
            </w:rPr>
            <w:fldChar w:fldCharType="end"/>
          </w:r>
        </w:p>
      </w:sdtContent>
    </w:sdt>
    <w:p w14:paraId="1152B151" w14:textId="77777777" w:rsidR="00CC1AC0" w:rsidRDefault="00CC1AC0">
      <w:pPr>
        <w:spacing w:after="200" w:line="276" w:lineRule="auto"/>
        <w:ind w:firstLine="0"/>
        <w:jc w:val="left"/>
      </w:pPr>
      <w:r>
        <w:br w:type="page"/>
      </w:r>
      <w:r>
        <w:commentReference w:id="14"/>
      </w:r>
    </w:p>
    <w:p w14:paraId="2C692CAB" w14:textId="77777777" w:rsidR="003404C4" w:rsidRDefault="003404C4" w:rsidP="003404C4">
      <w:pPr>
        <w:pStyle w:val="10"/>
        <w:numPr>
          <w:ilvl w:val="0"/>
          <w:numId w:val="0"/>
        </w:numPr>
      </w:pPr>
      <w:bookmarkStart w:id="15" w:name="_Toc484679190"/>
      <w:r>
        <w:lastRenderedPageBreak/>
        <w:t>ВВЕДЕНИЕ</w:t>
      </w:r>
      <w:bookmarkEnd w:id="15"/>
      <w:r>
        <w:commentReference w:id="16"/>
      </w:r>
    </w:p>
    <w:p w14:paraId="59E37775" w14:textId="77777777" w:rsidR="003404C4" w:rsidRDefault="00D97D81" w:rsidP="003404C4">
      <w:r>
        <w:t>Информационные и коммуникационные технологии успешно внедряются в</w:t>
      </w:r>
      <w:r w:rsidR="00B306FF">
        <w:t> </w:t>
      </w:r>
      <w:r>
        <w:t>различные сферы человеческой деятельности, в том числе в сферу образования. Развитие таких технологий в образовании призвано способствовать совершенствованию организации образовательного процесса, взаимодействию всех его участников и, в конечном счете, повышению успеваемости обучающихся и качества образования.</w:t>
      </w:r>
      <w:r>
        <w:commentReference w:id="17"/>
      </w:r>
    </w:p>
    <w:p w14:paraId="066AAD75" w14:textId="77777777" w:rsidR="00F65233" w:rsidRDefault="00B66DE9" w:rsidP="003404C4">
      <w:r>
        <w:t>Как правило, в университетах данные о сдач</w:t>
      </w:r>
      <w:r w:rsidR="00F5645E">
        <w:t>е</w:t>
      </w:r>
      <w:r>
        <w:t xml:space="preserve"> лабораторных работ, о</w:t>
      </w:r>
      <w:r w:rsidR="00B306FF">
        <w:t> </w:t>
      </w:r>
      <w:r>
        <w:t xml:space="preserve">результатах </w:t>
      </w:r>
      <w:r w:rsidR="00F65233">
        <w:t>промежуточной и внутрисеместровой аттестации хранятся на</w:t>
      </w:r>
      <w:r w:rsidR="00B306FF">
        <w:t> </w:t>
      </w:r>
      <w:r w:rsidR="00F65233">
        <w:t>бумажных носителях, которые необходимо заполнять вручную, что затрудняет процесс учета. Так же из-за этого у студентов отсутствует оперативный доступ к</w:t>
      </w:r>
      <w:r w:rsidR="00B306FF">
        <w:t> </w:t>
      </w:r>
      <w:r w:rsidR="00F65233">
        <w:t>данным. Ведение данных об успеваемости в электронном виде позволит ускорить обработку данных, снизить вероятность ошибок.</w:t>
      </w:r>
      <w:r>
        <w:commentReference w:id="18"/>
      </w:r>
    </w:p>
    <w:p w14:paraId="458D0ED6" w14:textId="77777777" w:rsidR="005D1686" w:rsidRDefault="005D1686" w:rsidP="005D1686">
      <w:r>
        <w:rPr>
          <w:b/>
        </w:rPr>
        <w:t>Целью данной работы</w:t>
      </w:r>
      <w:r>
        <w:t xml:space="preserve"> </w:t>
      </w:r>
      <w:r w:rsidRPr="00E15DA9">
        <w:t>является</w:t>
      </w:r>
      <w:r>
        <w:t xml:space="preserve"> расширение инструментария для учета успеваемости студентов в системе учета посещаемости и успеваемости и разработка программного интерфейса для интеграции данной системы со  сторонними сервисами.</w:t>
      </w:r>
      <w:r>
        <w:commentReference w:id="19"/>
      </w:r>
    </w:p>
    <w:p w14:paraId="4F7EFD76" w14:textId="77777777" w:rsidR="005D1686" w:rsidRDefault="005D1686" w:rsidP="005D1686">
      <w:pPr>
        <w:rPr>
          <w:b/>
        </w:rPr>
      </w:pPr>
      <w:r>
        <w:rPr>
          <w:b/>
        </w:rPr>
        <w:t>Для достижения поставленной цели необходимо решить следующие задачи:</w:t>
      </w:r>
      <w:r>
        <w:commentReference w:id="20"/>
      </w:r>
    </w:p>
    <w:p w14:paraId="55CE69EA" w14:textId="77777777" w:rsidR="005D1686" w:rsidRDefault="005D1686" w:rsidP="005D1686">
      <w:pPr>
        <w:numPr>
          <w:ilvl w:val="0"/>
          <w:numId w:val="31"/>
        </w:numPr>
        <w:rPr>
          <w:rFonts w:cs="Mangal"/>
        </w:rPr>
      </w:pPr>
      <w:r>
        <w:rPr>
          <w:rFonts w:cs="Mangal"/>
        </w:rPr>
        <w:t>анализ процесса учета и видов аттестации студентов, а также способов взаимодействия различных сервисов друг с другом</w:t>
      </w:r>
      <w:r w:rsidRPr="007055EC">
        <w:rPr>
          <w:rFonts w:cs="Mangal"/>
        </w:rPr>
        <w:t>;</w:t>
      </w:r>
      <w:r>
        <w:commentReference w:id="21"/>
      </w:r>
    </w:p>
    <w:p w14:paraId="6AC20BE0" w14:textId="77777777" w:rsidR="005D1686" w:rsidRPr="00907C10" w:rsidRDefault="005D1686" w:rsidP="005D1686">
      <w:pPr>
        <w:numPr>
          <w:ilvl w:val="0"/>
          <w:numId w:val="31"/>
        </w:numPr>
        <w:rPr>
          <w:rFonts w:cs="Mangal"/>
        </w:rPr>
      </w:pPr>
      <w:r>
        <w:rPr>
          <w:rFonts w:cs="Mangal"/>
        </w:rPr>
        <w:t>формирование функциональных требований к веб-интерфейсу системы учета результатов аттестации и</w:t>
      </w:r>
      <w:r w:rsidRPr="00907C10">
        <w:rPr>
          <w:rFonts w:cs="Mangal"/>
        </w:rPr>
        <w:t xml:space="preserve"> к программному интерфейсу для интеграции системы учета </w:t>
      </w:r>
      <w:r>
        <w:rPr>
          <w:rFonts w:cs="Mangal"/>
        </w:rPr>
        <w:t>результатов аттестации</w:t>
      </w:r>
      <w:r w:rsidRPr="00907C10">
        <w:rPr>
          <w:rFonts w:cs="Mangal"/>
        </w:rPr>
        <w:t xml:space="preserve"> с другими сервисами;</w:t>
      </w:r>
      <w:r>
        <w:commentReference w:id="22"/>
      </w:r>
    </w:p>
    <w:p w14:paraId="314E705C" w14:textId="77777777" w:rsidR="005D1686" w:rsidRPr="00907C10" w:rsidRDefault="005D1686" w:rsidP="005D1686">
      <w:pPr>
        <w:numPr>
          <w:ilvl w:val="0"/>
          <w:numId w:val="31"/>
        </w:numPr>
        <w:rPr>
          <w:rFonts w:cs="Mangal"/>
        </w:rPr>
      </w:pPr>
      <w:r w:rsidRPr="00907C10">
        <w:rPr>
          <w:rFonts w:cs="Mangal"/>
        </w:rPr>
        <w:t xml:space="preserve">разработка </w:t>
      </w:r>
      <w:r>
        <w:rPr>
          <w:rFonts w:cs="Mangal"/>
        </w:rPr>
        <w:t>подсистемы</w:t>
      </w:r>
      <w:r w:rsidRPr="00907C10">
        <w:rPr>
          <w:rFonts w:cs="Mangal"/>
        </w:rPr>
        <w:t xml:space="preserve"> учета </w:t>
      </w:r>
      <w:r>
        <w:rPr>
          <w:rFonts w:cs="Mangal"/>
        </w:rPr>
        <w:t>результатов аттестации</w:t>
      </w:r>
      <w:r w:rsidRPr="00907C10">
        <w:rPr>
          <w:rFonts w:cs="Mangal"/>
        </w:rPr>
        <w:t xml:space="preserve"> студентов;</w:t>
      </w:r>
      <w:r>
        <w:commentReference w:id="23"/>
      </w:r>
    </w:p>
    <w:p w14:paraId="2939470D" w14:textId="77777777" w:rsidR="005D1686" w:rsidRPr="00907C10" w:rsidRDefault="005D1686" w:rsidP="005D1686">
      <w:pPr>
        <w:numPr>
          <w:ilvl w:val="0"/>
          <w:numId w:val="31"/>
        </w:numPr>
        <w:rPr>
          <w:rFonts w:cs="Mangal"/>
        </w:rPr>
      </w:pPr>
      <w:r w:rsidRPr="00907C10">
        <w:rPr>
          <w:rFonts w:cs="Mangal"/>
        </w:rPr>
        <w:t xml:space="preserve">разработка программного интерфейса для интеграции системы </w:t>
      </w:r>
      <w:r w:rsidR="00AE58E7">
        <w:rPr>
          <w:rFonts w:cs="Mangal"/>
        </w:rPr>
        <w:t>мониторинга посещаемости и успеваемости</w:t>
      </w:r>
      <w:r w:rsidR="001C6C11">
        <w:rPr>
          <w:rFonts w:cs="Mangal"/>
        </w:rPr>
        <w:t xml:space="preserve"> студентов</w:t>
      </w:r>
      <w:r w:rsidRPr="00907C10">
        <w:rPr>
          <w:rFonts w:cs="Mangal"/>
        </w:rPr>
        <w:t xml:space="preserve"> с другими сервисами;</w:t>
      </w:r>
      <w:r>
        <w:commentReference w:id="24"/>
      </w:r>
    </w:p>
    <w:p w14:paraId="15677818" w14:textId="77777777" w:rsidR="005D1686" w:rsidRPr="003404C4" w:rsidRDefault="005D1686" w:rsidP="005D1686">
      <w:pPr>
        <w:numPr>
          <w:ilvl w:val="0"/>
          <w:numId w:val="31"/>
        </w:numPr>
      </w:pPr>
      <w:r w:rsidRPr="00F65233">
        <w:rPr>
          <w:rFonts w:cs="Mangal"/>
        </w:rPr>
        <w:t>опытная эксплуатация системы и апробация разработанных моделей и методов на реальных данных.</w:t>
      </w:r>
      <w:r>
        <w:commentReference w:id="25"/>
      </w:r>
    </w:p>
    <w:p w14:paraId="3D76F74D" w14:textId="77777777" w:rsidR="005D1686" w:rsidRDefault="005D1686" w:rsidP="005D1686">
      <w:r w:rsidRPr="003404C4">
        <w:rPr>
          <w:b/>
        </w:rPr>
        <w:lastRenderedPageBreak/>
        <w:t>Объектом исследования</w:t>
      </w:r>
      <w:r>
        <w:t xml:space="preserve"> выступают процессы учета </w:t>
      </w:r>
      <w:r w:rsidR="00CF6C32">
        <w:t xml:space="preserve">результатов </w:t>
      </w:r>
      <w:r>
        <w:t>текущей и промежуточной аттестации студентов, а также взаимодействие программных систем посредством программных интерфейсов.</w:t>
      </w:r>
      <w:r>
        <w:commentReference w:id="26"/>
      </w:r>
    </w:p>
    <w:p w14:paraId="17FA22DC" w14:textId="77777777" w:rsidR="005D1686" w:rsidRPr="005B4F3B" w:rsidRDefault="005D1686" w:rsidP="005D1686">
      <w:pPr>
        <w:pStyle w:val="affffffff"/>
      </w:pPr>
      <w:r w:rsidRPr="003404C4">
        <w:rPr>
          <w:b/>
        </w:rPr>
        <w:t>Предметом исследования</w:t>
      </w:r>
      <w:r>
        <w:t xml:space="preserve"> является автоматизация процесса учета результатов аттестации студентов и разработка программного интерфейса для</w:t>
      </w:r>
      <w:r w:rsidR="00B306FF">
        <w:t> </w:t>
      </w:r>
      <w:r>
        <w:t>интеграции со смежными сервисами.</w:t>
      </w:r>
      <w:r>
        <w:commentReference w:id="27"/>
      </w:r>
    </w:p>
    <w:p w14:paraId="72181C3F" w14:textId="77777777" w:rsidR="003404C4" w:rsidRPr="009D6F2A" w:rsidRDefault="003404C4" w:rsidP="003404C4">
      <w:pPr>
        <w:pStyle w:val="affffffff"/>
        <w:rPr>
          <w:b/>
        </w:rPr>
      </w:pPr>
      <w:r w:rsidRPr="003404C4">
        <w:rPr>
          <w:b/>
        </w:rPr>
        <w:t>Методология и методы исследования.</w:t>
      </w:r>
      <w:r w:rsidR="00B74701">
        <w:rPr>
          <w:b/>
        </w:rPr>
        <w:t xml:space="preserve"> </w:t>
      </w:r>
      <w:r w:rsidR="002C06F5">
        <w:t>При выполнении исследований и решении поставленных задач использовались основные положения и методы</w:t>
      </w:r>
      <w:r w:rsidR="002C06F5" w:rsidRPr="002C06F5">
        <w:t xml:space="preserve"> </w:t>
      </w:r>
      <w:r w:rsidR="002C06F5">
        <w:t>системного</w:t>
      </w:r>
      <w:r w:rsidR="002C06F5" w:rsidRPr="002C06F5">
        <w:t xml:space="preserve"> анализ</w:t>
      </w:r>
      <w:r w:rsidR="002C06F5">
        <w:t>а</w:t>
      </w:r>
      <w:r w:rsidR="002C06F5" w:rsidRPr="002C06F5">
        <w:t>, объектно</w:t>
      </w:r>
      <w:r w:rsidR="002C06F5">
        <w:t>-</w:t>
      </w:r>
      <w:r w:rsidR="002C06F5" w:rsidRPr="002C06F5">
        <w:t>ориентированно</w:t>
      </w:r>
      <w:r w:rsidR="002C06F5">
        <w:t>го</w:t>
      </w:r>
      <w:r w:rsidR="002C06F5" w:rsidRPr="002C06F5">
        <w:t xml:space="preserve"> проектировани</w:t>
      </w:r>
      <w:r w:rsidR="002C06F5">
        <w:t>я, теории реляционных баз данных</w:t>
      </w:r>
      <w:r w:rsidR="001D65C2">
        <w:t xml:space="preserve"> и методы проектирования клиент-серверной архитектуры системы.</w:t>
      </w:r>
      <w:r>
        <w:commentReference w:id="28"/>
      </w:r>
    </w:p>
    <w:p w14:paraId="2200A449" w14:textId="77777777" w:rsidR="00B74701" w:rsidRDefault="00EF74B9" w:rsidP="00B74701">
      <w:pPr>
        <w:pStyle w:val="affffffff"/>
        <w:rPr>
          <w:b/>
        </w:rPr>
      </w:pPr>
      <w:r>
        <w:rPr>
          <w:b/>
        </w:rPr>
        <w:t>Теоретическая значимость</w:t>
      </w:r>
      <w:r w:rsidR="00B74701">
        <w:rPr>
          <w:b/>
        </w:rPr>
        <w:t xml:space="preserve"> </w:t>
      </w:r>
      <w:r>
        <w:t xml:space="preserve">диссертационной работы заключается </w:t>
      </w:r>
      <w:r w:rsidR="00AE58E7">
        <w:t>в</w:t>
      </w:r>
      <w:r w:rsidR="00B306FF">
        <w:t> </w:t>
      </w:r>
      <w:r>
        <w:t>разработке а</w:t>
      </w:r>
      <w:r w:rsidR="00CA4EB2">
        <w:t>лгоритмов</w:t>
      </w:r>
      <w:r w:rsidR="00B74701" w:rsidRPr="00EF74B9">
        <w:t xml:space="preserve"> </w:t>
      </w:r>
      <w:r>
        <w:t>и формул для</w:t>
      </w:r>
      <w:r w:rsidR="00FB0DD3">
        <w:t xml:space="preserve"> автоматического</w:t>
      </w:r>
      <w:r>
        <w:t xml:space="preserve"> </w:t>
      </w:r>
      <w:r w:rsidR="00B74701" w:rsidRPr="00EF74B9">
        <w:t>расчета оцен</w:t>
      </w:r>
      <w:r w:rsidR="00FB0DD3">
        <w:t>ок</w:t>
      </w:r>
      <w:r>
        <w:t xml:space="preserve"> по</w:t>
      </w:r>
      <w:r w:rsidR="00FB0DD3">
        <w:t> </w:t>
      </w:r>
      <w:r>
        <w:t>внутрисем</w:t>
      </w:r>
      <w:r w:rsidR="009C0AA4">
        <w:t>е</w:t>
      </w:r>
      <w:r>
        <w:t>стровой и промежуточной аттестациям.</w:t>
      </w:r>
      <w:r>
        <w:commentReference w:id="29"/>
      </w:r>
    </w:p>
    <w:p w14:paraId="0DAB40B1" w14:textId="77777777" w:rsidR="003404C4" w:rsidRPr="009B30AB" w:rsidRDefault="003404C4" w:rsidP="003404C4">
      <w:r>
        <w:rPr>
          <w:b/>
        </w:rPr>
        <w:t xml:space="preserve">Практическая ценность </w:t>
      </w:r>
      <w:r>
        <w:t xml:space="preserve">работы заключается </w:t>
      </w:r>
      <w:r w:rsidR="009B30AB">
        <w:t>в следующем:</w:t>
      </w:r>
      <w:r>
        <w:commentReference w:id="30"/>
      </w:r>
    </w:p>
    <w:p w14:paraId="7DDD744E" w14:textId="77777777" w:rsidR="003404C4" w:rsidRDefault="003404C4" w:rsidP="003404C4">
      <w:pPr>
        <w:rPr>
          <w:b/>
        </w:rPr>
      </w:pPr>
      <w:r>
        <w:t xml:space="preserve">Разработано и внедрено программное обеспечение для учета </w:t>
      </w:r>
      <w:r w:rsidR="005D1686">
        <w:t>результатов аттестации</w:t>
      </w:r>
      <w:r>
        <w:t xml:space="preserve"> студентов, а также разработан программный интерфейс для</w:t>
      </w:r>
      <w:r w:rsidR="00B306FF">
        <w:t> </w:t>
      </w:r>
      <w:r>
        <w:t>интеграции со</w:t>
      </w:r>
      <w:r w:rsidR="00FB0DD3">
        <w:t> </w:t>
      </w:r>
      <w:r>
        <w:t>сторонними сервисами.</w:t>
      </w:r>
      <w:r>
        <w:commentReference w:id="31"/>
      </w:r>
    </w:p>
    <w:p w14:paraId="33C3C268" w14:textId="77777777" w:rsidR="003404C4" w:rsidRPr="003404C4" w:rsidRDefault="003404C4" w:rsidP="003404C4">
      <w:pPr>
        <w:pStyle w:val="affffffff"/>
        <w:rPr>
          <w:b/>
        </w:rPr>
      </w:pPr>
    </w:p>
    <w:p w14:paraId="7805E32C" w14:textId="77777777" w:rsidR="00E758AD" w:rsidRDefault="00AC4CB4" w:rsidP="00610472">
      <w:pPr>
        <w:pStyle w:val="10"/>
      </w:pPr>
      <w:bookmarkStart w:id="32" w:name="_Toc484679191"/>
      <w:r>
        <w:lastRenderedPageBreak/>
        <w:t xml:space="preserve">УЧЕТ </w:t>
      </w:r>
      <w:r w:rsidR="00D82836">
        <w:t xml:space="preserve">РЕЗУЛЬТАТОВ АТТЕСТАЦИИ </w:t>
      </w:r>
      <w:r w:rsidR="00C02008">
        <w:t>СТУДЕНТОВ В </w:t>
      </w:r>
      <w:r>
        <w:t>ВУЗАХ</w:t>
      </w:r>
      <w:bookmarkEnd w:id="32"/>
      <w:r>
        <w:commentReference w:id="33"/>
      </w:r>
    </w:p>
    <w:p w14:paraId="14E9158F" w14:textId="77777777" w:rsidR="0051008B" w:rsidRDefault="0051008B" w:rsidP="0051008B">
      <w:r w:rsidRPr="0051008B">
        <w:rPr>
          <w:bCs/>
        </w:rPr>
        <w:t xml:space="preserve">Успеваемость – </w:t>
      </w:r>
      <w:r w:rsidRPr="0051008B">
        <w:t>степень успешности усвоения учебных предметов учащимися.</w:t>
      </w:r>
      <w:r>
        <w:t xml:space="preserve"> Проверка успеваемости производится посредством аттестации студентов.</w:t>
      </w:r>
      <w:r>
        <w:commentReference w:id="34"/>
      </w:r>
    </w:p>
    <w:p w14:paraId="4CECCB1E" w14:textId="77777777" w:rsidR="0051008B" w:rsidRPr="0051008B" w:rsidRDefault="0051008B" w:rsidP="00C02008">
      <w:pPr>
        <w:rPr>
          <w:highlight w:val="yellow"/>
        </w:rPr>
      </w:pPr>
      <w:r>
        <w:t xml:space="preserve">Аттестация – </w:t>
      </w:r>
      <w:r w:rsidRPr="0051008B">
        <w:t>подтверждение уровня знаний, умений и навыков обучаемых по отношению к объёму и содержанию учебных дисциплин, представленных и утверждённых в учебных планах и учебных программах</w:t>
      </w:r>
      <w:r w:rsidR="0079353B">
        <w:t xml:space="preserve"> </w:t>
      </w:r>
      <w:r w:rsidR="0079353B" w:rsidRPr="0079353B">
        <w:t>[15, 16]</w:t>
      </w:r>
      <w:r>
        <w:t>.</w:t>
      </w:r>
      <w:r>
        <w:commentReference w:id="35"/>
      </w:r>
    </w:p>
    <w:p w14:paraId="33391245" w14:textId="77777777" w:rsidR="00EA10C4" w:rsidRDefault="00EA10C4" w:rsidP="00EA10C4">
      <w:pPr>
        <w:pStyle w:val="2"/>
      </w:pPr>
      <w:bookmarkStart w:id="36" w:name="_Toc484679192"/>
      <w:r>
        <w:t xml:space="preserve">Виды </w:t>
      </w:r>
      <w:r w:rsidR="00D82836">
        <w:t>аттестации</w:t>
      </w:r>
      <w:r>
        <w:t xml:space="preserve"> студентов</w:t>
      </w:r>
      <w:bookmarkEnd w:id="36"/>
      <w:r>
        <w:commentReference w:id="37"/>
      </w:r>
    </w:p>
    <w:p w14:paraId="2F7EA8C6" w14:textId="77777777" w:rsidR="00AE12C0" w:rsidRPr="00AE12C0" w:rsidRDefault="00D53378" w:rsidP="00AE12C0">
      <w:r>
        <w:t>Основные подходы и в</w:t>
      </w:r>
      <w:r w:rsidR="00AE12C0">
        <w:t xml:space="preserve">иды </w:t>
      </w:r>
      <w:r w:rsidR="0047152B">
        <w:t>аттестации</w:t>
      </w:r>
      <w:r w:rsidR="00AE12C0">
        <w:t xml:space="preserve"> </w:t>
      </w:r>
      <w:r w:rsidR="00AD679B">
        <w:t>регулируются федеральным законом «Об образовании в Российской Федерации»</w:t>
      </w:r>
      <w:r>
        <w:t xml:space="preserve"> и</w:t>
      </w:r>
      <w:r w:rsidR="003F7E08">
        <w:t> </w:t>
      </w:r>
      <w:r>
        <w:t xml:space="preserve"> федеральными государственными образовательными стандартами</w:t>
      </w:r>
      <w:r w:rsidR="00AD679B">
        <w:t xml:space="preserve">, </w:t>
      </w:r>
      <w:r>
        <w:t>а</w:t>
      </w:r>
      <w:r w:rsidR="003F7E08">
        <w:t xml:space="preserve"> виды и перечень мероприятий и работ по</w:t>
      </w:r>
      <w:r w:rsidR="00C02008">
        <w:t> </w:t>
      </w:r>
      <w:r w:rsidR="003F7E08">
        <w:t>контролю успеваемости выбираются по</w:t>
      </w:r>
      <w:r w:rsidR="0059225A">
        <w:t> </w:t>
      </w:r>
      <w:r w:rsidR="003F7E08">
        <w:t xml:space="preserve">усмотрению учебных заведений </w:t>
      </w:r>
      <w:r w:rsidR="00AD679B" w:rsidRPr="00AD679B">
        <w:t>[1,</w:t>
      </w:r>
      <w:r w:rsidR="00741A3F">
        <w:t> </w:t>
      </w:r>
      <w:r w:rsidR="00AD679B" w:rsidRPr="00AD679B">
        <w:t>15,</w:t>
      </w:r>
      <w:r w:rsidR="00741A3F">
        <w:t> </w:t>
      </w:r>
      <w:r w:rsidR="00AD679B" w:rsidRPr="00AD679B">
        <w:t>16]</w:t>
      </w:r>
      <w:r w:rsidR="00AD679B">
        <w:t>.</w:t>
      </w:r>
      <w:r>
        <w:commentReference w:id="38"/>
      </w:r>
    </w:p>
    <w:p w14:paraId="291D8740" w14:textId="77777777" w:rsidR="006D0233" w:rsidRDefault="006D0233" w:rsidP="006D0233">
      <w:pPr>
        <w:pStyle w:val="3"/>
      </w:pPr>
      <w:bookmarkStart w:id="39" w:name="_Toc484679193"/>
      <w:r>
        <w:t>Итоговая аттестация</w:t>
      </w:r>
      <w:bookmarkEnd w:id="39"/>
      <w:r>
        <w:commentReference w:id="40"/>
      </w:r>
    </w:p>
    <w:p w14:paraId="6CDA7B7D" w14:textId="77777777" w:rsidR="006D0233" w:rsidRDefault="006D0233" w:rsidP="006D0233">
      <w:pPr>
        <w:rPr>
          <w:lang w:eastAsia="ru-RU"/>
        </w:rPr>
      </w:pPr>
      <w:r>
        <w:rPr>
          <w:lang w:eastAsia="ru-RU"/>
        </w:rPr>
        <w:t xml:space="preserve">В качестве </w:t>
      </w:r>
      <w:r w:rsidRPr="00763007">
        <w:rPr>
          <w:b/>
          <w:lang w:eastAsia="ru-RU"/>
        </w:rPr>
        <w:t>итоговой аттестации</w:t>
      </w:r>
      <w:r>
        <w:rPr>
          <w:lang w:eastAsia="ru-RU"/>
        </w:rPr>
        <w:t xml:space="preserve"> можно выделить государственный экзамен и выпускную квалификационную работу.</w:t>
      </w:r>
      <w:r>
        <w:commentReference w:id="41"/>
      </w:r>
    </w:p>
    <w:p w14:paraId="14C05111" w14:textId="77777777" w:rsidR="006D0233" w:rsidRDefault="006D0233" w:rsidP="006D0233">
      <w:pPr>
        <w:rPr>
          <w:lang w:eastAsia="ru-RU"/>
        </w:rPr>
      </w:pPr>
      <w:r w:rsidRPr="00843FA2">
        <w:rPr>
          <w:lang w:eastAsia="ru-RU"/>
        </w:rPr>
        <w:t>Государственный экзамен – это выпускная работа, которая сдается в</w:t>
      </w:r>
      <w:r w:rsidR="003F7E08">
        <w:rPr>
          <w:lang w:eastAsia="ru-RU"/>
        </w:rPr>
        <w:t> </w:t>
      </w:r>
      <w:r w:rsidRPr="00843FA2">
        <w:rPr>
          <w:lang w:eastAsia="ru-RU"/>
        </w:rPr>
        <w:t xml:space="preserve"> высших и среднеспециальных учебных заведениях. Государственный экзамен проводится в присутствии государственной аттестационной комиссии, в которую</w:t>
      </w:r>
      <w:r>
        <w:rPr>
          <w:lang w:eastAsia="ru-RU"/>
        </w:rPr>
        <w:t xml:space="preserve"> могут входи</w:t>
      </w:r>
      <w:r w:rsidRPr="00843FA2">
        <w:rPr>
          <w:lang w:eastAsia="ru-RU"/>
        </w:rPr>
        <w:t>т</w:t>
      </w:r>
      <w:r>
        <w:rPr>
          <w:lang w:eastAsia="ru-RU"/>
        </w:rPr>
        <w:t>ь</w:t>
      </w:r>
      <w:r w:rsidRPr="00843FA2">
        <w:rPr>
          <w:lang w:eastAsia="ru-RU"/>
        </w:rPr>
        <w:t>: ректор (или проректор) учебного заведения, декан соответствующего факультета (или его заместитель), заведующие кафедрами, профессора и доценты.</w:t>
      </w:r>
      <w:r>
        <w:rPr>
          <w:lang w:eastAsia="ru-RU"/>
        </w:rPr>
        <w:t xml:space="preserve"> </w:t>
      </w:r>
      <w:r w:rsidR="00763007">
        <w:t>Государственный экзамен вводится по усмотрению вуза</w:t>
      </w:r>
      <w:r>
        <w:rPr>
          <w:lang w:eastAsia="ru-RU"/>
        </w:rPr>
        <w:t>.</w:t>
      </w:r>
      <w:r>
        <w:commentReference w:id="42"/>
      </w:r>
    </w:p>
    <w:p w14:paraId="30F2A6F5" w14:textId="77777777" w:rsidR="006D0233" w:rsidRDefault="006D0233" w:rsidP="006D0233">
      <w:pPr>
        <w:rPr>
          <w:lang w:eastAsia="ru-RU"/>
        </w:rPr>
      </w:pPr>
      <w:r>
        <w:rPr>
          <w:lang w:eastAsia="ru-RU"/>
        </w:rPr>
        <w:t>Выпускная квалификационная работа – самостоятельная творческая работа студентов, выполняемая ими на последнем, выпускном курсе.</w:t>
      </w:r>
      <w:r>
        <w:commentReference w:id="43"/>
      </w:r>
    </w:p>
    <w:p w14:paraId="67FBDE2B" w14:textId="77777777" w:rsidR="006D0233" w:rsidRDefault="006D0233" w:rsidP="006D0233">
      <w:pPr>
        <w:rPr>
          <w:lang w:eastAsia="ru-RU"/>
        </w:rPr>
      </w:pPr>
      <w:r>
        <w:rPr>
          <w:lang w:eastAsia="ru-RU"/>
        </w:rPr>
        <w:t>Данная работа обычно выполняется студентами, обучающимися по</w:t>
      </w:r>
      <w:r w:rsidR="009B3EF5">
        <w:rPr>
          <w:lang w:eastAsia="ru-RU"/>
        </w:rPr>
        <w:t> </w:t>
      </w:r>
      <w:r w:rsidR="00E34EF4">
        <w:rPr>
          <w:lang w:eastAsia="ru-RU"/>
        </w:rPr>
        <w:t>естественно</w:t>
      </w:r>
      <w:r>
        <w:rPr>
          <w:lang w:eastAsia="ru-RU"/>
        </w:rPr>
        <w:t xml:space="preserve">научным, гуманитарным, экономическим и творческим специальностям, и имеет целью систематизацию, обобщение и проверку </w:t>
      </w:r>
      <w:r>
        <w:rPr>
          <w:lang w:eastAsia="ru-RU"/>
        </w:rPr>
        <w:lastRenderedPageBreak/>
        <w:t>специальных теоретических знаний и практических навыков выпускников. После написания работы, студенту необходимо ее защитить перед комиссией, состав которой может варьироваться. По итогам защиты студенту выставляется оценка</w:t>
      </w:r>
      <w:r w:rsidR="004F753D">
        <w:rPr>
          <w:lang w:eastAsia="ru-RU"/>
        </w:rPr>
        <w:t xml:space="preserve"> (</w:t>
      </w:r>
      <w:r w:rsidR="004F753D">
        <w:t>«отлично», «хорошо», «удовлетворительно» и «неудовлетворительно»</w:t>
      </w:r>
      <w:r w:rsidR="004F753D">
        <w:rPr>
          <w:lang w:eastAsia="ru-RU"/>
        </w:rPr>
        <w:t>)</w:t>
      </w:r>
      <w:r>
        <w:rPr>
          <w:lang w:eastAsia="ru-RU"/>
        </w:rPr>
        <w:t>, которая в совокупности с оценкой по государственному экзамену (если он есть),  позволяет принять решение о выдаче диплома данному студенту.</w:t>
      </w:r>
      <w:r>
        <w:commentReference w:id="44"/>
      </w:r>
    </w:p>
    <w:p w14:paraId="4486F74E" w14:textId="77777777" w:rsidR="00A72F24" w:rsidRDefault="00A72F24" w:rsidP="006D0233">
      <w:pPr>
        <w:rPr>
          <w:lang w:eastAsia="ru-RU"/>
        </w:rPr>
      </w:pPr>
      <w:r>
        <w:rPr>
          <w:lang w:eastAsia="ru-RU"/>
        </w:rPr>
        <w:t>По итогам государственного экзамена и защиты выпускной квалификационной работы студенту выставляется оценка «</w:t>
      </w:r>
      <w:r>
        <w:t>отлично», «хорошо» или «удовлетворительно».</w:t>
      </w:r>
      <w:r>
        <w:commentReference w:id="45"/>
      </w:r>
    </w:p>
    <w:p w14:paraId="08CA4375" w14:textId="77777777" w:rsidR="006D0233" w:rsidRDefault="006D0233" w:rsidP="006D0233">
      <w:pPr>
        <w:pStyle w:val="3"/>
      </w:pPr>
      <w:bookmarkStart w:id="46" w:name="_Toc484679194"/>
      <w:r>
        <w:t>Промежуточн</w:t>
      </w:r>
      <w:r w:rsidR="0047152B">
        <w:t>ая</w:t>
      </w:r>
      <w:r>
        <w:t xml:space="preserve"> </w:t>
      </w:r>
      <w:r w:rsidR="0047152B">
        <w:t>аттестация</w:t>
      </w:r>
      <w:bookmarkEnd w:id="46"/>
      <w:r>
        <w:commentReference w:id="47"/>
      </w:r>
    </w:p>
    <w:p w14:paraId="528A83FE" w14:textId="77777777" w:rsidR="006D0233" w:rsidRDefault="006D0233" w:rsidP="006D0233">
      <w:r w:rsidRPr="0047152B">
        <w:rPr>
          <w:b/>
        </w:rPr>
        <w:t>Промежуточная аттестация</w:t>
      </w:r>
      <w:r>
        <w:t xml:space="preserve"> студентов в </w:t>
      </w:r>
      <w:r w:rsidR="00763007">
        <w:t>вуз</w:t>
      </w:r>
      <w:r>
        <w:t>ах является формой контроля качества знаний студентов по дисциплине за семестр с целью комплексного определения соответствия уровня и качество знаний, умений и навыков студентов требованиям, установленным рабочей программы дисциплины. Студенты могут сдавать экзамены и зачеты по факультативным дисциплинам. Результаты сдачи вносятся в ведомость, зачетную книжку и выписку из зачетной книжки.</w:t>
      </w:r>
      <w:r>
        <w:commentReference w:id="48"/>
      </w:r>
    </w:p>
    <w:p w14:paraId="26F692B9" w14:textId="77777777" w:rsidR="006D0233" w:rsidRDefault="006D0233" w:rsidP="006D0233">
      <w:r>
        <w:t>Видами промежуточной аттестации выступают зачет/дифференцированный зачет или экзамен. Конкретный вид промежуточной аттестации определяется учебным планом.</w:t>
      </w:r>
      <w:r>
        <w:commentReference w:id="49"/>
      </w:r>
    </w:p>
    <w:p w14:paraId="5C6788D0" w14:textId="77777777" w:rsidR="006D0233" w:rsidRDefault="006D0233" w:rsidP="006D0233">
      <w:r>
        <w:t>Зачеты, как правило, являются формой промежуточной аттестации дисциплин с трудоемкостью менее 3 зачетных единиц, но могут использоваться и для дисциплин с большей трудоемкостью и проводиться в форме дифференцированного зачета.</w:t>
      </w:r>
      <w:r w:rsidR="00C00776">
        <w:t xml:space="preserve"> Результаты сдачи зачетов оцениваются отметкой «зачтено». Зачеты дифференцированными оценками</w:t>
      </w:r>
      <w:r w:rsidR="00DF2EF8">
        <w:t xml:space="preserve"> по </w:t>
      </w:r>
      <w:r w:rsidR="00E34EF4">
        <w:t>пятибалльной</w:t>
      </w:r>
      <w:r w:rsidR="00DF2EF8">
        <w:t xml:space="preserve"> шкале</w:t>
      </w:r>
      <w:r w:rsidR="00C00776">
        <w:t xml:space="preserve"> проставляются по курсовым проектам (работам), практикам и отдельным дисциплинам согласно учебному плану.</w:t>
      </w:r>
      <w:r>
        <w:commentReference w:id="50"/>
      </w:r>
    </w:p>
    <w:p w14:paraId="0AF889F4" w14:textId="77777777" w:rsidR="006D0233" w:rsidRDefault="006D0233" w:rsidP="006D0233">
      <w:r>
        <w:t>Экзамен предполагает проверку учебных достижений обучаемых, как правило, по всей программе дисциплины.</w:t>
      </w:r>
      <w:r w:rsidR="00C00776">
        <w:t xml:space="preserve"> Успеваемость студентов определяется оценками «отлично», «хорошо», «удовлетворительно» и «неудовлетворительно». </w:t>
      </w:r>
      <w:r>
        <w:commentReference w:id="51"/>
      </w:r>
    </w:p>
    <w:p w14:paraId="7BD108D0" w14:textId="77777777" w:rsidR="006D0233" w:rsidRDefault="006D0233" w:rsidP="006D0233">
      <w:pPr>
        <w:pStyle w:val="3"/>
      </w:pPr>
      <w:bookmarkStart w:id="52" w:name="_Toc484679195"/>
      <w:r>
        <w:lastRenderedPageBreak/>
        <w:t>Внутрисеместровая аттестация</w:t>
      </w:r>
      <w:bookmarkEnd w:id="52"/>
      <w:r>
        <w:commentReference w:id="53"/>
      </w:r>
    </w:p>
    <w:p w14:paraId="1D4C1617" w14:textId="77777777" w:rsidR="006D0233" w:rsidRDefault="006D0233" w:rsidP="006D0233">
      <w:r w:rsidRPr="00CE39EB">
        <w:rPr>
          <w:b/>
        </w:rPr>
        <w:t>Внутрисеместровая аттестация</w:t>
      </w:r>
      <w:r>
        <w:t xml:space="preserve"> является обязательной формой контроля для студентов первого и второго курса </w:t>
      </w:r>
      <w:r w:rsidR="00AD679B">
        <w:t>высшего учебного заведения</w:t>
      </w:r>
      <w:r>
        <w:t>, обучающихся по очной форме. Для студентов старших курсов аттестации провод</w:t>
      </w:r>
      <w:r w:rsidR="007A503C">
        <w:t>я</w:t>
      </w:r>
      <w:r>
        <w:t>тся по пре</w:t>
      </w:r>
      <w:r w:rsidR="00F324F4">
        <w:t>дставлению деканата/директората</w:t>
      </w:r>
      <w:r>
        <w:t xml:space="preserve"> с целью контроля успеваемости в отдельных группах.</w:t>
      </w:r>
      <w:r>
        <w:commentReference w:id="54"/>
      </w:r>
    </w:p>
    <w:p w14:paraId="0AF83405" w14:textId="77777777" w:rsidR="006D0233" w:rsidRDefault="006D0233" w:rsidP="006D0233">
      <w:r>
        <w:t xml:space="preserve">Как правило, аттестация проводится два раза в семестр. Студенты аттестуются путем выставления в соответствующую групповую ведомость дифференцированной </w:t>
      </w:r>
      <w:r w:rsidRPr="00F360E3">
        <w:t>оценки (</w:t>
      </w:r>
      <w:r>
        <w:t>от 1 до 5</w:t>
      </w:r>
      <w:r w:rsidRPr="00F360E3">
        <w:t>)</w:t>
      </w:r>
      <w:r>
        <w:t xml:space="preserve"> по дисциплинам, вынесенным на</w:t>
      </w:r>
      <w:r w:rsidR="009871C6">
        <w:t> </w:t>
      </w:r>
      <w:r>
        <w:t>аттестацию деканатом или директоратом.</w:t>
      </w:r>
      <w:r>
        <w:commentReference w:id="55"/>
      </w:r>
    </w:p>
    <w:p w14:paraId="6EF0581D" w14:textId="77777777" w:rsidR="006D0233" w:rsidRPr="006D0233" w:rsidRDefault="006D0233" w:rsidP="006D0233">
      <w:r>
        <w:t>При аттестации студентов учитываются результаты работы на занятиях, выполнения контрольных работ, домашних заданий, посещение студентами занятий, своевременная ликвидация задолженностей.</w:t>
      </w:r>
      <w:r>
        <w:commentReference w:id="56"/>
      </w:r>
    </w:p>
    <w:p w14:paraId="15714880" w14:textId="77777777" w:rsidR="00E758AD" w:rsidRDefault="002207FC" w:rsidP="00EA10C4">
      <w:pPr>
        <w:pStyle w:val="3"/>
      </w:pPr>
      <w:bookmarkStart w:id="57" w:name="_Toc484679196"/>
      <w:r>
        <w:t>Текущ</w:t>
      </w:r>
      <w:r w:rsidR="0047152B">
        <w:t>ая</w:t>
      </w:r>
      <w:r>
        <w:t xml:space="preserve"> </w:t>
      </w:r>
      <w:r w:rsidR="0047152B">
        <w:t>аттестация</w:t>
      </w:r>
      <w:bookmarkEnd w:id="57"/>
      <w:r>
        <w:commentReference w:id="58"/>
      </w:r>
    </w:p>
    <w:p w14:paraId="35F702A2" w14:textId="77777777" w:rsidR="002207FC" w:rsidRDefault="002207FC" w:rsidP="002207FC">
      <w:pPr>
        <w:pStyle w:val="affffffff"/>
      </w:pPr>
      <w:r w:rsidRPr="002207FC">
        <w:rPr>
          <w:b/>
        </w:rPr>
        <w:t>Текущ</w:t>
      </w:r>
      <w:r w:rsidR="0047152B">
        <w:rPr>
          <w:b/>
        </w:rPr>
        <w:t>ая</w:t>
      </w:r>
      <w:r w:rsidRPr="002207FC">
        <w:rPr>
          <w:b/>
        </w:rPr>
        <w:t xml:space="preserve"> </w:t>
      </w:r>
      <w:r w:rsidR="0047152B">
        <w:rPr>
          <w:b/>
        </w:rPr>
        <w:t>аттестация</w:t>
      </w:r>
      <w:r>
        <w:t xml:space="preserve"> в </w:t>
      </w:r>
      <w:r w:rsidR="00763007">
        <w:t>вуз</w:t>
      </w:r>
      <w:r w:rsidR="00901DA4">
        <w:t>е</w:t>
      </w:r>
      <w:r>
        <w:t xml:space="preserve"> является формой контроля качества знаний студентов, осуществляемого в межсессионный период обучения с</w:t>
      </w:r>
      <w:r w:rsidR="007F426B">
        <w:t> </w:t>
      </w:r>
      <w:r>
        <w:t>целью определения качества освоения основных образовательных программ высшего образования.</w:t>
      </w:r>
      <w:r>
        <w:commentReference w:id="59"/>
      </w:r>
    </w:p>
    <w:p w14:paraId="602CDA2A" w14:textId="77777777" w:rsidR="002207FC" w:rsidRDefault="002207FC" w:rsidP="002207FC">
      <w:pPr>
        <w:pStyle w:val="affffffff"/>
      </w:pPr>
      <w:r>
        <w:t>Данный вид контроля проводится, как правило, в устной (опрос, защита работы, доклад и т.д.), письменной (письменный опрос, выполнение определенных заданий и т.д.) или тестовой (устное, письменное, компьютерное тестирование) форме.</w:t>
      </w:r>
      <w:r>
        <w:commentReference w:id="60"/>
      </w:r>
    </w:p>
    <w:p w14:paraId="33BA6AE1" w14:textId="77777777" w:rsidR="002207FC" w:rsidRDefault="002207FC" w:rsidP="002207FC">
      <w:pPr>
        <w:pStyle w:val="affffffff"/>
      </w:pPr>
      <w:r>
        <w:t>Результаты текущего контроля используются преподавателями в целях своевременного выявления отстающих студентов и оказания им содействия; анализа качества используемой рабочей программы и совершенствования методики ее преподавания; доведения до студентов и иных заинтересованных лиц информации о степени освоения студентами программы</w:t>
      </w:r>
      <w:r w:rsidR="00586E49">
        <w:t> </w:t>
      </w:r>
      <w:r w:rsidRPr="002207FC">
        <w:t>[1]</w:t>
      </w:r>
      <w:r>
        <w:t>.</w:t>
      </w:r>
      <w:r>
        <w:commentReference w:id="61"/>
      </w:r>
    </w:p>
    <w:p w14:paraId="11A3099D" w14:textId="77777777" w:rsidR="002207FC" w:rsidRDefault="002207FC" w:rsidP="002207FC">
      <w:pPr>
        <w:pStyle w:val="affffffff"/>
      </w:pPr>
      <w:r>
        <w:t>Существует множество разнообразных</w:t>
      </w:r>
      <w:r w:rsidR="00586E49">
        <w:t xml:space="preserve"> видов</w:t>
      </w:r>
      <w:r>
        <w:t xml:space="preserve"> работ для учета </w:t>
      </w:r>
      <w:r w:rsidR="002371FB">
        <w:t>текущей аттестации</w:t>
      </w:r>
      <w:r>
        <w:t xml:space="preserve"> студентов, при этом практически на каждой кафедре есть свои </w:t>
      </w:r>
      <w:r>
        <w:lastRenderedPageBreak/>
        <w:t xml:space="preserve">особенности. Например, на математических кафедрах,  помимо лабораторных работ или вместо них, для учета текущей </w:t>
      </w:r>
      <w:r w:rsidR="002371FB">
        <w:t>аттестации</w:t>
      </w:r>
      <w:r>
        <w:t xml:space="preserve"> используются самостоятельные и контрольные работы,</w:t>
      </w:r>
      <w:r w:rsidR="004C08CB" w:rsidRPr="004C08CB">
        <w:t xml:space="preserve"> </w:t>
      </w:r>
      <w:r w:rsidR="004C08CB">
        <w:t>н</w:t>
      </w:r>
      <w:r>
        <w:t>а кафедре иностранных языков присутствует множество специфическ</w:t>
      </w:r>
      <w:r w:rsidR="00E0625C">
        <w:t>их работ для учета успеваемости</w:t>
      </w:r>
      <w:r>
        <w:t xml:space="preserve"> </w:t>
      </w:r>
      <w:r w:rsidR="00E0625C">
        <w:t>такие, как</w:t>
      </w:r>
      <w:r>
        <w:t xml:space="preserve"> пересказы, словарные диктанты, написание студентами различных эссе.</w:t>
      </w:r>
      <w:r w:rsidR="00586E49" w:rsidRPr="00586E49">
        <w:t xml:space="preserve"> </w:t>
      </w:r>
      <w:r w:rsidR="00586E49">
        <w:t>Таким образом, для хранения списка всевозможных видов работ в базе целесообразно</w:t>
      </w:r>
      <w:r w:rsidR="00EA10C4">
        <w:t xml:space="preserve"> </w:t>
      </w:r>
      <w:r w:rsidR="00586E49">
        <w:t>создать некий справочник, который будет периодически дополняться администратором</w:t>
      </w:r>
      <w:r w:rsidR="00EA10C4">
        <w:t xml:space="preserve"> или преподавателями</w:t>
      </w:r>
      <w:r w:rsidR="00586E49">
        <w:t>.</w:t>
      </w:r>
      <w:r>
        <w:commentReference w:id="62"/>
      </w:r>
    </w:p>
    <w:p w14:paraId="36B497A4" w14:textId="77777777" w:rsidR="00A72F24" w:rsidRPr="00586E49" w:rsidRDefault="00A72F24" w:rsidP="002207FC">
      <w:pPr>
        <w:pStyle w:val="affffffff"/>
      </w:pPr>
      <w:r>
        <w:t xml:space="preserve">Как различаются виды работ для учета текущей </w:t>
      </w:r>
      <w:r w:rsidR="002371FB">
        <w:t>аттестаци</w:t>
      </w:r>
      <w:r w:rsidR="00CE1209">
        <w:t>и</w:t>
      </w:r>
      <w:r>
        <w:t>, так и разнятся способы оценки выполнения данных работ. Преподаватели могут использовать 5-ти бал</w:t>
      </w:r>
      <w:r w:rsidR="00B0796D">
        <w:t>л</w:t>
      </w:r>
      <w:r>
        <w:t>ьную, 10-ти или 100-бал</w:t>
      </w:r>
      <w:r w:rsidR="00B0796D">
        <w:t>л</w:t>
      </w:r>
      <w:r>
        <w:t>ьную систему оценок или же вообще отмечать этапы сдачи работы студентом графическими фигурами или символами. Данный фактор также необходимо учесть при разработке системы.</w:t>
      </w:r>
      <w:r>
        <w:commentReference w:id="63"/>
      </w:r>
    </w:p>
    <w:p w14:paraId="492A2C9E" w14:textId="77777777" w:rsidR="00095998" w:rsidRDefault="00095998" w:rsidP="003907DA">
      <w:pPr>
        <w:pStyle w:val="2"/>
      </w:pPr>
      <w:bookmarkStart w:id="64" w:name="_Toc484679197"/>
      <w:r>
        <w:t xml:space="preserve">Обзор работ в области учета </w:t>
      </w:r>
      <w:r w:rsidR="002371FB">
        <w:t>результатов аттестации</w:t>
      </w:r>
      <w:r>
        <w:t xml:space="preserve"> студентов</w:t>
      </w:r>
      <w:bookmarkEnd w:id="64"/>
      <w:r>
        <w:commentReference w:id="65"/>
      </w:r>
    </w:p>
    <w:p w14:paraId="71FE9285" w14:textId="77777777" w:rsidR="00164F6A" w:rsidRDefault="000F059D" w:rsidP="00164F6A">
      <w:r>
        <w:t>Чуйко О.И. в своей работе рассматривает бал</w:t>
      </w:r>
      <w:r w:rsidR="00AF75D2">
        <w:t>л</w:t>
      </w:r>
      <w:r>
        <w:t xml:space="preserve">ьно-рейтинговую систему оценки </w:t>
      </w:r>
      <w:r w:rsidR="00AF75D2">
        <w:t xml:space="preserve">текущей </w:t>
      </w:r>
      <w:r w:rsidR="002371FB">
        <w:t>аттестаци</w:t>
      </w:r>
      <w:r w:rsidR="00312BE7">
        <w:t>и</w:t>
      </w:r>
      <w:r>
        <w:t xml:space="preserve"> студентов и предлагает следующее распределение бал</w:t>
      </w:r>
      <w:r w:rsidR="00B0796D">
        <w:t>л</w:t>
      </w:r>
      <w:r>
        <w:t>ов:</w:t>
      </w:r>
      <w:r>
        <w:commentReference w:id="66"/>
      </w:r>
    </w:p>
    <w:p w14:paraId="4E47F273" w14:textId="77777777" w:rsidR="000F059D" w:rsidRDefault="000F059D" w:rsidP="003015D8">
      <w:pPr>
        <w:pStyle w:val="ae"/>
        <w:numPr>
          <w:ilvl w:val="0"/>
          <w:numId w:val="21"/>
        </w:numPr>
      </w:pPr>
      <w:r>
        <w:t>посещение занятия – от 0 до 1 балла в зависимости от работы студента на занятии;</w:t>
      </w:r>
      <w:r>
        <w:commentReference w:id="67"/>
      </w:r>
    </w:p>
    <w:p w14:paraId="392D029D" w14:textId="77777777" w:rsidR="000F059D" w:rsidRDefault="000F059D" w:rsidP="003015D8">
      <w:pPr>
        <w:pStyle w:val="ae"/>
        <w:numPr>
          <w:ilvl w:val="0"/>
          <w:numId w:val="21"/>
        </w:numPr>
      </w:pPr>
      <w:r>
        <w:t>защита лабораторных работ – от 1 до 5 баллов в зависимости от</w:t>
      </w:r>
      <w:r w:rsidR="00E22E4E">
        <w:t> </w:t>
      </w:r>
      <w:r>
        <w:t xml:space="preserve">качества выполнения работы и ответов на вопросы преподавателя; </w:t>
      </w:r>
      <w:r>
        <w:commentReference w:id="68"/>
      </w:r>
    </w:p>
    <w:p w14:paraId="0ECA1CE7" w14:textId="77777777" w:rsidR="000F059D" w:rsidRDefault="000F059D" w:rsidP="003015D8">
      <w:pPr>
        <w:pStyle w:val="ae"/>
        <w:numPr>
          <w:ilvl w:val="0"/>
          <w:numId w:val="21"/>
        </w:numPr>
      </w:pPr>
      <w:r>
        <w:t xml:space="preserve">контрольная работа – от 1 до 5 баллов в зависимости от правильности выполнения и ответов на вопросы; </w:t>
      </w:r>
      <w:r>
        <w:commentReference w:id="69"/>
      </w:r>
    </w:p>
    <w:p w14:paraId="7AC3718D" w14:textId="77777777" w:rsidR="000F059D" w:rsidRDefault="000F059D" w:rsidP="003015D8">
      <w:pPr>
        <w:pStyle w:val="ae"/>
        <w:numPr>
          <w:ilvl w:val="0"/>
          <w:numId w:val="21"/>
        </w:numPr>
      </w:pPr>
      <w:r>
        <w:t>дополнительные баллы – от 0 до 10 баллов – назначаются за доклад, реферат, статью, презентацию и другие дополнительные задания</w:t>
      </w:r>
      <w:r w:rsidR="00A15FEB">
        <w:t xml:space="preserve"> </w:t>
      </w:r>
      <w:r w:rsidR="00A15FEB" w:rsidRPr="00A15FEB">
        <w:t>[2]</w:t>
      </w:r>
      <w:r>
        <w:t>.</w:t>
      </w:r>
      <w:r>
        <w:commentReference w:id="70"/>
      </w:r>
    </w:p>
    <w:p w14:paraId="36E831CC" w14:textId="77777777" w:rsidR="000F059D" w:rsidRDefault="00A15FEB" w:rsidP="000F059D">
      <w:r>
        <w:t>П</w:t>
      </w:r>
      <w:r w:rsidR="000F059D">
        <w:t>ри автоматиче</w:t>
      </w:r>
      <w:r>
        <w:t>ском заполнении аттестационных ведомостей  такая система оценок позволяет учитывать посещаемость студента. Также она позволяет разделять работы по степени важности, отдавая больше дополнительных бал</w:t>
      </w:r>
      <w:r w:rsidR="00B0796D">
        <w:t>л</w:t>
      </w:r>
      <w:r>
        <w:t xml:space="preserve">ов </w:t>
      </w:r>
      <w:r w:rsidR="005837FB">
        <w:t>более значимым</w:t>
      </w:r>
      <w:r>
        <w:t xml:space="preserve"> видам работ.</w:t>
      </w:r>
      <w:r>
        <w:commentReference w:id="71"/>
      </w:r>
    </w:p>
    <w:p w14:paraId="04CB3774" w14:textId="77777777" w:rsidR="00BD0E9E" w:rsidRDefault="00BD0E9E" w:rsidP="000F059D">
      <w:r>
        <w:lastRenderedPageBreak/>
        <w:t xml:space="preserve">В работе </w:t>
      </w:r>
      <w:r w:rsidRPr="00BD0E9E">
        <w:t>С.Р. Гуриков</w:t>
      </w:r>
      <w:r>
        <w:t>а для учета успеваемости вводится понятие «</w:t>
      </w:r>
      <w:r w:rsidRPr="00BD0E9E">
        <w:t>система оценивания»</w:t>
      </w:r>
      <w:r>
        <w:t>. С точки зрения</w:t>
      </w:r>
      <w:r w:rsidR="005A10CF">
        <w:t xml:space="preserve"> автора</w:t>
      </w:r>
      <w:r>
        <w:t>,</w:t>
      </w:r>
      <w:r w:rsidRPr="00BD0E9E">
        <w:t xml:space="preserve"> система оценивания – это технология, включающая в себя автоматический расчет оценок</w:t>
      </w:r>
      <w:r w:rsidR="00260E95">
        <w:t xml:space="preserve"> промежуточной аттестации</w:t>
      </w:r>
      <w:r w:rsidRPr="00BD0E9E">
        <w:t xml:space="preserve"> обучающихся по</w:t>
      </w:r>
      <w:r>
        <w:t> </w:t>
      </w:r>
      <w:r w:rsidRPr="00BD0E9E">
        <w:t xml:space="preserve"> дисциплинам образовательной программы на основе трех параметров: посещаемости, текущих оценок и контрольных мероприятий.</w:t>
      </w:r>
      <w:r>
        <w:commentReference w:id="72"/>
      </w:r>
    </w:p>
    <w:p w14:paraId="031B168A" w14:textId="77777777" w:rsidR="00BD0E9E" w:rsidRDefault="00BD0E9E" w:rsidP="000F059D">
      <w:r>
        <w:t>Для расчета оценки по дисциплине предлагается схема, представленная на</w:t>
      </w:r>
      <w:r w:rsidR="003E4053">
        <w:t> </w:t>
      </w:r>
      <w:r>
        <w:t>рисунке 1.1.</w:t>
      </w:r>
      <w:r>
        <w:commentReference w:id="73"/>
      </w:r>
    </w:p>
    <w:p w14:paraId="413C64DB" w14:textId="77777777" w:rsidR="00BD0E9E" w:rsidRDefault="00BD0E9E" w:rsidP="00BD0E9E">
      <w:pPr>
        <w:ind w:firstLine="0"/>
        <w:jc w:val="center"/>
      </w:pPr>
      <w:r>
        <w:rPr>
          <w:noProof/>
          <w:lang w:eastAsia="ru-RU"/>
        </w:rPr>
        <w:drawing>
          <wp:inline distT="0" distB="0" distL="0" distR="0" wp14:anchorId="610F48D5" wp14:editId="2269F204">
            <wp:extent cx="5114925" cy="261937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14925" cy="2619375"/>
                    </a:xfrm>
                    <a:prstGeom prst="rect">
                      <a:avLst/>
                    </a:prstGeom>
                    <a:noFill/>
                    <a:ln>
                      <a:noFill/>
                    </a:ln>
                  </pic:spPr>
                </pic:pic>
              </a:graphicData>
            </a:graphic>
          </wp:inline>
        </w:drawing>
      </w:r>
    </w:p>
    <w:p w14:paraId="44F5EC4B" w14:textId="77777777" w:rsidR="00BD0E9E" w:rsidRDefault="00BD0E9E" w:rsidP="005A10CF">
      <w:pPr>
        <w:pStyle w:val="afffffc"/>
      </w:pPr>
      <w:r>
        <w:t>Ри</w:t>
      </w:r>
      <w:r>
        <w:rPr>
          <w:lang w:val="en-US"/>
        </w:rPr>
        <w:t>c</w:t>
      </w:r>
      <w:r w:rsidRPr="00CD3C28">
        <w:t xml:space="preserve">. 1.1. </w:t>
      </w:r>
      <w:r>
        <w:t>Правила расчета автоматической оценки</w:t>
      </w:r>
      <w:r>
        <w:commentReference w:id="74"/>
      </w:r>
    </w:p>
    <w:p w14:paraId="2976D5B6" w14:textId="77777777" w:rsidR="005A10CF" w:rsidRDefault="005A10CF" w:rsidP="005A10CF">
      <w:r w:rsidRPr="005A10CF">
        <w:t>Автооценка, рассчитанная программой, учитывает количество пропущенных студентом занятий, весовые коэффициенты занятий и, безусловно, текущую оцениваемую деятельность студента. Автооценка на уровне двух баллов в 10-балльной системе позволяет преподавателю оценить студента как удовлетворительно успевающего по дисциплине, что способствует повышению абсолютной успеваемости</w:t>
      </w:r>
      <w:r>
        <w:t> </w:t>
      </w:r>
      <w:r w:rsidRPr="005A10CF">
        <w:t>[3].</w:t>
      </w:r>
      <w:r>
        <w:commentReference w:id="75"/>
      </w:r>
    </w:p>
    <w:p w14:paraId="4EF16023" w14:textId="77777777" w:rsidR="0089779A" w:rsidRDefault="005A10CF" w:rsidP="005A10CF">
      <w:r w:rsidRPr="005A10CF">
        <w:t>Кром</w:t>
      </w:r>
      <w:r>
        <w:t xml:space="preserve">е методики расчета автооценки, </w:t>
      </w:r>
      <w:r w:rsidRPr="00BD0E9E">
        <w:t>С.Р. Гуриков</w:t>
      </w:r>
      <w:r w:rsidRPr="005A10CF">
        <w:t xml:space="preserve"> предложил формировать оценку</w:t>
      </w:r>
      <w:r w:rsidR="00260E95">
        <w:t xml:space="preserve"> промежуточной аттестации</w:t>
      </w:r>
      <w:r w:rsidRPr="005A10CF">
        <w:t xml:space="preserve"> по дисциплине с учетом трех параметров: автооценки, посещаемости и контрольной экзаменационной оценки, но с</w:t>
      </w:r>
      <w:r w:rsidR="00433681">
        <w:t> </w:t>
      </w:r>
      <w:r w:rsidRPr="005A10CF">
        <w:t>применением коэффициентов k1, k2, k3. Их значение может варьироваться от</w:t>
      </w:r>
      <w:r w:rsidR="00433681">
        <w:t> </w:t>
      </w:r>
      <w:r w:rsidRPr="005A10CF">
        <w:t xml:space="preserve">нуля до единицы и зависит от важности вышеупомянутых параметров. Значения коэффициентов устанавливает преподаватель, ведущий дисциплину, причем сумма всех коэффициентов должна быть равна единице. </w:t>
      </w:r>
      <w:r>
        <w:commentReference w:id="76"/>
      </w:r>
    </w:p>
    <w:p w14:paraId="1D020153" w14:textId="77777777" w:rsidR="005A10CF" w:rsidRDefault="005A10CF" w:rsidP="005A10CF">
      <w:r w:rsidRPr="005A10CF">
        <w:lastRenderedPageBreak/>
        <w:t>ИО = k1 * АО + k2 * АО + k3 * АО, (1) где: ИО – итоговая оценка, АО – автооценка, k1, k2, k3 – коэффициенты.</w:t>
      </w:r>
      <w:r>
        <w:commentReference w:id="77"/>
      </w:r>
    </w:p>
    <w:p w14:paraId="70F98220" w14:textId="77777777" w:rsidR="004E2D63" w:rsidRDefault="004E2D63" w:rsidP="005A10CF">
      <w:r w:rsidRPr="00F360E3">
        <w:t>Борисов З.</w:t>
      </w:r>
      <w:r w:rsidR="00F360E3" w:rsidRPr="00F360E3">
        <w:t>В.</w:t>
      </w:r>
      <w:r>
        <w:t xml:space="preserve"> при разработке системы мониторинга посещаемости и учета ус</w:t>
      </w:r>
      <w:r w:rsidR="008C4BF6">
        <w:t>певаемос</w:t>
      </w:r>
      <w:r>
        <w:t>ти студентов для расчетов показателей</w:t>
      </w:r>
      <w:r w:rsidR="00260E95">
        <w:t xml:space="preserve"> текущей и промежуточной</w:t>
      </w:r>
      <w:r>
        <w:t xml:space="preserve"> </w:t>
      </w:r>
      <w:r w:rsidR="002371FB">
        <w:t>аттестации</w:t>
      </w:r>
      <w:r>
        <w:t xml:space="preserve"> использовал следующие формулы. </w:t>
      </w:r>
      <w:r>
        <w:commentReference w:id="78"/>
      </w:r>
    </w:p>
    <w:p w14:paraId="2F01EF93" w14:textId="77777777" w:rsidR="008C4BF6" w:rsidRDefault="008C4BF6" w:rsidP="008C4BF6">
      <w:pPr>
        <w:pStyle w:val="afff"/>
        <w:ind w:firstLine="708"/>
      </w:pPr>
      <w:r>
        <w:t xml:space="preserve">Формула расчета коэффициента текущей </w:t>
      </w:r>
      <w:r w:rsidR="002371FB">
        <w:t>аттестации</w:t>
      </w:r>
      <w:r>
        <w:t xml:space="preserve"> </w:t>
      </w:r>
      <w:r>
        <w:rPr>
          <w:i/>
          <w:lang w:val="en-US"/>
        </w:rPr>
        <w:t>U</w:t>
      </w:r>
      <w:r>
        <w:rPr>
          <w:i/>
          <w:vertAlign w:val="subscript"/>
          <w:lang w:val="en-US"/>
        </w:rPr>
        <w:t>cur</w:t>
      </w:r>
      <w:r w:rsidRPr="008C4BF6">
        <w:t xml:space="preserve"> </w:t>
      </w:r>
      <w:r>
        <w:t>для студента:</w:t>
      </w:r>
      <w:r>
        <w:commentReference w:id="79"/>
      </w:r>
    </w:p>
    <w:tbl>
      <w:tblPr>
        <w:tblW w:w="10514" w:type="dxa"/>
        <w:jc w:val="center"/>
        <w:tblLayout w:type="fixed"/>
        <w:tblLook w:val="04A0" w:firstRow="1" w:lastRow="0" w:firstColumn="1" w:lastColumn="0" w:noHBand="0" w:noVBand="1"/>
      </w:tblPr>
      <w:tblGrid>
        <w:gridCol w:w="9295"/>
        <w:gridCol w:w="1219"/>
      </w:tblGrid>
      <w:tr w:rsidR="008C4BF6" w14:paraId="2BD7E055" w14:textId="77777777" w:rsidTr="000431F3">
        <w:trPr>
          <w:trHeight w:val="1373"/>
          <w:jc w:val="center"/>
        </w:trPr>
        <w:tc>
          <w:tcPr>
            <w:tcW w:w="9295" w:type="dxa"/>
            <w:hideMark/>
          </w:tcPr>
          <w:bookmarkStart w:id="80" w:name="OLE_LINK293"/>
          <w:bookmarkStart w:id="81" w:name="OLE_LINK294"/>
          <w:bookmarkStart w:id="82" w:name="OLE_LINK254"/>
          <w:bookmarkStart w:id="83" w:name="OLE_LINK247"/>
          <w:p w14:paraId="7850AE3E" w14:textId="77777777" w:rsidR="008C4BF6" w:rsidRPr="004B2800" w:rsidRDefault="008C4BF6" w:rsidP="003E59A6">
            <w:pPr>
              <w:spacing w:after="240"/>
              <w:ind w:firstLine="0"/>
              <w:jc w:val="center"/>
              <w:rPr>
                <w:rFonts w:eastAsia="Droid Sans" w:cs="Lohit Hindi"/>
                <w:kern w:val="2"/>
                <w:szCs w:val="24"/>
                <w:lang w:val="en-US" w:eastAsia="zh-CN" w:bidi="hi-IN"/>
              </w:rPr>
            </w:pPr>
            <w:r>
              <w:rPr>
                <w:rFonts w:eastAsia="Droid Sans" w:cs="Lohit Hindi"/>
                <w:kern w:val="2"/>
                <w:position w:val="-30"/>
                <w:szCs w:val="24"/>
                <w:lang w:eastAsia="zh-CN" w:bidi="hi-IN"/>
              </w:rPr>
              <w:object w:dxaOrig="1740" w:dyaOrig="1065" w14:anchorId="557646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pt;height:53.5pt" o:ole="">
                  <v:imagedata r:id="rId11" o:title=""/>
                </v:shape>
                <o:OLEObject Type="Embed" ProgID="Equation.3" ShapeID="_x0000_i1025" DrawAspect="Content" ObjectID="_1638168902" r:id="rId12"/>
              </w:object>
            </w:r>
            <w:bookmarkEnd w:id="80"/>
            <w:bookmarkEnd w:id="81"/>
            <w:r w:rsidR="004B2800">
              <w:rPr>
                <w:rFonts w:eastAsia="Droid Sans" w:cs="Lohit Hindi"/>
                <w:kern w:val="2"/>
                <w:szCs w:val="24"/>
                <w:lang w:val="en-US" w:eastAsia="zh-CN" w:bidi="hi-IN"/>
              </w:rPr>
              <w:t>,</w:t>
            </w:r>
          </w:p>
        </w:tc>
        <w:tc>
          <w:tcPr>
            <w:tcW w:w="1219" w:type="dxa"/>
            <w:hideMark/>
          </w:tcPr>
          <w:p w14:paraId="4A398A8B" w14:textId="77777777" w:rsidR="008C4BF6" w:rsidRDefault="008C4BF6">
            <w:pPr>
              <w:ind w:firstLine="0"/>
              <w:jc w:val="right"/>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14:paraId="1C84C074" w14:textId="77777777" w:rsidR="008C4BF6" w:rsidRDefault="000431F3" w:rsidP="008C4BF6">
            <w:pPr>
              <w:ind w:firstLine="0"/>
              <w:jc w:val="center"/>
              <w:rPr>
                <w:rFonts w:eastAsia="Droid Sans" w:cs="Lohit Hindi"/>
                <w:kern w:val="2"/>
                <w:szCs w:val="24"/>
                <w:lang w:val="en-US" w:eastAsia="zh-CN" w:bidi="hi-IN"/>
              </w:rPr>
            </w:pPr>
            <w:r>
              <w:t xml:space="preserve"> </w:t>
            </w:r>
            <w:r w:rsidR="008C4BF6">
              <w:rPr>
                <w:lang w:val="en-US"/>
              </w:rPr>
              <w:t>(</w:t>
            </w:r>
            <w:r w:rsidR="008C4BF6">
              <w:rPr>
                <w:vanish/>
              </w:rPr>
              <w:t>Формула</w:t>
            </w:r>
            <w:r w:rsidR="008C4BF6">
              <w:t>1.1</w:t>
            </w:r>
            <w:r w:rsidR="008C4BF6">
              <w:rPr>
                <w:lang w:val="en-US"/>
              </w:rPr>
              <w:t>)</w:t>
            </w:r>
          </w:p>
        </w:tc>
      </w:tr>
    </w:tbl>
    <w:bookmarkEnd w:id="82"/>
    <w:bookmarkEnd w:id="83"/>
    <w:p w14:paraId="13C5ED94" w14:textId="77777777" w:rsidR="004B2800" w:rsidRPr="004B2800" w:rsidRDefault="004B2800" w:rsidP="003057A6">
      <w:pPr>
        <w:pStyle w:val="afff"/>
        <w:spacing w:after="0"/>
        <w:ind w:firstLine="0"/>
      </w:pPr>
      <w:r>
        <w:t>где</w:t>
      </w:r>
      <w:r w:rsidRPr="004B2800">
        <w:t xml:space="preserve"> </w:t>
      </w:r>
      <w:r w:rsidRPr="00E34EF4">
        <w:rPr>
          <w:i/>
          <w:lang w:val="en-US"/>
        </w:rPr>
        <w:t>Uy</w:t>
      </w:r>
      <w:r w:rsidRPr="004B2800">
        <w:t xml:space="preserve"> – </w:t>
      </w:r>
      <w:r>
        <w:t xml:space="preserve">подмножество оценок по текущей </w:t>
      </w:r>
      <w:r w:rsidR="002371FB">
        <w:t>аттестации</w:t>
      </w:r>
      <w:r w:rsidRPr="004B2800">
        <w:t xml:space="preserve">, </w:t>
      </w:r>
      <w:r w:rsidRPr="00E34EF4">
        <w:rPr>
          <w:i/>
          <w:lang w:val="en-US"/>
        </w:rPr>
        <w:t>W</w:t>
      </w:r>
      <w:r w:rsidRPr="00E34EF4">
        <w:rPr>
          <w:i/>
          <w:vertAlign w:val="subscript"/>
          <w:lang w:val="en-US"/>
        </w:rPr>
        <w:t>count</w:t>
      </w:r>
      <w:r w:rsidRPr="004B2800">
        <w:t xml:space="preserve"> – </w:t>
      </w:r>
      <w:r>
        <w:t>количество работ в</w:t>
      </w:r>
      <w:r w:rsidR="00C67593">
        <w:t> </w:t>
      </w:r>
      <w:r>
        <w:t>семестре</w:t>
      </w:r>
      <w:r w:rsidRPr="004B2800">
        <w:t>.</w:t>
      </w:r>
      <w:r>
        <w:commentReference w:id="84"/>
      </w:r>
    </w:p>
    <w:p w14:paraId="2B38124C" w14:textId="77777777" w:rsidR="008C4BF6" w:rsidRDefault="008C4BF6" w:rsidP="008C4BF6">
      <w:pPr>
        <w:pStyle w:val="afff"/>
        <w:spacing w:after="0"/>
        <w:ind w:firstLine="708"/>
        <w:rPr>
          <w:rFonts w:eastAsia="Droid Sans" w:cs="Lohit Hindi"/>
          <w:kern w:val="2"/>
          <w:lang w:eastAsia="zh-CN" w:bidi="hi-IN"/>
        </w:rPr>
      </w:pPr>
      <w:r>
        <w:t xml:space="preserve">Коэффициент </w:t>
      </w:r>
      <w:r>
        <w:rPr>
          <w:i/>
          <w:lang w:val="en-US"/>
        </w:rPr>
        <w:t>U</w:t>
      </w:r>
      <w:r>
        <w:rPr>
          <w:i/>
          <w:vertAlign w:val="subscript"/>
          <w:lang w:val="en-US"/>
        </w:rPr>
        <w:t>cur</w:t>
      </w:r>
      <w:r w:rsidRPr="008C4BF6">
        <w:t xml:space="preserve"> </w:t>
      </w:r>
      <w:r>
        <w:t>находится в диа</w:t>
      </w:r>
      <w:r w:rsidR="001C5705">
        <w:t>пазоне допустимых значений (0;5</w:t>
      </w:r>
      <w:r w:rsidR="001C5705" w:rsidRPr="001C5705">
        <w:t>]</w:t>
      </w:r>
      <w:r>
        <w:t xml:space="preserve"> и показывает коэффициент текущей</w:t>
      </w:r>
      <w:r w:rsidR="002371FB">
        <w:t xml:space="preserve"> аттестации</w:t>
      </w:r>
      <w:r>
        <w:t xml:space="preserve"> студента</w:t>
      </w:r>
      <w:r w:rsidR="001C5705" w:rsidRPr="001C5705">
        <w:t>.</w:t>
      </w:r>
      <w:r>
        <w:t xml:space="preserve"> </w:t>
      </w:r>
      <w:r w:rsidR="001C5705">
        <w:t>Ч</w:t>
      </w:r>
      <w:r>
        <w:t>ем ближе полученное значение к 5, тем лучше студент усвоил знания.</w:t>
      </w:r>
      <w:r>
        <w:commentReference w:id="85"/>
      </w:r>
    </w:p>
    <w:p w14:paraId="2122A4AF" w14:textId="77777777" w:rsidR="008C4BF6" w:rsidRDefault="008C4BF6" w:rsidP="008C4BF6">
      <w:pPr>
        <w:pStyle w:val="afff"/>
        <w:ind w:firstLine="708"/>
      </w:pPr>
      <w:r>
        <w:t xml:space="preserve">Формула расчета коэффициента промежуточной </w:t>
      </w:r>
      <w:r w:rsidR="002371FB">
        <w:t>аттестации</w:t>
      </w:r>
      <w:r>
        <w:t xml:space="preserve"> </w:t>
      </w:r>
      <w:r>
        <w:rPr>
          <w:i/>
          <w:lang w:val="en-US"/>
        </w:rPr>
        <w:t>U</w:t>
      </w:r>
      <w:r>
        <w:rPr>
          <w:i/>
          <w:vertAlign w:val="subscript"/>
          <w:lang w:val="en-US"/>
        </w:rPr>
        <w:t>interim</w:t>
      </w:r>
      <w:r w:rsidRPr="008C4BF6">
        <w:rPr>
          <w:vertAlign w:val="subscript"/>
        </w:rPr>
        <w:t xml:space="preserve"> </w:t>
      </w:r>
      <w:r>
        <w:t>для</w:t>
      </w:r>
      <w:r w:rsidR="00433681">
        <w:t> </w:t>
      </w:r>
      <w:r w:rsidR="00260E95">
        <w:t>группы студентов</w:t>
      </w:r>
      <w:r>
        <w:t>:</w:t>
      </w:r>
      <w:r>
        <w:commentReference w:id="86"/>
      </w:r>
    </w:p>
    <w:tbl>
      <w:tblPr>
        <w:tblW w:w="10270" w:type="dxa"/>
        <w:jc w:val="center"/>
        <w:tblLayout w:type="fixed"/>
        <w:tblLook w:val="04A0" w:firstRow="1" w:lastRow="0" w:firstColumn="1" w:lastColumn="0" w:noHBand="0" w:noVBand="1"/>
      </w:tblPr>
      <w:tblGrid>
        <w:gridCol w:w="9079"/>
        <w:gridCol w:w="1191"/>
      </w:tblGrid>
      <w:tr w:rsidR="008C4BF6" w14:paraId="18520D60" w14:textId="77777777" w:rsidTr="000431F3">
        <w:trPr>
          <w:trHeight w:val="1169"/>
          <w:jc w:val="center"/>
        </w:trPr>
        <w:tc>
          <w:tcPr>
            <w:tcW w:w="9079" w:type="dxa"/>
            <w:hideMark/>
          </w:tcPr>
          <w:bookmarkStart w:id="87" w:name="OLE_LINK295"/>
          <w:bookmarkStart w:id="88" w:name="OLE_LINK296"/>
          <w:p w14:paraId="49149475" w14:textId="77777777" w:rsidR="008C4BF6" w:rsidRPr="004B2800" w:rsidRDefault="00260E95" w:rsidP="003E59A6">
            <w:pPr>
              <w:spacing w:after="240"/>
              <w:ind w:firstLine="0"/>
              <w:jc w:val="center"/>
              <w:rPr>
                <w:rFonts w:eastAsia="Droid Sans" w:cs="Lohit Hindi"/>
                <w:kern w:val="2"/>
                <w:szCs w:val="24"/>
                <w:lang w:val="en-US" w:eastAsia="zh-CN" w:bidi="hi-IN"/>
              </w:rPr>
            </w:pPr>
            <w:r>
              <w:rPr>
                <w:rFonts w:eastAsia="Droid Sans" w:cs="Lohit Hindi"/>
                <w:kern w:val="2"/>
                <w:position w:val="-30"/>
                <w:szCs w:val="24"/>
                <w:lang w:eastAsia="zh-CN" w:bidi="hi-IN"/>
              </w:rPr>
              <w:object w:dxaOrig="1760" w:dyaOrig="700" w14:anchorId="35849ED9">
                <v:shape id="_x0000_i1026" type="#_x0000_t75" style="width:87.5pt;height:35pt" o:ole="">
                  <v:imagedata r:id="rId13" o:title=""/>
                </v:shape>
                <o:OLEObject Type="Embed" ProgID="Equation.3" ShapeID="_x0000_i1026" DrawAspect="Content" ObjectID="_1638168903" r:id="rId14"/>
              </w:object>
            </w:r>
            <w:bookmarkEnd w:id="87"/>
            <w:bookmarkEnd w:id="88"/>
            <w:r w:rsidR="004B2800">
              <w:rPr>
                <w:rFonts w:eastAsia="Droid Sans" w:cs="Lohit Hindi"/>
                <w:kern w:val="2"/>
                <w:szCs w:val="24"/>
                <w:lang w:val="en-US" w:eastAsia="zh-CN" w:bidi="hi-IN"/>
              </w:rPr>
              <w:t>,</w:t>
            </w:r>
          </w:p>
        </w:tc>
        <w:tc>
          <w:tcPr>
            <w:tcW w:w="1191" w:type="dxa"/>
            <w:hideMark/>
          </w:tcPr>
          <w:p w14:paraId="35901FE6" w14:textId="77777777" w:rsidR="008C4BF6" w:rsidRDefault="008C4BF6">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14:paraId="75249AC2" w14:textId="77777777" w:rsidR="008C4BF6" w:rsidRDefault="000431F3" w:rsidP="008C4BF6">
            <w:pPr>
              <w:ind w:firstLine="0"/>
              <w:jc w:val="center"/>
              <w:rPr>
                <w:rFonts w:eastAsia="Droid Sans" w:cs="Lohit Hindi"/>
                <w:kern w:val="2"/>
                <w:szCs w:val="24"/>
                <w:lang w:val="en-US" w:eastAsia="zh-CN" w:bidi="hi-IN"/>
              </w:rPr>
            </w:pPr>
            <w:bookmarkStart w:id="89" w:name="_Ref452984316"/>
            <w:r>
              <w:t xml:space="preserve">     </w:t>
            </w:r>
            <w:r w:rsidR="008C4BF6">
              <w:rPr>
                <w:lang w:val="en-US"/>
              </w:rPr>
              <w:t>(</w:t>
            </w:r>
            <w:r w:rsidR="008C4BF6">
              <w:rPr>
                <w:vanish/>
              </w:rPr>
              <w:t>Формула</w:t>
            </w:r>
            <w:r w:rsidR="008C4BF6">
              <w:t>1.2</w:t>
            </w:r>
            <w:r w:rsidR="008C4BF6">
              <w:rPr>
                <w:lang w:val="en-US"/>
              </w:rPr>
              <w:t>)</w:t>
            </w:r>
            <w:bookmarkEnd w:id="89"/>
          </w:p>
        </w:tc>
      </w:tr>
    </w:tbl>
    <w:p w14:paraId="1ED7C9F5" w14:textId="77777777" w:rsidR="004B2800" w:rsidRPr="004B2800" w:rsidRDefault="004B2800" w:rsidP="003057A6">
      <w:pPr>
        <w:pStyle w:val="afff"/>
        <w:spacing w:after="0"/>
        <w:ind w:firstLine="0"/>
      </w:pPr>
      <w:r>
        <w:t xml:space="preserve">где </w:t>
      </w:r>
      <w:r w:rsidRPr="00E34EF4">
        <w:rPr>
          <w:i/>
          <w:lang w:val="en-US"/>
        </w:rPr>
        <w:t>U</w:t>
      </w:r>
      <w:r w:rsidRPr="00E34EF4">
        <w:rPr>
          <w:i/>
          <w:vertAlign w:val="subscript"/>
        </w:rPr>
        <w:t>1</w:t>
      </w:r>
      <w:r w:rsidRPr="004B2800">
        <w:t xml:space="preserve"> – </w:t>
      </w:r>
      <w:r>
        <w:t>подмножество оценок за первую аттестацию</w:t>
      </w:r>
      <w:r w:rsidRPr="004B2800">
        <w:t xml:space="preserve">, </w:t>
      </w:r>
      <w:r w:rsidRPr="00E34EF4">
        <w:rPr>
          <w:i/>
          <w:lang w:val="en-US"/>
        </w:rPr>
        <w:t>U</w:t>
      </w:r>
      <w:r w:rsidRPr="00E34EF4">
        <w:rPr>
          <w:i/>
          <w:vertAlign w:val="subscript"/>
        </w:rPr>
        <w:t>2</w:t>
      </w:r>
      <w:r w:rsidRPr="004B2800">
        <w:t xml:space="preserve"> – </w:t>
      </w:r>
      <w:bookmarkStart w:id="90" w:name="OLE_LINK8"/>
      <w:r>
        <w:t xml:space="preserve">подмножество </w:t>
      </w:r>
      <w:bookmarkEnd w:id="90"/>
      <w:r>
        <w:t>оценок за вторую аттестацию</w:t>
      </w:r>
      <w:r w:rsidRPr="004B2800">
        <w:t xml:space="preserve">, </w:t>
      </w:r>
      <w:r>
        <w:rPr>
          <w:i/>
          <w:lang w:val="en-US"/>
        </w:rPr>
        <w:t>S</w:t>
      </w:r>
      <w:r>
        <w:rPr>
          <w:i/>
          <w:vertAlign w:val="subscript"/>
          <w:lang w:val="en-US"/>
        </w:rPr>
        <w:t>count</w:t>
      </w:r>
      <w:r>
        <w:t xml:space="preserve"> – </w:t>
      </w:r>
      <w:r w:rsidR="00260E95">
        <w:t>множество студентов</w:t>
      </w:r>
      <w:r w:rsidRPr="004B2800">
        <w:t>.</w:t>
      </w:r>
      <w:r>
        <w:commentReference w:id="91"/>
      </w:r>
    </w:p>
    <w:p w14:paraId="576B8AAD" w14:textId="77777777" w:rsidR="008C4BF6" w:rsidRDefault="008C4BF6" w:rsidP="008C4BF6">
      <w:pPr>
        <w:pStyle w:val="afff"/>
        <w:spacing w:after="0"/>
        <w:ind w:firstLine="708"/>
      </w:pPr>
      <w:r>
        <w:t xml:space="preserve">Коэффициент </w:t>
      </w:r>
      <w:r>
        <w:rPr>
          <w:i/>
          <w:lang w:val="en-US"/>
        </w:rPr>
        <w:t>U</w:t>
      </w:r>
      <w:r>
        <w:rPr>
          <w:i/>
          <w:vertAlign w:val="subscript"/>
          <w:lang w:val="en-US"/>
        </w:rPr>
        <w:t>interim</w:t>
      </w:r>
      <w:r w:rsidRPr="008C4BF6">
        <w:rPr>
          <w:vertAlign w:val="subscript"/>
        </w:rPr>
        <w:t xml:space="preserve"> </w:t>
      </w:r>
      <w:r>
        <w:t>находится в диа</w:t>
      </w:r>
      <w:r w:rsidR="006A49AD">
        <w:t>пазоне допустимых значений (0;5</w:t>
      </w:r>
      <w:r w:rsidR="006A49AD" w:rsidRPr="006A49AD">
        <w:t>]</w:t>
      </w:r>
      <w:r>
        <w:t xml:space="preserve"> и</w:t>
      </w:r>
      <w:r w:rsidR="003A4CED">
        <w:rPr>
          <w:lang w:val="en-US"/>
        </w:rPr>
        <w:t> </w:t>
      </w:r>
      <w:r>
        <w:t xml:space="preserve"> показывает коэффициент промежуточной аттестации </w:t>
      </w:r>
      <w:r w:rsidR="00260E95">
        <w:t xml:space="preserve">группы </w:t>
      </w:r>
      <w:r>
        <w:t>студент</w:t>
      </w:r>
      <w:r w:rsidR="00260E95">
        <w:t>ов</w:t>
      </w:r>
      <w:r w:rsidR="001C5705">
        <w:t>.</w:t>
      </w:r>
      <w:r>
        <w:t xml:space="preserve"> </w:t>
      </w:r>
      <w:r w:rsidR="001C5705">
        <w:t>Ч</w:t>
      </w:r>
      <w:r>
        <w:t>ем ближе полученное значение к 5, тем лучше студент</w:t>
      </w:r>
      <w:r w:rsidR="009C7685">
        <w:t>ы</w:t>
      </w:r>
      <w:r>
        <w:t xml:space="preserve"> усвоил</w:t>
      </w:r>
      <w:r w:rsidR="00373991">
        <w:t>и</w:t>
      </w:r>
      <w:r>
        <w:t xml:space="preserve"> знания </w:t>
      </w:r>
      <w:r w:rsidRPr="008C4BF6">
        <w:t>[</w:t>
      </w:r>
      <w:r w:rsidR="006A49AD" w:rsidRPr="006A49AD">
        <w:t xml:space="preserve">4, </w:t>
      </w:r>
      <w:r w:rsidR="00504B59">
        <w:t>7</w:t>
      </w:r>
      <w:r w:rsidRPr="008C4BF6">
        <w:t>]</w:t>
      </w:r>
      <w:r>
        <w:t>.</w:t>
      </w:r>
      <w:r>
        <w:commentReference w:id="92"/>
      </w:r>
    </w:p>
    <w:p w14:paraId="53B40469" w14:textId="77777777" w:rsidR="00B449EA" w:rsidRPr="001F0C15" w:rsidRDefault="00B449EA" w:rsidP="008C4BF6">
      <w:pPr>
        <w:pStyle w:val="afff"/>
        <w:spacing w:after="0"/>
        <w:ind w:firstLine="708"/>
      </w:pPr>
      <w:r>
        <w:t>Также Борисов З.В. пишет о целесообразности разработки системы учета посещаемости и успеваемости с точки зрения ускорения и упрощения синхронизации информации, имеющейся у обучающегося и преподавателя.</w:t>
      </w:r>
      <w:r>
        <w:commentReference w:id="93"/>
      </w:r>
    </w:p>
    <w:p w14:paraId="3C1A09C2" w14:textId="77777777" w:rsidR="009378E3" w:rsidRDefault="009378E3" w:rsidP="009378E3">
      <w:pPr>
        <w:rPr>
          <w:lang w:bidi="hi-IN"/>
        </w:rPr>
      </w:pPr>
      <w:r w:rsidRPr="009378E3">
        <w:rPr>
          <w:lang w:bidi="hi-IN"/>
        </w:rPr>
        <w:t xml:space="preserve">Жетесова Г.С. </w:t>
      </w:r>
      <w:r>
        <w:rPr>
          <w:lang w:bidi="hi-IN"/>
        </w:rPr>
        <w:t>и</w:t>
      </w:r>
      <w:r w:rsidRPr="009378E3">
        <w:rPr>
          <w:lang w:bidi="hi-IN"/>
        </w:rPr>
        <w:t xml:space="preserve"> Ерназарова М.А.</w:t>
      </w:r>
      <w:r>
        <w:rPr>
          <w:lang w:bidi="hi-IN"/>
        </w:rPr>
        <w:t xml:space="preserve"> рассматривают проблему учета успеваемости студентов с точки зрения модульно-рейтинговой</w:t>
      </w:r>
      <w:r w:rsidRPr="009378E3">
        <w:rPr>
          <w:lang w:bidi="hi-IN"/>
        </w:rPr>
        <w:t xml:space="preserve"> систем</w:t>
      </w:r>
      <w:r>
        <w:rPr>
          <w:lang w:bidi="hi-IN"/>
        </w:rPr>
        <w:t>ы обучения.</w:t>
      </w:r>
      <w:r>
        <w:commentReference w:id="94"/>
      </w:r>
    </w:p>
    <w:p w14:paraId="4DF53A9B" w14:textId="77777777" w:rsidR="009378E3" w:rsidRDefault="009378E3" w:rsidP="009378E3">
      <w:pPr>
        <w:rPr>
          <w:lang w:bidi="hi-IN"/>
        </w:rPr>
      </w:pPr>
      <w:r>
        <w:rPr>
          <w:lang w:bidi="hi-IN"/>
        </w:rPr>
        <w:t>Они пишут, что м</w:t>
      </w:r>
      <w:r w:rsidRPr="009378E3">
        <w:rPr>
          <w:lang w:bidi="hi-IN"/>
        </w:rPr>
        <w:t xml:space="preserve">одульная система имеет целью поставить студента перед необходимостью регулярной учебной работы в течение всего семестра. Это </w:t>
      </w:r>
      <w:r w:rsidRPr="009378E3">
        <w:rPr>
          <w:lang w:bidi="hi-IN"/>
        </w:rPr>
        <w:lastRenderedPageBreak/>
        <w:t>достигается делением преподаваемой дисциплины на крупные блоки, по</w:t>
      </w:r>
      <w:r w:rsidR="003A4CED">
        <w:rPr>
          <w:lang w:val="en-US" w:bidi="hi-IN"/>
        </w:rPr>
        <w:t> </w:t>
      </w:r>
      <w:r w:rsidRPr="009378E3">
        <w:rPr>
          <w:lang w:bidi="hi-IN"/>
        </w:rPr>
        <w:t xml:space="preserve"> завершении которых студент сдает промежуточные (модульные) экзамены. Полученные им баллы за все промежуточные экзамены суммируются и</w:t>
      </w:r>
      <w:r w:rsidR="003A4CED">
        <w:rPr>
          <w:lang w:val="en-US" w:bidi="hi-IN"/>
        </w:rPr>
        <w:t> </w:t>
      </w:r>
      <w:r w:rsidRPr="009378E3">
        <w:rPr>
          <w:lang w:bidi="hi-IN"/>
        </w:rPr>
        <w:t xml:space="preserve"> составляют его рейтинг по данной дисциплине. Весомость этих баллов для</w:t>
      </w:r>
      <w:r w:rsidR="009E361E">
        <w:rPr>
          <w:lang w:bidi="hi-IN"/>
        </w:rPr>
        <w:t> </w:t>
      </w:r>
      <w:r w:rsidRPr="009378E3">
        <w:rPr>
          <w:lang w:bidi="hi-IN"/>
        </w:rPr>
        <w:t>студента повышается тем, что при получении достаточной суммы баллов за</w:t>
      </w:r>
      <w:r w:rsidR="00C67593">
        <w:rPr>
          <w:lang w:bidi="hi-IN"/>
        </w:rPr>
        <w:t> </w:t>
      </w:r>
      <w:r w:rsidRPr="009378E3">
        <w:rPr>
          <w:lang w:bidi="hi-IN"/>
        </w:rPr>
        <w:t>все промежуточные экзамены их результаты могут засчитываться ему как итоговый (семестровый) экзамен, т.е. модульные экзамены становятся такими же авторитетными, как и семестровые. Этим самым и решается задача приучения студента к систематической учебной работе</w:t>
      </w:r>
      <w:r>
        <w:rPr>
          <w:lang w:bidi="hi-IN"/>
        </w:rPr>
        <w:t>.</w:t>
      </w:r>
      <w:r>
        <w:commentReference w:id="95"/>
      </w:r>
    </w:p>
    <w:p w14:paraId="53D6320F" w14:textId="77777777" w:rsidR="009378E3" w:rsidRDefault="009378E3" w:rsidP="009378E3">
      <w:pPr>
        <w:rPr>
          <w:lang w:bidi="hi-IN"/>
        </w:rPr>
      </w:pPr>
      <w:r w:rsidRPr="009378E3">
        <w:rPr>
          <w:lang w:bidi="hi-IN"/>
        </w:rPr>
        <w:t>Итоговая оценка по модулю</w:t>
      </w:r>
      <w:r w:rsidR="008440AB">
        <w:rPr>
          <w:lang w:bidi="hi-IN"/>
        </w:rPr>
        <w:t xml:space="preserve"> (</w:t>
      </w:r>
      <w:r w:rsidR="008440AB" w:rsidRPr="00E34EF4">
        <w:rPr>
          <w:i/>
          <w:lang w:bidi="hi-IN"/>
        </w:rPr>
        <w:t>И</w:t>
      </w:r>
      <w:r w:rsidR="008440AB" w:rsidRPr="00E34EF4">
        <w:rPr>
          <w:i/>
          <w:vertAlign w:val="subscript"/>
          <w:lang w:bidi="hi-IN"/>
        </w:rPr>
        <w:t>м</w:t>
      </w:r>
      <w:r w:rsidR="008440AB">
        <w:rPr>
          <w:lang w:bidi="hi-IN"/>
        </w:rPr>
        <w:t>)</w:t>
      </w:r>
      <w:r w:rsidRPr="009378E3">
        <w:rPr>
          <w:lang w:bidi="hi-IN"/>
        </w:rPr>
        <w:t>, состоящему из одной дисциплины, по</w:t>
      </w:r>
      <w:r w:rsidR="00C67593">
        <w:rPr>
          <w:lang w:bidi="hi-IN"/>
        </w:rPr>
        <w:t> </w:t>
      </w:r>
      <w:r w:rsidRPr="009378E3">
        <w:rPr>
          <w:lang w:bidi="hi-IN"/>
        </w:rPr>
        <w:t>которой предусмотрен только экзамен, рассчитывается по формуле [4]:</w:t>
      </w:r>
      <w:r>
        <w:commentReference w:id="96"/>
      </w:r>
    </w:p>
    <w:tbl>
      <w:tblPr>
        <w:tblW w:w="10256" w:type="dxa"/>
        <w:jc w:val="center"/>
        <w:tblLayout w:type="fixed"/>
        <w:tblLook w:val="04A0" w:firstRow="1" w:lastRow="0" w:firstColumn="1" w:lastColumn="0" w:noHBand="0" w:noVBand="1"/>
      </w:tblPr>
      <w:tblGrid>
        <w:gridCol w:w="968"/>
        <w:gridCol w:w="8099"/>
        <w:gridCol w:w="1189"/>
      </w:tblGrid>
      <w:tr w:rsidR="00260E95" w14:paraId="49FB9C2E" w14:textId="77777777" w:rsidTr="000431F3">
        <w:trPr>
          <w:trHeight w:val="1102"/>
          <w:jc w:val="center"/>
        </w:trPr>
        <w:tc>
          <w:tcPr>
            <w:tcW w:w="968" w:type="dxa"/>
            <w:hideMark/>
          </w:tcPr>
          <w:p w14:paraId="5B4B5CEA" w14:textId="77777777" w:rsidR="00260E95" w:rsidRPr="009C7685" w:rsidRDefault="00260E95" w:rsidP="00260E95">
            <w:pPr>
              <w:spacing w:after="240"/>
              <w:ind w:firstLine="0"/>
              <w:jc w:val="center"/>
              <w:rPr>
                <w:rFonts w:eastAsia="Droid Sans" w:cs="Lohit Hindi"/>
                <w:kern w:val="2"/>
                <w:szCs w:val="24"/>
                <w:lang w:eastAsia="zh-CN" w:bidi="hi-IN"/>
              </w:rPr>
            </w:pPr>
          </w:p>
        </w:tc>
        <w:tc>
          <w:tcPr>
            <w:tcW w:w="8099" w:type="dxa"/>
          </w:tcPr>
          <w:p w14:paraId="75385353" w14:textId="77777777" w:rsidR="00260E95" w:rsidRPr="004B2800" w:rsidRDefault="00260E95" w:rsidP="00D17F6D">
            <w:pPr>
              <w:spacing w:after="240"/>
              <w:jc w:val="center"/>
              <w:rPr>
                <w:rFonts w:eastAsia="Droid Sans" w:cs="Lohit Hindi"/>
                <w:kern w:val="2"/>
                <w:szCs w:val="24"/>
                <w:lang w:val="en-US" w:eastAsia="zh-CN" w:bidi="hi-IN"/>
              </w:rPr>
            </w:pPr>
            <w:r w:rsidRPr="009378E3">
              <w:rPr>
                <w:rFonts w:eastAsia="Droid Sans" w:cs="Lohit Hindi"/>
                <w:kern w:val="2"/>
                <w:position w:val="-24"/>
                <w:szCs w:val="24"/>
                <w:lang w:eastAsia="zh-CN" w:bidi="hi-IN"/>
              </w:rPr>
              <w:object w:dxaOrig="2680" w:dyaOrig="639" w14:anchorId="3BCEAAAC">
                <v:shape id="_x0000_i1027" type="#_x0000_t75" style="width:134.5pt;height:31.5pt" o:ole="">
                  <v:imagedata r:id="rId15" o:title=""/>
                </v:shape>
                <o:OLEObject Type="Embed" ProgID="Equation.3" ShapeID="_x0000_i1027" DrawAspect="Content" ObjectID="_1638168904" r:id="rId16"/>
              </w:object>
            </w:r>
            <w:r>
              <w:rPr>
                <w:rFonts w:eastAsia="Droid Sans" w:cs="Lohit Hindi"/>
                <w:kern w:val="2"/>
                <w:szCs w:val="24"/>
                <w:lang w:val="en-US" w:eastAsia="zh-CN" w:bidi="hi-IN"/>
              </w:rPr>
              <w:t>,</w:t>
            </w:r>
          </w:p>
        </w:tc>
        <w:tc>
          <w:tcPr>
            <w:tcW w:w="1189" w:type="dxa"/>
            <w:hideMark/>
          </w:tcPr>
          <w:p w14:paraId="0CE17A96" w14:textId="77777777" w:rsidR="00260E95" w:rsidRDefault="00260E95"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14:paraId="41288177" w14:textId="77777777" w:rsidR="00260E95" w:rsidRDefault="000431F3" w:rsidP="00260E95">
            <w:pPr>
              <w:ind w:firstLine="0"/>
              <w:jc w:val="center"/>
              <w:rPr>
                <w:rFonts w:eastAsia="Droid Sans" w:cs="Lohit Hindi"/>
                <w:kern w:val="2"/>
                <w:szCs w:val="24"/>
                <w:lang w:val="en-US" w:eastAsia="zh-CN" w:bidi="hi-IN"/>
              </w:rPr>
            </w:pPr>
            <w:r>
              <w:t xml:space="preserve">    </w:t>
            </w:r>
            <w:r w:rsidR="00260E95">
              <w:rPr>
                <w:lang w:val="en-US"/>
              </w:rPr>
              <w:t>(</w:t>
            </w:r>
            <w:r w:rsidR="00260E95">
              <w:rPr>
                <w:vanish/>
              </w:rPr>
              <w:t>Формула</w:t>
            </w:r>
            <w:r w:rsidR="00260E95">
              <w:t>1.3</w:t>
            </w:r>
            <w:r w:rsidR="00260E95">
              <w:rPr>
                <w:lang w:val="en-US"/>
              </w:rPr>
              <w:t>)</w:t>
            </w:r>
          </w:p>
        </w:tc>
      </w:tr>
    </w:tbl>
    <w:p w14:paraId="54A36468" w14:textId="77777777" w:rsidR="009378E3" w:rsidRDefault="009378E3" w:rsidP="003057A6">
      <w:pPr>
        <w:ind w:firstLine="0"/>
        <w:rPr>
          <w:lang w:eastAsia="zh-CN" w:bidi="hi-IN"/>
        </w:rPr>
      </w:pPr>
      <w:r w:rsidRPr="009378E3">
        <w:rPr>
          <w:lang w:eastAsia="zh-CN" w:bidi="hi-IN"/>
        </w:rPr>
        <w:t xml:space="preserve">где </w:t>
      </w:r>
      <w:r w:rsidRPr="00E34EF4">
        <w:rPr>
          <w:i/>
          <w:lang w:eastAsia="zh-CN" w:bidi="hi-IN"/>
        </w:rPr>
        <w:t>А</w:t>
      </w:r>
      <w:r w:rsidRPr="00E34EF4">
        <w:rPr>
          <w:i/>
          <w:vertAlign w:val="subscript"/>
          <w:lang w:eastAsia="zh-CN" w:bidi="hi-IN"/>
        </w:rPr>
        <w:t>1</w:t>
      </w:r>
      <w:r w:rsidRPr="009378E3">
        <w:rPr>
          <w:lang w:eastAsia="zh-CN" w:bidi="hi-IN"/>
        </w:rPr>
        <w:t xml:space="preserve"> и </w:t>
      </w:r>
      <w:r w:rsidRPr="00E34EF4">
        <w:rPr>
          <w:i/>
          <w:lang w:eastAsia="zh-CN" w:bidi="hi-IN"/>
        </w:rPr>
        <w:t>А</w:t>
      </w:r>
      <w:r w:rsidRPr="00E34EF4">
        <w:rPr>
          <w:i/>
          <w:vertAlign w:val="subscript"/>
          <w:lang w:eastAsia="zh-CN" w:bidi="hi-IN"/>
        </w:rPr>
        <w:t>2</w:t>
      </w:r>
      <w:r w:rsidRPr="009378E3">
        <w:rPr>
          <w:lang w:eastAsia="zh-CN" w:bidi="hi-IN"/>
        </w:rPr>
        <w:t xml:space="preserve"> – оценки первого и второго рубежного контроля; </w:t>
      </w:r>
      <w:r w:rsidRPr="00E34EF4">
        <w:rPr>
          <w:i/>
          <w:lang w:eastAsia="zh-CN" w:bidi="hi-IN"/>
        </w:rPr>
        <w:t>Э</w:t>
      </w:r>
      <w:r w:rsidRPr="009378E3">
        <w:rPr>
          <w:lang w:eastAsia="zh-CN" w:bidi="hi-IN"/>
        </w:rPr>
        <w:t xml:space="preserve"> – оценка за</w:t>
      </w:r>
      <w:r w:rsidR="003D322E">
        <w:rPr>
          <w:lang w:eastAsia="zh-CN" w:bidi="hi-IN"/>
        </w:rPr>
        <w:t> </w:t>
      </w:r>
      <w:r w:rsidRPr="009378E3">
        <w:rPr>
          <w:lang w:eastAsia="zh-CN" w:bidi="hi-IN"/>
        </w:rPr>
        <w:t>экзамен; 0,4 и 0,6 – соответственно коэффициенты весомости экзаменационной оценки и оценок рубежного контроля.</w:t>
      </w:r>
      <w:r>
        <w:commentReference w:id="97"/>
      </w:r>
    </w:p>
    <w:p w14:paraId="1B4FBF80" w14:textId="77777777" w:rsidR="009378E3" w:rsidRDefault="009378E3" w:rsidP="009378E3">
      <w:pPr>
        <w:rPr>
          <w:lang w:eastAsia="zh-CN" w:bidi="hi-IN"/>
        </w:rPr>
      </w:pPr>
      <w:r w:rsidRPr="009378E3">
        <w:rPr>
          <w:lang w:eastAsia="zh-CN" w:bidi="hi-IN"/>
        </w:rPr>
        <w:t>Итоговая оценка по модулю, состоящему из одной дисциплины,</w:t>
      </w:r>
      <w:r w:rsidR="009C7685">
        <w:rPr>
          <w:lang w:eastAsia="zh-CN" w:bidi="hi-IN"/>
        </w:rPr>
        <w:t xml:space="preserve"> (И</w:t>
      </w:r>
      <w:r w:rsidR="009C7685" w:rsidRPr="009C7685">
        <w:rPr>
          <w:vertAlign w:val="subscript"/>
          <w:lang w:eastAsia="zh-CN" w:bidi="hi-IN"/>
        </w:rPr>
        <w:t>мс</w:t>
      </w:r>
      <w:r w:rsidR="009C7685">
        <w:rPr>
          <w:lang w:eastAsia="zh-CN" w:bidi="hi-IN"/>
        </w:rPr>
        <w:t xml:space="preserve">) </w:t>
      </w:r>
      <w:r w:rsidRPr="009378E3">
        <w:rPr>
          <w:lang w:eastAsia="zh-CN" w:bidi="hi-IN"/>
        </w:rPr>
        <w:t>по</w:t>
      </w:r>
      <w:r w:rsidR="003D322E">
        <w:rPr>
          <w:lang w:eastAsia="zh-CN" w:bidi="hi-IN"/>
        </w:rPr>
        <w:t> </w:t>
      </w:r>
      <w:r w:rsidRPr="009378E3">
        <w:rPr>
          <w:lang w:eastAsia="zh-CN" w:bidi="hi-IN"/>
        </w:rPr>
        <w:t>которой предусмотрены экзамен и курсовая работа (проект), рассчитывается как среднее число по формуле:</w:t>
      </w:r>
      <w:r>
        <w:commentReference w:id="98"/>
      </w:r>
    </w:p>
    <w:tbl>
      <w:tblPr>
        <w:tblW w:w="10243" w:type="dxa"/>
        <w:jc w:val="center"/>
        <w:tblLayout w:type="fixed"/>
        <w:tblLook w:val="04A0" w:firstRow="1" w:lastRow="0" w:firstColumn="1" w:lastColumn="0" w:noHBand="0" w:noVBand="1"/>
      </w:tblPr>
      <w:tblGrid>
        <w:gridCol w:w="669"/>
        <w:gridCol w:w="8386"/>
        <w:gridCol w:w="1188"/>
      </w:tblGrid>
      <w:tr w:rsidR="00BC4529" w14:paraId="00F6735B" w14:textId="77777777" w:rsidTr="000431F3">
        <w:trPr>
          <w:trHeight w:val="1115"/>
          <w:jc w:val="center"/>
        </w:trPr>
        <w:tc>
          <w:tcPr>
            <w:tcW w:w="669" w:type="dxa"/>
            <w:hideMark/>
          </w:tcPr>
          <w:p w14:paraId="5D72638C" w14:textId="77777777" w:rsidR="00BC4529" w:rsidRPr="009C7685" w:rsidRDefault="00BC4529" w:rsidP="00D17F6D">
            <w:pPr>
              <w:spacing w:after="240"/>
              <w:ind w:firstLine="0"/>
              <w:jc w:val="center"/>
              <w:rPr>
                <w:rFonts w:eastAsia="Droid Sans" w:cs="Lohit Hindi"/>
                <w:kern w:val="2"/>
                <w:szCs w:val="24"/>
                <w:lang w:eastAsia="zh-CN" w:bidi="hi-IN"/>
              </w:rPr>
            </w:pPr>
          </w:p>
        </w:tc>
        <w:tc>
          <w:tcPr>
            <w:tcW w:w="8386" w:type="dxa"/>
          </w:tcPr>
          <w:p w14:paraId="0861C7BB" w14:textId="77777777" w:rsidR="00BC4529" w:rsidRPr="004B2800" w:rsidRDefault="00BC4529" w:rsidP="00D17F6D">
            <w:pPr>
              <w:spacing w:after="240"/>
              <w:jc w:val="center"/>
              <w:rPr>
                <w:rFonts w:eastAsia="Droid Sans" w:cs="Lohit Hindi"/>
                <w:kern w:val="2"/>
                <w:szCs w:val="24"/>
                <w:lang w:val="en-US" w:eastAsia="zh-CN" w:bidi="hi-IN"/>
              </w:rPr>
            </w:pPr>
            <w:r w:rsidRPr="009378E3">
              <w:rPr>
                <w:rFonts w:eastAsia="Droid Sans" w:cs="Lohit Hindi"/>
                <w:kern w:val="2"/>
                <w:position w:val="-24"/>
                <w:szCs w:val="24"/>
                <w:lang w:eastAsia="zh-CN" w:bidi="hi-IN"/>
              </w:rPr>
              <w:object w:dxaOrig="1700" w:dyaOrig="620" w14:anchorId="02765909">
                <v:shape id="_x0000_i1028" type="#_x0000_t75" style="width:85.5pt;height:31.5pt" o:ole="">
                  <v:imagedata r:id="rId17" o:title=""/>
                </v:shape>
                <o:OLEObject Type="Embed" ProgID="Equation.3" ShapeID="_x0000_i1028" DrawAspect="Content" ObjectID="_1638168905" r:id="rId18"/>
              </w:object>
            </w:r>
            <w:r>
              <w:rPr>
                <w:rFonts w:eastAsia="Droid Sans" w:cs="Lohit Hindi"/>
                <w:kern w:val="2"/>
                <w:szCs w:val="24"/>
                <w:lang w:val="en-US" w:eastAsia="zh-CN" w:bidi="hi-IN"/>
              </w:rPr>
              <w:t>,</w:t>
            </w:r>
          </w:p>
        </w:tc>
        <w:tc>
          <w:tcPr>
            <w:tcW w:w="1188" w:type="dxa"/>
            <w:hideMark/>
          </w:tcPr>
          <w:p w14:paraId="2A380A8E" w14:textId="77777777" w:rsidR="00BC4529" w:rsidRDefault="00BC4529"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14:paraId="42F9B736" w14:textId="77777777" w:rsidR="00BC4529" w:rsidRDefault="000431F3" w:rsidP="009E568E">
            <w:pPr>
              <w:ind w:firstLine="0"/>
              <w:jc w:val="center"/>
              <w:rPr>
                <w:rFonts w:eastAsia="Droid Sans" w:cs="Lohit Hindi"/>
                <w:kern w:val="2"/>
                <w:szCs w:val="24"/>
                <w:lang w:val="en-US" w:eastAsia="zh-CN" w:bidi="hi-IN"/>
              </w:rPr>
            </w:pPr>
            <w:r>
              <w:t xml:space="preserve">    </w:t>
            </w:r>
            <w:r w:rsidR="00BC4529">
              <w:rPr>
                <w:lang w:val="en-US"/>
              </w:rPr>
              <w:t>(</w:t>
            </w:r>
            <w:r w:rsidR="00BC4529">
              <w:rPr>
                <w:vanish/>
              </w:rPr>
              <w:t>Формула</w:t>
            </w:r>
            <w:r w:rsidR="00BC4529">
              <w:t>1.</w:t>
            </w:r>
            <w:r w:rsidR="009E568E">
              <w:t>4</w:t>
            </w:r>
            <w:r w:rsidR="00BC4529">
              <w:rPr>
                <w:lang w:val="en-US"/>
              </w:rPr>
              <w:t>)</w:t>
            </w:r>
          </w:p>
        </w:tc>
      </w:tr>
    </w:tbl>
    <w:p w14:paraId="09B40A48" w14:textId="77777777" w:rsidR="009378E3" w:rsidRDefault="009378E3" w:rsidP="003057A6">
      <w:pPr>
        <w:ind w:firstLine="0"/>
        <w:rPr>
          <w:rFonts w:eastAsia="Droid Sans" w:cs="Lohit Hindi"/>
          <w:kern w:val="2"/>
          <w:lang w:eastAsia="zh-CN" w:bidi="hi-IN"/>
        </w:rPr>
      </w:pPr>
      <w:r w:rsidRPr="009378E3">
        <w:rPr>
          <w:rFonts w:eastAsia="Droid Sans" w:cs="Lohit Hindi"/>
          <w:kern w:val="2"/>
          <w:lang w:eastAsia="zh-CN" w:bidi="hi-IN"/>
        </w:rPr>
        <w:t xml:space="preserve">где </w:t>
      </w:r>
      <w:r w:rsidRPr="00E34EF4">
        <w:rPr>
          <w:rFonts w:eastAsia="Droid Sans" w:cs="Lohit Hindi"/>
          <w:i/>
          <w:kern w:val="2"/>
          <w:lang w:eastAsia="zh-CN" w:bidi="hi-IN"/>
        </w:rPr>
        <w:t>И</w:t>
      </w:r>
      <w:r w:rsidRPr="00E34EF4">
        <w:rPr>
          <w:rFonts w:eastAsia="Droid Sans" w:cs="Lohit Hindi"/>
          <w:i/>
          <w:kern w:val="2"/>
          <w:vertAlign w:val="subscript"/>
          <w:lang w:eastAsia="zh-CN" w:bidi="hi-IN"/>
        </w:rPr>
        <w:t>МК</w:t>
      </w:r>
      <w:r w:rsidRPr="009378E3">
        <w:rPr>
          <w:rFonts w:eastAsia="Droid Sans" w:cs="Lohit Hindi"/>
          <w:kern w:val="2"/>
          <w:lang w:eastAsia="zh-CN" w:bidi="hi-IN"/>
        </w:rPr>
        <w:t xml:space="preserve"> – итоговая оценка по курсовой работе (проекту), рассчитывается по</w:t>
      </w:r>
      <w:r w:rsidR="003D322E">
        <w:rPr>
          <w:rFonts w:eastAsia="Droid Sans" w:cs="Lohit Hindi"/>
          <w:kern w:val="2"/>
          <w:lang w:eastAsia="zh-CN" w:bidi="hi-IN"/>
        </w:rPr>
        <w:t> </w:t>
      </w:r>
      <w:r w:rsidRPr="009378E3">
        <w:rPr>
          <w:rFonts w:eastAsia="Droid Sans" w:cs="Lohit Hindi"/>
          <w:kern w:val="2"/>
          <w:lang w:eastAsia="zh-CN" w:bidi="hi-IN"/>
        </w:rPr>
        <w:t>формуле:</w:t>
      </w:r>
      <w:r>
        <w:commentReference w:id="99"/>
      </w:r>
    </w:p>
    <w:tbl>
      <w:tblPr>
        <w:tblW w:w="10516" w:type="dxa"/>
        <w:jc w:val="center"/>
        <w:tblLayout w:type="fixed"/>
        <w:tblLook w:val="04A0" w:firstRow="1" w:lastRow="0" w:firstColumn="1" w:lastColumn="0" w:noHBand="0" w:noVBand="1"/>
      </w:tblPr>
      <w:tblGrid>
        <w:gridCol w:w="1145"/>
        <w:gridCol w:w="8152"/>
        <w:gridCol w:w="1219"/>
      </w:tblGrid>
      <w:tr w:rsidR="009E568E" w14:paraId="4F655FCD" w14:textId="77777777" w:rsidTr="000431F3">
        <w:trPr>
          <w:trHeight w:val="1130"/>
          <w:jc w:val="center"/>
        </w:trPr>
        <w:tc>
          <w:tcPr>
            <w:tcW w:w="1145" w:type="dxa"/>
            <w:hideMark/>
          </w:tcPr>
          <w:p w14:paraId="5AFB23AE" w14:textId="77777777" w:rsidR="009E568E" w:rsidRPr="009C7685" w:rsidRDefault="009E568E" w:rsidP="00D17F6D">
            <w:pPr>
              <w:spacing w:after="240"/>
              <w:ind w:firstLine="0"/>
              <w:jc w:val="center"/>
              <w:rPr>
                <w:rFonts w:eastAsia="Droid Sans" w:cs="Lohit Hindi"/>
                <w:kern w:val="2"/>
                <w:szCs w:val="24"/>
                <w:lang w:eastAsia="zh-CN" w:bidi="hi-IN"/>
              </w:rPr>
            </w:pPr>
          </w:p>
        </w:tc>
        <w:tc>
          <w:tcPr>
            <w:tcW w:w="8152" w:type="dxa"/>
          </w:tcPr>
          <w:p w14:paraId="6F94A00A" w14:textId="77777777" w:rsidR="009E568E" w:rsidRPr="004B2800" w:rsidRDefault="009E568E" w:rsidP="00D17F6D">
            <w:pPr>
              <w:spacing w:after="240"/>
              <w:jc w:val="center"/>
              <w:rPr>
                <w:rFonts w:eastAsia="Droid Sans" w:cs="Lohit Hindi"/>
                <w:kern w:val="2"/>
                <w:szCs w:val="24"/>
                <w:lang w:val="en-US" w:eastAsia="zh-CN" w:bidi="hi-IN"/>
              </w:rPr>
            </w:pPr>
            <w:r w:rsidRPr="009378E3">
              <w:rPr>
                <w:rFonts w:eastAsia="Droid Sans" w:cs="Lohit Hindi"/>
                <w:kern w:val="2"/>
                <w:position w:val="-24"/>
                <w:szCs w:val="24"/>
                <w:lang w:eastAsia="zh-CN" w:bidi="hi-IN"/>
              </w:rPr>
              <w:object w:dxaOrig="2840" w:dyaOrig="639" w14:anchorId="11426BDD">
                <v:shape id="_x0000_i1029" type="#_x0000_t75" style="width:141.5pt;height:31.5pt" o:ole="">
                  <v:imagedata r:id="rId19" o:title=""/>
                </v:shape>
                <o:OLEObject Type="Embed" ProgID="Equation.3" ShapeID="_x0000_i1029" DrawAspect="Content" ObjectID="_1638168906" r:id="rId20"/>
              </w:object>
            </w:r>
            <w:r>
              <w:rPr>
                <w:rFonts w:eastAsia="Droid Sans" w:cs="Lohit Hindi"/>
                <w:kern w:val="2"/>
                <w:szCs w:val="24"/>
                <w:lang w:val="en-US" w:eastAsia="zh-CN" w:bidi="hi-IN"/>
              </w:rPr>
              <w:t>,</w:t>
            </w:r>
          </w:p>
        </w:tc>
        <w:tc>
          <w:tcPr>
            <w:tcW w:w="1219" w:type="dxa"/>
            <w:hideMark/>
          </w:tcPr>
          <w:p w14:paraId="33CC8F47" w14:textId="77777777" w:rsidR="009E568E" w:rsidRDefault="009E568E"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14:paraId="49A16325" w14:textId="77777777" w:rsidR="009E568E" w:rsidRDefault="000431F3" w:rsidP="009E568E">
            <w:pPr>
              <w:ind w:firstLine="0"/>
              <w:jc w:val="center"/>
              <w:rPr>
                <w:rFonts w:eastAsia="Droid Sans" w:cs="Lohit Hindi"/>
                <w:kern w:val="2"/>
                <w:szCs w:val="24"/>
                <w:lang w:val="en-US" w:eastAsia="zh-CN" w:bidi="hi-IN"/>
              </w:rPr>
            </w:pPr>
            <w:r>
              <w:t xml:space="preserve">  </w:t>
            </w:r>
            <w:r w:rsidR="009E568E">
              <w:rPr>
                <w:lang w:val="en-US"/>
              </w:rPr>
              <w:t>(</w:t>
            </w:r>
            <w:r w:rsidR="009E568E">
              <w:rPr>
                <w:vanish/>
              </w:rPr>
              <w:t>Формула</w:t>
            </w:r>
            <w:r w:rsidR="009E568E">
              <w:t>1.5</w:t>
            </w:r>
            <w:r w:rsidR="009E568E">
              <w:rPr>
                <w:lang w:val="en-US"/>
              </w:rPr>
              <w:t>)</w:t>
            </w:r>
          </w:p>
        </w:tc>
      </w:tr>
    </w:tbl>
    <w:p w14:paraId="7F1921BF" w14:textId="77777777" w:rsidR="009378E3" w:rsidRPr="009378E3" w:rsidRDefault="009378E3" w:rsidP="003057A6">
      <w:pPr>
        <w:ind w:firstLine="0"/>
        <w:rPr>
          <w:rFonts w:eastAsia="Droid Sans" w:cs="Lohit Hindi"/>
          <w:kern w:val="2"/>
          <w:lang w:eastAsia="zh-CN" w:bidi="hi-IN"/>
        </w:rPr>
      </w:pPr>
      <w:r w:rsidRPr="009378E3">
        <w:rPr>
          <w:rFonts w:eastAsia="Droid Sans" w:cs="Lohit Hindi"/>
          <w:kern w:val="2"/>
          <w:lang w:eastAsia="zh-CN" w:bidi="hi-IN"/>
        </w:rPr>
        <w:t xml:space="preserve">где </w:t>
      </w:r>
      <w:r w:rsidR="008440AB" w:rsidRPr="00E34EF4">
        <w:rPr>
          <w:rFonts w:eastAsia="Droid Sans" w:cs="Lohit Hindi"/>
          <w:i/>
          <w:kern w:val="2"/>
          <w:lang w:eastAsia="zh-CN" w:bidi="hi-IN"/>
        </w:rPr>
        <w:t>Э</w:t>
      </w:r>
      <w:r w:rsidRPr="00E34EF4">
        <w:rPr>
          <w:rFonts w:eastAsia="Droid Sans" w:cs="Lohit Hindi"/>
          <w:i/>
          <w:kern w:val="2"/>
          <w:vertAlign w:val="subscript"/>
          <w:lang w:eastAsia="zh-CN" w:bidi="hi-IN"/>
        </w:rPr>
        <w:t>К</w:t>
      </w:r>
      <w:r w:rsidRPr="009378E3">
        <w:rPr>
          <w:rFonts w:eastAsia="Droid Sans" w:cs="Lohit Hindi"/>
          <w:kern w:val="2"/>
          <w:lang w:eastAsia="zh-CN" w:bidi="hi-IN"/>
        </w:rPr>
        <w:t xml:space="preserve"> – оценка защиты курсовой работы (проекта).</w:t>
      </w:r>
      <w:r>
        <w:commentReference w:id="100"/>
      </w:r>
    </w:p>
    <w:p w14:paraId="02309A45" w14:textId="77777777" w:rsidR="009378E3" w:rsidRPr="009378E3" w:rsidRDefault="009378E3" w:rsidP="009378E3">
      <w:pPr>
        <w:rPr>
          <w:rFonts w:eastAsia="Droid Sans" w:cs="Lohit Hindi"/>
          <w:kern w:val="2"/>
          <w:lang w:eastAsia="zh-CN" w:bidi="hi-IN"/>
        </w:rPr>
      </w:pPr>
      <w:r w:rsidRPr="009378E3">
        <w:rPr>
          <w:rFonts w:eastAsia="Droid Sans" w:cs="Lohit Hindi"/>
          <w:kern w:val="2"/>
          <w:lang w:eastAsia="zh-CN" w:bidi="hi-IN"/>
        </w:rPr>
        <w:t>В случае если модуль состоит из нескольких дисциплин, то определяется доля каждого составного компонента в кредитном выражении к общему количеству кредитов, т.е. коэффициент весомости по каждой дисциплине.</w:t>
      </w:r>
      <w:r>
        <w:commentReference w:id="101"/>
      </w:r>
    </w:p>
    <w:p w14:paraId="1D9B028A" w14:textId="77777777" w:rsidR="009378E3" w:rsidRDefault="009378E3" w:rsidP="009378E3">
      <w:pPr>
        <w:rPr>
          <w:rFonts w:eastAsia="Droid Sans" w:cs="Lohit Hindi"/>
          <w:kern w:val="2"/>
          <w:lang w:eastAsia="zh-CN" w:bidi="hi-IN"/>
        </w:rPr>
      </w:pPr>
      <w:r w:rsidRPr="009378E3">
        <w:rPr>
          <w:rFonts w:eastAsia="Droid Sans" w:cs="Lohit Hindi"/>
          <w:kern w:val="2"/>
          <w:lang w:eastAsia="zh-CN" w:bidi="hi-IN"/>
        </w:rPr>
        <w:t>Коэффициент весомости рассчитывается по формуле:</w:t>
      </w:r>
      <w:r>
        <w:commentReference w:id="102"/>
      </w:r>
    </w:p>
    <w:tbl>
      <w:tblPr>
        <w:tblW w:w="10216" w:type="dxa"/>
        <w:jc w:val="center"/>
        <w:tblLayout w:type="fixed"/>
        <w:tblLook w:val="04A0" w:firstRow="1" w:lastRow="0" w:firstColumn="1" w:lastColumn="0" w:noHBand="0" w:noVBand="1"/>
      </w:tblPr>
      <w:tblGrid>
        <w:gridCol w:w="667"/>
        <w:gridCol w:w="8365"/>
        <w:gridCol w:w="1184"/>
      </w:tblGrid>
      <w:tr w:rsidR="009E568E" w14:paraId="1D40EC75" w14:textId="77777777" w:rsidTr="000431F3">
        <w:trPr>
          <w:trHeight w:val="1481"/>
          <w:jc w:val="center"/>
        </w:trPr>
        <w:tc>
          <w:tcPr>
            <w:tcW w:w="667" w:type="dxa"/>
            <w:hideMark/>
          </w:tcPr>
          <w:p w14:paraId="5EBD27D3" w14:textId="77777777" w:rsidR="009E568E" w:rsidRPr="009C7685" w:rsidRDefault="009E568E" w:rsidP="00D17F6D">
            <w:pPr>
              <w:spacing w:after="240"/>
              <w:ind w:firstLine="0"/>
              <w:jc w:val="center"/>
              <w:rPr>
                <w:rFonts w:eastAsia="Droid Sans" w:cs="Lohit Hindi"/>
                <w:kern w:val="2"/>
                <w:szCs w:val="24"/>
                <w:lang w:eastAsia="zh-CN" w:bidi="hi-IN"/>
              </w:rPr>
            </w:pPr>
          </w:p>
        </w:tc>
        <w:tc>
          <w:tcPr>
            <w:tcW w:w="8365" w:type="dxa"/>
          </w:tcPr>
          <w:p w14:paraId="19ADA345" w14:textId="77777777" w:rsidR="009E568E" w:rsidRPr="004B2800" w:rsidRDefault="009E568E" w:rsidP="00D17F6D">
            <w:pPr>
              <w:spacing w:after="240"/>
              <w:jc w:val="center"/>
              <w:rPr>
                <w:rFonts w:eastAsia="Droid Sans" w:cs="Lohit Hindi"/>
                <w:kern w:val="2"/>
                <w:szCs w:val="24"/>
                <w:lang w:val="en-US" w:eastAsia="zh-CN" w:bidi="hi-IN"/>
              </w:rPr>
            </w:pPr>
            <w:r w:rsidRPr="00477F2A">
              <w:rPr>
                <w:rFonts w:eastAsia="Droid Sans" w:cs="Lohit Hindi"/>
                <w:kern w:val="2"/>
                <w:position w:val="-60"/>
                <w:szCs w:val="24"/>
                <w:lang w:eastAsia="zh-CN" w:bidi="hi-IN"/>
              </w:rPr>
              <w:object w:dxaOrig="1080" w:dyaOrig="999" w14:anchorId="3C30BC9A">
                <v:shape id="_x0000_i1030" type="#_x0000_t75" style="width:54pt;height:50pt" o:ole="">
                  <v:imagedata r:id="rId21" o:title=""/>
                </v:shape>
                <o:OLEObject Type="Embed" ProgID="Equation.3" ShapeID="_x0000_i1030" DrawAspect="Content" ObjectID="_1638168907" r:id="rId22"/>
              </w:object>
            </w:r>
            <w:r>
              <w:rPr>
                <w:rFonts w:eastAsia="Droid Sans" w:cs="Lohit Hindi"/>
                <w:kern w:val="2"/>
                <w:szCs w:val="24"/>
                <w:lang w:val="en-US" w:eastAsia="zh-CN" w:bidi="hi-IN"/>
              </w:rPr>
              <w:t>,</w:t>
            </w:r>
          </w:p>
        </w:tc>
        <w:tc>
          <w:tcPr>
            <w:tcW w:w="1184" w:type="dxa"/>
            <w:hideMark/>
          </w:tcPr>
          <w:p w14:paraId="355D4AD6" w14:textId="77777777" w:rsidR="009E568E" w:rsidRDefault="009E568E"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14:paraId="570CB321" w14:textId="77777777" w:rsidR="009E568E" w:rsidRDefault="000431F3" w:rsidP="00D17F6D">
            <w:pPr>
              <w:ind w:firstLine="0"/>
              <w:jc w:val="center"/>
              <w:rPr>
                <w:rFonts w:eastAsia="Droid Sans" w:cs="Lohit Hindi"/>
                <w:kern w:val="2"/>
                <w:szCs w:val="24"/>
                <w:lang w:val="en-US" w:eastAsia="zh-CN" w:bidi="hi-IN"/>
              </w:rPr>
            </w:pPr>
            <w:r>
              <w:t xml:space="preserve">     </w:t>
            </w:r>
            <w:r w:rsidR="009E568E">
              <w:rPr>
                <w:lang w:val="en-US"/>
              </w:rPr>
              <w:t>(</w:t>
            </w:r>
            <w:r w:rsidR="009E568E">
              <w:rPr>
                <w:vanish/>
              </w:rPr>
              <w:t>Формула</w:t>
            </w:r>
            <w:r w:rsidR="009E568E">
              <w:t>1.6</w:t>
            </w:r>
            <w:r w:rsidR="009E568E">
              <w:rPr>
                <w:lang w:val="en-US"/>
              </w:rPr>
              <w:t>)</w:t>
            </w:r>
          </w:p>
        </w:tc>
      </w:tr>
    </w:tbl>
    <w:p w14:paraId="5EBBF475" w14:textId="77777777" w:rsidR="009378E3" w:rsidRPr="009378E3" w:rsidRDefault="009378E3" w:rsidP="003057A6">
      <w:pPr>
        <w:ind w:firstLine="0"/>
        <w:rPr>
          <w:rFonts w:eastAsia="Droid Sans" w:cs="Lohit Hindi"/>
          <w:kern w:val="2"/>
          <w:lang w:eastAsia="zh-CN" w:bidi="hi-IN"/>
        </w:rPr>
      </w:pPr>
      <w:r w:rsidRPr="009378E3">
        <w:rPr>
          <w:rFonts w:eastAsia="Droid Sans" w:cs="Lohit Hindi"/>
          <w:kern w:val="2"/>
          <w:lang w:eastAsia="zh-CN" w:bidi="hi-IN"/>
        </w:rPr>
        <w:t xml:space="preserve">где </w:t>
      </w:r>
      <w:r w:rsidRPr="00AF4F66">
        <w:rPr>
          <w:rFonts w:eastAsia="Droid Sans" w:cs="Lohit Hindi"/>
          <w:i/>
          <w:kern w:val="2"/>
          <w:lang w:eastAsia="zh-CN" w:bidi="hi-IN"/>
        </w:rPr>
        <w:t>α</w:t>
      </w:r>
      <w:r w:rsidRPr="00AF4F66">
        <w:rPr>
          <w:rFonts w:eastAsia="Droid Sans" w:cs="Lohit Hindi"/>
          <w:i/>
          <w:kern w:val="2"/>
          <w:vertAlign w:val="subscript"/>
          <w:lang w:eastAsia="zh-CN" w:bidi="hi-IN"/>
        </w:rPr>
        <w:t>i</w:t>
      </w:r>
      <w:r w:rsidRPr="009378E3">
        <w:rPr>
          <w:rFonts w:eastAsia="Droid Sans" w:cs="Lohit Hindi"/>
          <w:kern w:val="2"/>
          <w:lang w:eastAsia="zh-CN" w:bidi="hi-IN"/>
        </w:rPr>
        <w:t xml:space="preserve"> – коэффициент весомости </w:t>
      </w:r>
      <w:r w:rsidRPr="00AF4F66">
        <w:rPr>
          <w:rFonts w:eastAsia="Droid Sans" w:cs="Lohit Hindi"/>
          <w:i/>
          <w:kern w:val="2"/>
          <w:lang w:eastAsia="zh-CN" w:bidi="hi-IN"/>
        </w:rPr>
        <w:t>i</w:t>
      </w:r>
      <w:r w:rsidRPr="009378E3">
        <w:rPr>
          <w:rFonts w:eastAsia="Droid Sans" w:cs="Lohit Hindi"/>
          <w:kern w:val="2"/>
          <w:lang w:eastAsia="zh-CN" w:bidi="hi-IN"/>
        </w:rPr>
        <w:t xml:space="preserve">-й дисциплины; </w:t>
      </w:r>
      <w:r w:rsidRPr="00AF4F66">
        <w:rPr>
          <w:rFonts w:eastAsia="Droid Sans" w:cs="Lohit Hindi"/>
          <w:i/>
          <w:kern w:val="2"/>
          <w:lang w:eastAsia="zh-CN" w:bidi="hi-IN"/>
        </w:rPr>
        <w:t>k</w:t>
      </w:r>
      <w:r w:rsidRPr="00AF4F66">
        <w:rPr>
          <w:rFonts w:eastAsia="Droid Sans" w:cs="Lohit Hindi"/>
          <w:i/>
          <w:kern w:val="2"/>
          <w:vertAlign w:val="subscript"/>
          <w:lang w:eastAsia="zh-CN" w:bidi="hi-IN"/>
        </w:rPr>
        <w:t>i</w:t>
      </w:r>
      <w:r w:rsidRPr="009378E3">
        <w:rPr>
          <w:rFonts w:eastAsia="Droid Sans" w:cs="Lohit Hindi"/>
          <w:kern w:val="2"/>
          <w:lang w:eastAsia="zh-CN" w:bidi="hi-IN"/>
        </w:rPr>
        <w:t xml:space="preserve"> – количество кредитов </w:t>
      </w:r>
      <w:r w:rsidRPr="00AF4F66">
        <w:rPr>
          <w:rFonts w:eastAsia="Droid Sans" w:cs="Lohit Hindi"/>
          <w:i/>
          <w:kern w:val="2"/>
          <w:lang w:eastAsia="zh-CN" w:bidi="hi-IN"/>
        </w:rPr>
        <w:t>i</w:t>
      </w:r>
      <w:r w:rsidRPr="009378E3">
        <w:rPr>
          <w:rFonts w:eastAsia="Droid Sans" w:cs="Lohit Hindi"/>
          <w:kern w:val="2"/>
          <w:lang w:eastAsia="zh-CN" w:bidi="hi-IN"/>
        </w:rPr>
        <w:t xml:space="preserve">-й дисциплины; </w:t>
      </w:r>
      <w:r w:rsidRPr="00AF4F66">
        <w:rPr>
          <w:rFonts w:eastAsia="Droid Sans" w:cs="Lohit Hindi"/>
          <w:i/>
          <w:kern w:val="2"/>
          <w:lang w:eastAsia="zh-CN" w:bidi="hi-IN"/>
        </w:rPr>
        <w:t>n</w:t>
      </w:r>
      <w:r w:rsidRPr="009378E3">
        <w:rPr>
          <w:rFonts w:eastAsia="Droid Sans" w:cs="Lohit Hindi"/>
          <w:kern w:val="2"/>
          <w:lang w:eastAsia="zh-CN" w:bidi="hi-IN"/>
        </w:rPr>
        <w:t xml:space="preserve"> – общее количество кредитов, из которых состоит модуль.</w:t>
      </w:r>
      <w:r>
        <w:commentReference w:id="103"/>
      </w:r>
    </w:p>
    <w:p w14:paraId="6B9E0FEE" w14:textId="77777777" w:rsidR="009378E3" w:rsidRDefault="009378E3" w:rsidP="009378E3">
      <w:pPr>
        <w:rPr>
          <w:rFonts w:eastAsia="Droid Sans" w:cs="Lohit Hindi"/>
          <w:kern w:val="2"/>
          <w:lang w:eastAsia="zh-CN" w:bidi="hi-IN"/>
        </w:rPr>
      </w:pPr>
      <w:r w:rsidRPr="009378E3">
        <w:rPr>
          <w:rFonts w:eastAsia="Droid Sans" w:cs="Lohit Hindi"/>
          <w:kern w:val="2"/>
          <w:lang w:eastAsia="zh-CN" w:bidi="hi-IN"/>
        </w:rPr>
        <w:t>Коэффициенты весомости по каждой дисциплине, входящей в модуль, должны удовлетворять условию:</w:t>
      </w:r>
      <w:r>
        <w:commentReference w:id="104"/>
      </w:r>
    </w:p>
    <w:tbl>
      <w:tblPr>
        <w:tblW w:w="10161" w:type="dxa"/>
        <w:jc w:val="center"/>
        <w:tblLayout w:type="fixed"/>
        <w:tblLook w:val="04A0" w:firstRow="1" w:lastRow="0" w:firstColumn="1" w:lastColumn="0" w:noHBand="0" w:noVBand="1"/>
      </w:tblPr>
      <w:tblGrid>
        <w:gridCol w:w="959"/>
        <w:gridCol w:w="8024"/>
        <w:gridCol w:w="1178"/>
      </w:tblGrid>
      <w:tr w:rsidR="00973D1E" w14:paraId="6CDA88E7" w14:textId="77777777" w:rsidTr="000431F3">
        <w:trPr>
          <w:trHeight w:val="1128"/>
          <w:jc w:val="center"/>
        </w:trPr>
        <w:tc>
          <w:tcPr>
            <w:tcW w:w="959" w:type="dxa"/>
            <w:hideMark/>
          </w:tcPr>
          <w:p w14:paraId="29D61F17" w14:textId="77777777" w:rsidR="00973D1E" w:rsidRPr="009C7685" w:rsidRDefault="00973D1E" w:rsidP="00D17F6D">
            <w:pPr>
              <w:spacing w:after="240"/>
              <w:ind w:firstLine="0"/>
              <w:jc w:val="center"/>
              <w:rPr>
                <w:rFonts w:eastAsia="Droid Sans" w:cs="Lohit Hindi"/>
                <w:kern w:val="2"/>
                <w:szCs w:val="24"/>
                <w:lang w:eastAsia="zh-CN" w:bidi="hi-IN"/>
              </w:rPr>
            </w:pPr>
          </w:p>
        </w:tc>
        <w:tc>
          <w:tcPr>
            <w:tcW w:w="8024" w:type="dxa"/>
          </w:tcPr>
          <w:p w14:paraId="16737220" w14:textId="77777777" w:rsidR="00973D1E" w:rsidRPr="004B2800" w:rsidRDefault="00973D1E" w:rsidP="00D17F6D">
            <w:pPr>
              <w:spacing w:after="240"/>
              <w:jc w:val="center"/>
              <w:rPr>
                <w:rFonts w:eastAsia="Droid Sans" w:cs="Lohit Hindi"/>
                <w:kern w:val="2"/>
                <w:szCs w:val="24"/>
                <w:lang w:val="en-US" w:eastAsia="zh-CN" w:bidi="hi-IN"/>
              </w:rPr>
            </w:pPr>
            <w:r w:rsidRPr="00477F2A">
              <w:rPr>
                <w:rFonts w:eastAsia="Droid Sans" w:cs="Lohit Hindi"/>
                <w:kern w:val="2"/>
                <w:position w:val="-28"/>
                <w:szCs w:val="24"/>
                <w:lang w:eastAsia="zh-CN" w:bidi="hi-IN"/>
              </w:rPr>
              <w:object w:dxaOrig="920" w:dyaOrig="680" w14:anchorId="34C03D15">
                <v:shape id="_x0000_i1031" type="#_x0000_t75" style="width:46pt;height:34.5pt" o:ole="">
                  <v:imagedata r:id="rId23" o:title=""/>
                </v:shape>
                <o:OLEObject Type="Embed" ProgID="Equation.3" ShapeID="_x0000_i1031" DrawAspect="Content" ObjectID="_1638168908" r:id="rId24"/>
              </w:object>
            </w:r>
            <w:r>
              <w:rPr>
                <w:rFonts w:eastAsia="Droid Sans" w:cs="Lohit Hindi"/>
                <w:kern w:val="2"/>
                <w:szCs w:val="24"/>
                <w:lang w:val="en-US" w:eastAsia="zh-CN" w:bidi="hi-IN"/>
              </w:rPr>
              <w:t>,</w:t>
            </w:r>
          </w:p>
        </w:tc>
        <w:tc>
          <w:tcPr>
            <w:tcW w:w="1178" w:type="dxa"/>
            <w:hideMark/>
          </w:tcPr>
          <w:p w14:paraId="65EDF503" w14:textId="77777777" w:rsidR="00973D1E" w:rsidRDefault="00973D1E"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14:paraId="74DD678D" w14:textId="77777777" w:rsidR="00973D1E" w:rsidRDefault="000431F3" w:rsidP="00D17F6D">
            <w:pPr>
              <w:ind w:firstLine="0"/>
              <w:jc w:val="center"/>
              <w:rPr>
                <w:rFonts w:eastAsia="Droid Sans" w:cs="Lohit Hindi"/>
                <w:kern w:val="2"/>
                <w:szCs w:val="24"/>
                <w:lang w:val="en-US" w:eastAsia="zh-CN" w:bidi="hi-IN"/>
              </w:rPr>
            </w:pPr>
            <w:r>
              <w:t xml:space="preserve">     </w:t>
            </w:r>
            <w:r w:rsidR="00973D1E">
              <w:rPr>
                <w:lang w:val="en-US"/>
              </w:rPr>
              <w:t>(</w:t>
            </w:r>
            <w:r w:rsidR="00973D1E">
              <w:rPr>
                <w:vanish/>
              </w:rPr>
              <w:t>Формула</w:t>
            </w:r>
            <w:r w:rsidR="00973D1E">
              <w:t>1.7</w:t>
            </w:r>
            <w:r w:rsidR="00973D1E">
              <w:rPr>
                <w:lang w:val="en-US"/>
              </w:rPr>
              <w:t>)</w:t>
            </w:r>
          </w:p>
        </w:tc>
      </w:tr>
    </w:tbl>
    <w:p w14:paraId="16C2E95A" w14:textId="77777777" w:rsidR="009378E3" w:rsidRPr="009378E3" w:rsidRDefault="009378E3" w:rsidP="003057A6">
      <w:pPr>
        <w:ind w:firstLine="0"/>
        <w:rPr>
          <w:rFonts w:eastAsia="Droid Sans" w:cs="Lohit Hindi"/>
          <w:kern w:val="2"/>
          <w:lang w:eastAsia="zh-CN" w:bidi="hi-IN"/>
        </w:rPr>
      </w:pPr>
      <w:r w:rsidRPr="009378E3">
        <w:rPr>
          <w:rFonts w:eastAsia="Droid Sans" w:cs="Lohit Hindi"/>
          <w:kern w:val="2"/>
          <w:lang w:eastAsia="zh-CN" w:bidi="hi-IN"/>
        </w:rPr>
        <w:t xml:space="preserve">где </w:t>
      </w:r>
      <w:r w:rsidRPr="00AF4F66">
        <w:rPr>
          <w:rFonts w:eastAsia="Droid Sans" w:cs="Lohit Hindi"/>
          <w:i/>
          <w:kern w:val="2"/>
          <w:lang w:eastAsia="zh-CN" w:bidi="hi-IN"/>
        </w:rPr>
        <w:t>α</w:t>
      </w:r>
      <w:r w:rsidRPr="00AF4F66">
        <w:rPr>
          <w:rFonts w:eastAsia="Droid Sans" w:cs="Lohit Hindi"/>
          <w:i/>
          <w:kern w:val="2"/>
          <w:vertAlign w:val="subscript"/>
          <w:lang w:eastAsia="zh-CN" w:bidi="hi-IN"/>
        </w:rPr>
        <w:t>i</w:t>
      </w:r>
      <w:r w:rsidRPr="009378E3">
        <w:rPr>
          <w:rFonts w:eastAsia="Droid Sans" w:cs="Lohit Hindi"/>
          <w:kern w:val="2"/>
          <w:lang w:eastAsia="zh-CN" w:bidi="hi-IN"/>
        </w:rPr>
        <w:t xml:space="preserve"> – коэффициент весомости </w:t>
      </w:r>
      <w:r w:rsidRPr="00AF4F66">
        <w:rPr>
          <w:rFonts w:eastAsia="Droid Sans" w:cs="Lohit Hindi"/>
          <w:i/>
          <w:kern w:val="2"/>
          <w:lang w:eastAsia="zh-CN" w:bidi="hi-IN"/>
        </w:rPr>
        <w:t>i</w:t>
      </w:r>
      <w:r w:rsidRPr="009378E3">
        <w:rPr>
          <w:rFonts w:eastAsia="Droid Sans" w:cs="Lohit Hindi"/>
          <w:kern w:val="2"/>
          <w:lang w:eastAsia="zh-CN" w:bidi="hi-IN"/>
        </w:rPr>
        <w:t>-й дисциплины.</w:t>
      </w:r>
      <w:r>
        <w:commentReference w:id="105"/>
      </w:r>
    </w:p>
    <w:p w14:paraId="4E7ED6AB" w14:textId="77777777" w:rsidR="009378E3" w:rsidRPr="009378E3" w:rsidRDefault="009378E3" w:rsidP="009378E3">
      <w:pPr>
        <w:rPr>
          <w:rFonts w:eastAsia="Droid Sans" w:cs="Lohit Hindi"/>
          <w:kern w:val="2"/>
          <w:lang w:eastAsia="zh-CN" w:bidi="hi-IN"/>
        </w:rPr>
      </w:pPr>
      <w:r w:rsidRPr="009378E3">
        <w:rPr>
          <w:rFonts w:eastAsia="Droid Sans" w:cs="Lohit Hindi"/>
          <w:kern w:val="2"/>
          <w:lang w:eastAsia="zh-CN" w:bidi="hi-IN"/>
        </w:rPr>
        <w:t>В случае если модуль состоит из нескольких компонентов (дисциплин), то экзамен проводится по основному компоненту, а по другим компонентам формой итогового контроля являются курсовой проект или работа, тестовые задания, расчетно-графическая работа, расчетная работа, реферат.</w:t>
      </w:r>
      <w:r>
        <w:commentReference w:id="106"/>
      </w:r>
    </w:p>
    <w:p w14:paraId="72FE4811" w14:textId="77777777" w:rsidR="009378E3" w:rsidRDefault="009378E3" w:rsidP="009378E3">
      <w:pPr>
        <w:rPr>
          <w:rFonts w:eastAsia="Droid Sans" w:cs="Lohit Hindi"/>
          <w:kern w:val="2"/>
          <w:lang w:eastAsia="zh-CN" w:bidi="hi-IN"/>
        </w:rPr>
      </w:pPr>
      <w:r w:rsidRPr="009378E3">
        <w:rPr>
          <w:rFonts w:eastAsia="Droid Sans" w:cs="Lohit Hindi"/>
          <w:kern w:val="2"/>
          <w:lang w:eastAsia="zh-CN" w:bidi="hi-IN"/>
        </w:rPr>
        <w:t>Итоговая оценка по модулю, состоящему из нескольких дисциплин, рассчитывается как сумма произведений коэффициентов весомости на итоговую оценку по соответствующей дисциплине:</w:t>
      </w:r>
      <w:r>
        <w:commentReference w:id="107"/>
      </w:r>
    </w:p>
    <w:tbl>
      <w:tblPr>
        <w:tblW w:w="10243" w:type="dxa"/>
        <w:jc w:val="center"/>
        <w:tblLayout w:type="fixed"/>
        <w:tblLook w:val="04A0" w:firstRow="1" w:lastRow="0" w:firstColumn="1" w:lastColumn="0" w:noHBand="0" w:noVBand="1"/>
      </w:tblPr>
      <w:tblGrid>
        <w:gridCol w:w="967"/>
        <w:gridCol w:w="8088"/>
        <w:gridCol w:w="1188"/>
      </w:tblGrid>
      <w:tr w:rsidR="00973D1E" w14:paraId="5430ECD5" w14:textId="77777777" w:rsidTr="000431F3">
        <w:trPr>
          <w:trHeight w:val="1169"/>
          <w:jc w:val="center"/>
        </w:trPr>
        <w:tc>
          <w:tcPr>
            <w:tcW w:w="967" w:type="dxa"/>
            <w:hideMark/>
          </w:tcPr>
          <w:p w14:paraId="201FAE3C" w14:textId="77777777" w:rsidR="00973D1E" w:rsidRPr="009C7685" w:rsidRDefault="00973D1E" w:rsidP="00D17F6D">
            <w:pPr>
              <w:spacing w:after="240"/>
              <w:ind w:firstLine="0"/>
              <w:jc w:val="center"/>
              <w:rPr>
                <w:rFonts w:eastAsia="Droid Sans" w:cs="Lohit Hindi"/>
                <w:kern w:val="2"/>
                <w:szCs w:val="24"/>
                <w:lang w:eastAsia="zh-CN" w:bidi="hi-IN"/>
              </w:rPr>
            </w:pPr>
          </w:p>
        </w:tc>
        <w:tc>
          <w:tcPr>
            <w:tcW w:w="8088" w:type="dxa"/>
          </w:tcPr>
          <w:p w14:paraId="7A6C0996" w14:textId="77777777" w:rsidR="00973D1E" w:rsidRPr="004B2800" w:rsidRDefault="00973D1E" w:rsidP="00D17F6D">
            <w:pPr>
              <w:spacing w:after="240"/>
              <w:jc w:val="center"/>
              <w:rPr>
                <w:rFonts w:eastAsia="Droid Sans" w:cs="Lohit Hindi"/>
                <w:kern w:val="2"/>
                <w:szCs w:val="24"/>
                <w:lang w:val="en-US" w:eastAsia="zh-CN" w:bidi="hi-IN"/>
              </w:rPr>
            </w:pPr>
            <w:r w:rsidRPr="00477F2A">
              <w:rPr>
                <w:rFonts w:eastAsia="Droid Sans" w:cs="Lohit Hindi"/>
                <w:kern w:val="2"/>
                <w:position w:val="-28"/>
                <w:szCs w:val="24"/>
                <w:lang w:eastAsia="zh-CN" w:bidi="hi-IN"/>
              </w:rPr>
              <w:object w:dxaOrig="1560" w:dyaOrig="680" w14:anchorId="4DF42000">
                <v:shape id="_x0000_i1032" type="#_x0000_t75" style="width:78pt;height:34.5pt" o:ole="">
                  <v:imagedata r:id="rId25" o:title=""/>
                </v:shape>
                <o:OLEObject Type="Embed" ProgID="Equation.3" ShapeID="_x0000_i1032" DrawAspect="Content" ObjectID="_1638168909" r:id="rId26"/>
              </w:object>
            </w:r>
            <w:r>
              <w:rPr>
                <w:rFonts w:eastAsia="Droid Sans" w:cs="Lohit Hindi"/>
                <w:kern w:val="2"/>
                <w:szCs w:val="24"/>
                <w:lang w:val="en-US" w:eastAsia="zh-CN" w:bidi="hi-IN"/>
              </w:rPr>
              <w:t>,</w:t>
            </w:r>
          </w:p>
        </w:tc>
        <w:tc>
          <w:tcPr>
            <w:tcW w:w="1188" w:type="dxa"/>
            <w:hideMark/>
          </w:tcPr>
          <w:p w14:paraId="1DB8BEDF" w14:textId="77777777" w:rsidR="00973D1E" w:rsidRDefault="00973D1E"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14:paraId="537F42C2" w14:textId="77777777" w:rsidR="00973D1E" w:rsidRDefault="000431F3" w:rsidP="00973D1E">
            <w:pPr>
              <w:ind w:firstLine="0"/>
              <w:jc w:val="center"/>
              <w:rPr>
                <w:rFonts w:eastAsia="Droid Sans" w:cs="Lohit Hindi"/>
                <w:kern w:val="2"/>
                <w:szCs w:val="24"/>
                <w:lang w:val="en-US" w:eastAsia="zh-CN" w:bidi="hi-IN"/>
              </w:rPr>
            </w:pPr>
            <w:r>
              <w:t xml:space="preserve">    </w:t>
            </w:r>
            <w:r w:rsidR="00973D1E">
              <w:rPr>
                <w:lang w:val="en-US"/>
              </w:rPr>
              <w:t>(</w:t>
            </w:r>
            <w:r w:rsidR="00973D1E">
              <w:rPr>
                <w:vanish/>
              </w:rPr>
              <w:t>Формула</w:t>
            </w:r>
            <w:r w:rsidR="00973D1E">
              <w:t>1.8</w:t>
            </w:r>
            <w:r w:rsidR="00973D1E">
              <w:rPr>
                <w:lang w:val="en-US"/>
              </w:rPr>
              <w:t>)</w:t>
            </w:r>
          </w:p>
        </w:tc>
      </w:tr>
    </w:tbl>
    <w:p w14:paraId="73FA97D8" w14:textId="77777777" w:rsidR="009378E3" w:rsidRPr="009378E3" w:rsidRDefault="009378E3" w:rsidP="003057A6">
      <w:pPr>
        <w:ind w:firstLine="0"/>
        <w:rPr>
          <w:rFonts w:eastAsia="Droid Sans" w:cs="Lohit Hindi"/>
          <w:kern w:val="2"/>
          <w:lang w:eastAsia="zh-CN" w:bidi="hi-IN"/>
        </w:rPr>
      </w:pPr>
      <w:r w:rsidRPr="009378E3">
        <w:rPr>
          <w:rFonts w:eastAsia="Droid Sans" w:cs="Lohit Hindi"/>
          <w:kern w:val="2"/>
          <w:lang w:eastAsia="zh-CN" w:bidi="hi-IN"/>
        </w:rPr>
        <w:t xml:space="preserve">где </w:t>
      </w:r>
      <w:r w:rsidRPr="00AF4F66">
        <w:rPr>
          <w:rFonts w:eastAsia="Droid Sans" w:cs="Lohit Hindi"/>
          <w:i/>
          <w:kern w:val="2"/>
          <w:lang w:eastAsia="zh-CN" w:bidi="hi-IN"/>
        </w:rPr>
        <w:t>α</w:t>
      </w:r>
      <w:r w:rsidRPr="00AF4F66">
        <w:rPr>
          <w:rFonts w:eastAsia="Droid Sans" w:cs="Lohit Hindi"/>
          <w:i/>
          <w:kern w:val="2"/>
          <w:vertAlign w:val="subscript"/>
          <w:lang w:eastAsia="zh-CN" w:bidi="hi-IN"/>
        </w:rPr>
        <w:t>i</w:t>
      </w:r>
      <w:r w:rsidRPr="00AF4F66">
        <w:rPr>
          <w:rFonts w:eastAsia="Droid Sans" w:cs="Lohit Hindi"/>
          <w:i/>
          <w:kern w:val="2"/>
          <w:lang w:eastAsia="zh-CN" w:bidi="hi-IN"/>
        </w:rPr>
        <w:t xml:space="preserve"> </w:t>
      </w:r>
      <w:r w:rsidRPr="009378E3">
        <w:rPr>
          <w:rFonts w:eastAsia="Droid Sans" w:cs="Lohit Hindi"/>
          <w:kern w:val="2"/>
          <w:lang w:eastAsia="zh-CN" w:bidi="hi-IN"/>
        </w:rPr>
        <w:t xml:space="preserve">и </w:t>
      </w:r>
      <w:r w:rsidRPr="00AF4F66">
        <w:rPr>
          <w:rFonts w:eastAsia="Droid Sans" w:cs="Lohit Hindi"/>
          <w:i/>
          <w:kern w:val="2"/>
          <w:lang w:eastAsia="zh-CN" w:bidi="hi-IN"/>
        </w:rPr>
        <w:t>И</w:t>
      </w:r>
      <w:r w:rsidRPr="00AF4F66">
        <w:rPr>
          <w:rFonts w:eastAsia="Droid Sans" w:cs="Lohit Hindi"/>
          <w:i/>
          <w:kern w:val="2"/>
          <w:vertAlign w:val="subscript"/>
          <w:lang w:eastAsia="zh-CN" w:bidi="hi-IN"/>
        </w:rPr>
        <w:t>i</w:t>
      </w:r>
      <w:r w:rsidRPr="009378E3">
        <w:rPr>
          <w:rFonts w:eastAsia="Droid Sans" w:cs="Lohit Hindi"/>
          <w:kern w:val="2"/>
          <w:lang w:eastAsia="zh-CN" w:bidi="hi-IN"/>
        </w:rPr>
        <w:t xml:space="preserve"> – соответственно коэффициент весомости и итоговая оценка по </w:t>
      </w:r>
      <w:r w:rsidRPr="00AF4F66">
        <w:rPr>
          <w:rFonts w:eastAsia="Droid Sans" w:cs="Lohit Hindi"/>
          <w:i/>
          <w:kern w:val="2"/>
          <w:lang w:eastAsia="zh-CN" w:bidi="hi-IN"/>
        </w:rPr>
        <w:t>i</w:t>
      </w:r>
      <w:r w:rsidRPr="009378E3">
        <w:rPr>
          <w:rFonts w:eastAsia="Droid Sans" w:cs="Lohit Hindi"/>
          <w:kern w:val="2"/>
          <w:lang w:eastAsia="zh-CN" w:bidi="hi-IN"/>
        </w:rPr>
        <w:t>-й дисциплине.</w:t>
      </w:r>
      <w:r>
        <w:commentReference w:id="108"/>
      </w:r>
    </w:p>
    <w:p w14:paraId="6FA02BF5" w14:textId="77777777" w:rsidR="009378E3" w:rsidRDefault="009378E3" w:rsidP="009378E3">
      <w:pPr>
        <w:rPr>
          <w:rFonts w:eastAsia="Droid Sans" w:cs="Lohit Hindi"/>
          <w:kern w:val="2"/>
          <w:lang w:eastAsia="zh-CN" w:bidi="hi-IN"/>
        </w:rPr>
      </w:pPr>
      <w:r w:rsidRPr="009378E3">
        <w:rPr>
          <w:rFonts w:eastAsia="Droid Sans" w:cs="Lohit Hindi"/>
          <w:kern w:val="2"/>
          <w:lang w:eastAsia="zh-CN" w:bidi="hi-IN"/>
        </w:rPr>
        <w:t xml:space="preserve">Итоговая оценка по </w:t>
      </w:r>
      <w:r w:rsidRPr="00AF4F66">
        <w:rPr>
          <w:rFonts w:eastAsia="Droid Sans" w:cs="Lohit Hindi"/>
          <w:i/>
          <w:kern w:val="2"/>
          <w:lang w:eastAsia="zh-CN" w:bidi="hi-IN"/>
        </w:rPr>
        <w:t>i</w:t>
      </w:r>
      <w:r w:rsidRPr="009378E3">
        <w:rPr>
          <w:rFonts w:eastAsia="Droid Sans" w:cs="Lohit Hindi"/>
          <w:kern w:val="2"/>
          <w:lang w:eastAsia="zh-CN" w:bidi="hi-IN"/>
        </w:rPr>
        <w:t>-й дисциплине, по которой не предусмотрен экзамен, рассчитывается по формуле (</w:t>
      </w:r>
      <w:r w:rsidR="00477F2A">
        <w:rPr>
          <w:rFonts w:eastAsia="Droid Sans" w:cs="Lohit Hindi"/>
          <w:kern w:val="2"/>
          <w:lang w:eastAsia="zh-CN" w:bidi="hi-IN"/>
        </w:rPr>
        <w:t>1.5</w:t>
      </w:r>
      <w:r w:rsidRPr="009378E3">
        <w:rPr>
          <w:rFonts w:eastAsia="Droid Sans" w:cs="Lohit Hindi"/>
          <w:kern w:val="2"/>
          <w:lang w:eastAsia="zh-CN" w:bidi="hi-IN"/>
        </w:rPr>
        <w:t>). Итоговая оценка по основному компоненту, по</w:t>
      </w:r>
      <w:r w:rsidR="003D322E">
        <w:rPr>
          <w:rFonts w:eastAsia="Droid Sans" w:cs="Lohit Hindi"/>
          <w:kern w:val="2"/>
          <w:lang w:eastAsia="zh-CN" w:bidi="hi-IN"/>
        </w:rPr>
        <w:t> </w:t>
      </w:r>
      <w:r w:rsidRPr="009378E3">
        <w:rPr>
          <w:rFonts w:eastAsia="Droid Sans" w:cs="Lohit Hindi"/>
          <w:kern w:val="2"/>
          <w:lang w:eastAsia="zh-CN" w:bidi="hi-IN"/>
        </w:rPr>
        <w:t>которому предусмотрен экзамен или экзамен и защита курсовой работы (проекта), рассчитывается по формулам (1</w:t>
      </w:r>
      <w:r w:rsidR="00477F2A">
        <w:rPr>
          <w:rFonts w:eastAsia="Droid Sans" w:cs="Lohit Hindi"/>
          <w:kern w:val="2"/>
          <w:lang w:eastAsia="zh-CN" w:bidi="hi-IN"/>
        </w:rPr>
        <w:t>.3</w:t>
      </w:r>
      <w:r w:rsidR="000431F3">
        <w:rPr>
          <w:rFonts w:eastAsia="Droid Sans" w:cs="Lohit Hindi"/>
          <w:kern w:val="2"/>
          <w:lang w:eastAsia="zh-CN" w:bidi="hi-IN"/>
        </w:rPr>
        <w:t>-</w:t>
      </w:r>
      <w:r w:rsidR="00477F2A">
        <w:rPr>
          <w:rFonts w:eastAsia="Droid Sans" w:cs="Lohit Hindi"/>
          <w:kern w:val="2"/>
          <w:lang w:eastAsia="zh-CN" w:bidi="hi-IN"/>
        </w:rPr>
        <w:t>1.8</w:t>
      </w:r>
      <w:r w:rsidRPr="009378E3">
        <w:rPr>
          <w:rFonts w:eastAsia="Droid Sans" w:cs="Lohit Hindi"/>
          <w:kern w:val="2"/>
          <w:lang w:eastAsia="zh-CN" w:bidi="hi-IN"/>
        </w:rPr>
        <w:t>)</w:t>
      </w:r>
      <w:r w:rsidR="00477F2A" w:rsidRPr="00477F2A">
        <w:rPr>
          <w:rFonts w:eastAsia="Droid Sans" w:cs="Lohit Hindi"/>
          <w:kern w:val="2"/>
          <w:lang w:eastAsia="zh-CN" w:bidi="hi-IN"/>
        </w:rPr>
        <w:t xml:space="preserve"> [</w:t>
      </w:r>
      <w:r w:rsidR="00477F2A">
        <w:rPr>
          <w:rFonts w:eastAsia="Droid Sans" w:cs="Lohit Hindi"/>
          <w:kern w:val="2"/>
          <w:lang w:eastAsia="zh-CN" w:bidi="hi-IN"/>
        </w:rPr>
        <w:t>1</w:t>
      </w:r>
      <w:r w:rsidR="00477F2A" w:rsidRPr="00477F2A">
        <w:rPr>
          <w:rFonts w:eastAsia="Droid Sans" w:cs="Lohit Hindi"/>
          <w:kern w:val="2"/>
          <w:lang w:eastAsia="zh-CN" w:bidi="hi-IN"/>
        </w:rPr>
        <w:t>7]</w:t>
      </w:r>
      <w:r w:rsidRPr="009378E3">
        <w:rPr>
          <w:rFonts w:eastAsia="Droid Sans" w:cs="Lohit Hindi"/>
          <w:kern w:val="2"/>
          <w:lang w:eastAsia="zh-CN" w:bidi="hi-IN"/>
        </w:rPr>
        <w:t>.</w:t>
      </w:r>
      <w:r>
        <w:commentReference w:id="109"/>
      </w:r>
    </w:p>
    <w:p w14:paraId="6EC344D2" w14:textId="77777777" w:rsidR="00D14366" w:rsidRPr="00D14366" w:rsidRDefault="00D14366" w:rsidP="009378E3">
      <w:pPr>
        <w:rPr>
          <w:rFonts w:eastAsia="Droid Sans" w:cs="Lohit Hindi"/>
          <w:kern w:val="2"/>
          <w:lang w:eastAsia="zh-CN" w:bidi="hi-IN"/>
        </w:rPr>
      </w:pPr>
      <w:r>
        <w:rPr>
          <w:rFonts w:eastAsia="Droid Sans" w:cs="Lohit Hindi"/>
          <w:kern w:val="2"/>
          <w:lang w:eastAsia="zh-CN" w:bidi="hi-IN"/>
        </w:rPr>
        <w:t xml:space="preserve">В своей работе </w:t>
      </w:r>
      <w:r w:rsidRPr="00D14366">
        <w:rPr>
          <w:rFonts w:eastAsia="Droid Sans" w:cs="Lohit Hindi"/>
          <w:kern w:val="2"/>
          <w:lang w:eastAsia="zh-CN" w:bidi="hi-IN"/>
        </w:rPr>
        <w:t>Овчаренков Э</w:t>
      </w:r>
      <w:r>
        <w:rPr>
          <w:rFonts w:eastAsia="Droid Sans" w:cs="Lohit Hindi"/>
          <w:kern w:val="2"/>
          <w:lang w:eastAsia="zh-CN" w:bidi="hi-IN"/>
        </w:rPr>
        <w:t>.</w:t>
      </w:r>
      <w:r w:rsidRPr="00D14366">
        <w:rPr>
          <w:rFonts w:eastAsia="Droid Sans" w:cs="Lohit Hindi"/>
          <w:kern w:val="2"/>
          <w:lang w:eastAsia="zh-CN" w:bidi="hi-IN"/>
        </w:rPr>
        <w:t>А</w:t>
      </w:r>
      <w:r>
        <w:rPr>
          <w:rFonts w:eastAsia="Droid Sans" w:cs="Lohit Hindi"/>
          <w:kern w:val="2"/>
          <w:lang w:eastAsia="zh-CN" w:bidi="hi-IN"/>
        </w:rPr>
        <w:t>. также рассматривает модульно-рейтинговую систему учета</w:t>
      </w:r>
      <w:r w:rsidRPr="00D14366">
        <w:rPr>
          <w:rFonts w:eastAsia="Droid Sans" w:cs="Lohit Hindi"/>
          <w:kern w:val="2"/>
          <w:lang w:eastAsia="zh-CN" w:bidi="hi-IN"/>
        </w:rPr>
        <w:t xml:space="preserve"> [18]</w:t>
      </w:r>
      <w:r>
        <w:rPr>
          <w:rFonts w:eastAsia="Droid Sans" w:cs="Lohit Hindi"/>
          <w:kern w:val="2"/>
          <w:lang w:eastAsia="zh-CN" w:bidi="hi-IN"/>
        </w:rPr>
        <w:t>. Он предлагает выделить каждой дисциплине 100 бал</w:t>
      </w:r>
      <w:r w:rsidR="00373991">
        <w:rPr>
          <w:rFonts w:eastAsia="Droid Sans" w:cs="Lohit Hindi"/>
          <w:kern w:val="2"/>
          <w:lang w:eastAsia="zh-CN" w:bidi="hi-IN"/>
        </w:rPr>
        <w:t>л</w:t>
      </w:r>
      <w:r>
        <w:rPr>
          <w:rFonts w:eastAsia="Droid Sans" w:cs="Lohit Hindi"/>
          <w:kern w:val="2"/>
          <w:lang w:eastAsia="zh-CN" w:bidi="hi-IN"/>
        </w:rPr>
        <w:t>ов, которые будут делиться между модулями, на которые она разбивается, с</w:t>
      </w:r>
      <w:r w:rsidR="003D322E">
        <w:rPr>
          <w:rFonts w:eastAsia="Droid Sans" w:cs="Lohit Hindi"/>
          <w:kern w:val="2"/>
          <w:lang w:eastAsia="zh-CN" w:bidi="hi-IN"/>
        </w:rPr>
        <w:t> </w:t>
      </w:r>
      <w:r>
        <w:rPr>
          <w:rFonts w:eastAsia="Droid Sans" w:cs="Lohit Hindi"/>
          <w:kern w:val="2"/>
          <w:lang w:eastAsia="zh-CN" w:bidi="hi-IN"/>
        </w:rPr>
        <w:t>учетом их весомости. Например, студент может получить максимум 40 баллов за</w:t>
      </w:r>
      <w:r w:rsidR="003D322E">
        <w:rPr>
          <w:rFonts w:eastAsia="Droid Sans" w:cs="Lohit Hindi"/>
          <w:kern w:val="2"/>
          <w:lang w:eastAsia="zh-CN" w:bidi="hi-IN"/>
        </w:rPr>
        <w:t> </w:t>
      </w:r>
      <w:r>
        <w:rPr>
          <w:rFonts w:eastAsia="Droid Sans" w:cs="Lohit Hindi"/>
          <w:kern w:val="2"/>
          <w:lang w:eastAsia="zh-CN" w:bidi="hi-IN"/>
        </w:rPr>
        <w:t xml:space="preserve">работу на практических занятиях и 60 на экзамене. Автор также предлагает выставлять </w:t>
      </w:r>
      <w:r>
        <w:rPr>
          <w:rFonts w:eastAsia="Droid Sans" w:cs="Lohit Hindi"/>
          <w:kern w:val="2"/>
          <w:lang w:eastAsia="zh-CN" w:bidi="hi-IN"/>
        </w:rPr>
        <w:lastRenderedPageBreak/>
        <w:t>студенту определенную оценку, не проводя сложных вычислений, если он преодолел определенный порог по бал</w:t>
      </w:r>
      <w:r w:rsidR="00373991">
        <w:rPr>
          <w:rFonts w:eastAsia="Droid Sans" w:cs="Lohit Hindi"/>
          <w:kern w:val="2"/>
          <w:lang w:eastAsia="zh-CN" w:bidi="hi-IN"/>
        </w:rPr>
        <w:t>л</w:t>
      </w:r>
      <w:r>
        <w:rPr>
          <w:rFonts w:eastAsia="Droid Sans" w:cs="Lohit Hindi"/>
          <w:kern w:val="2"/>
          <w:lang w:eastAsia="zh-CN" w:bidi="hi-IN"/>
        </w:rPr>
        <w:t>ам</w:t>
      </w:r>
      <w:r w:rsidRPr="00D14366">
        <w:rPr>
          <w:rFonts w:eastAsia="Droid Sans" w:cs="Lohit Hindi"/>
          <w:kern w:val="2"/>
          <w:lang w:eastAsia="zh-CN" w:bidi="hi-IN"/>
        </w:rPr>
        <w:t>.</w:t>
      </w:r>
      <w:r>
        <w:commentReference w:id="110"/>
      </w:r>
    </w:p>
    <w:p w14:paraId="54341F01" w14:textId="77777777" w:rsidR="00095998" w:rsidRDefault="00095998" w:rsidP="003907DA">
      <w:pPr>
        <w:pStyle w:val="2"/>
      </w:pPr>
      <w:bookmarkStart w:id="111" w:name="_Toc484679198"/>
      <w:r>
        <w:t>Обзор программ аналогов</w:t>
      </w:r>
      <w:bookmarkEnd w:id="111"/>
      <w:r>
        <w:commentReference w:id="112"/>
      </w:r>
    </w:p>
    <w:p w14:paraId="6E9646CC" w14:textId="77777777" w:rsidR="000233C9" w:rsidRDefault="008C4BF6" w:rsidP="000233C9">
      <w:pPr>
        <w:pStyle w:val="3"/>
      </w:pPr>
      <w:bookmarkStart w:id="113" w:name="_Toc484679199"/>
      <w:r w:rsidRPr="008C4BF6">
        <w:t>Э</w:t>
      </w:r>
      <w:r>
        <w:t>лектронный журнал</w:t>
      </w:r>
      <w:r w:rsidR="000233C9">
        <w:t xml:space="preserve"> успеваемости «Магеллан»</w:t>
      </w:r>
      <w:bookmarkEnd w:id="113"/>
      <w:r>
        <w:commentReference w:id="114"/>
      </w:r>
    </w:p>
    <w:p w14:paraId="1626ED5C" w14:textId="77777777" w:rsidR="000233C9" w:rsidRDefault="000233C9" w:rsidP="000233C9">
      <w:pPr>
        <w:rPr>
          <w:lang w:eastAsia="ru-RU"/>
        </w:rPr>
      </w:pPr>
      <w:r w:rsidRPr="000233C9">
        <w:rPr>
          <w:lang w:eastAsia="ru-RU"/>
        </w:rPr>
        <w:t>Электро</w:t>
      </w:r>
      <w:r>
        <w:rPr>
          <w:lang w:eastAsia="ru-RU"/>
        </w:rPr>
        <w:t>нный журнал успеваемости позволяе</w:t>
      </w:r>
      <w:r w:rsidRPr="000233C9">
        <w:rPr>
          <w:lang w:eastAsia="ru-RU"/>
        </w:rPr>
        <w:t xml:space="preserve">т хранить и редактировать данные по текущей </w:t>
      </w:r>
      <w:r w:rsidR="002371FB">
        <w:t>аттестации</w:t>
      </w:r>
      <w:r w:rsidRPr="000233C9">
        <w:rPr>
          <w:lang w:eastAsia="ru-RU"/>
        </w:rPr>
        <w:t xml:space="preserve"> и посещаемости обучающихся, формировать на</w:t>
      </w:r>
      <w:r w:rsidR="00AD61AE">
        <w:rPr>
          <w:lang w:eastAsia="ru-RU"/>
        </w:rPr>
        <w:t> </w:t>
      </w:r>
      <w:r w:rsidRPr="000233C9">
        <w:rPr>
          <w:lang w:eastAsia="ru-RU"/>
        </w:rPr>
        <w:t>их основе фактически выполненную аудиторную нагрузку преподавателей и рейтинги обучающихся, выявлять прогульщиков</w:t>
      </w:r>
      <w:r w:rsidR="00676299" w:rsidRPr="00676299">
        <w:rPr>
          <w:lang w:eastAsia="ru-RU"/>
        </w:rPr>
        <w:t xml:space="preserve"> [</w:t>
      </w:r>
      <w:r w:rsidR="000A14B0">
        <w:rPr>
          <w:lang w:eastAsia="ru-RU"/>
        </w:rPr>
        <w:t>2</w:t>
      </w:r>
      <w:r w:rsidR="00A957EB" w:rsidRPr="00A957EB">
        <w:rPr>
          <w:lang w:eastAsia="ru-RU"/>
        </w:rPr>
        <w:t>0</w:t>
      </w:r>
      <w:r w:rsidR="00676299" w:rsidRPr="00676299">
        <w:rPr>
          <w:lang w:eastAsia="ru-RU"/>
        </w:rPr>
        <w:t>]</w:t>
      </w:r>
      <w:r w:rsidRPr="000233C9">
        <w:rPr>
          <w:lang w:eastAsia="ru-RU"/>
        </w:rPr>
        <w:t>.</w:t>
      </w:r>
      <w:r>
        <w:commentReference w:id="115"/>
      </w:r>
    </w:p>
    <w:p w14:paraId="6E6C8F9A" w14:textId="77777777" w:rsidR="000233C9" w:rsidRDefault="000233C9" w:rsidP="000233C9">
      <w:pPr>
        <w:rPr>
          <w:lang w:eastAsia="ru-RU"/>
        </w:rPr>
      </w:pPr>
      <w:r w:rsidRPr="000233C9">
        <w:rPr>
          <w:lang w:eastAsia="ru-RU"/>
        </w:rPr>
        <w:t xml:space="preserve">С помощью модуля </w:t>
      </w:r>
      <w:r>
        <w:rPr>
          <w:lang w:eastAsia="ru-RU"/>
        </w:rPr>
        <w:t>можно</w:t>
      </w:r>
      <w:r w:rsidRPr="000233C9">
        <w:rPr>
          <w:lang w:eastAsia="ru-RU"/>
        </w:rPr>
        <w:t xml:space="preserve"> создавать и выбирать типы занятий (лекции, практические, лабораторные, зачеты, экзамены), отмечать успеваемость обучающихся в 5-бал</w:t>
      </w:r>
      <w:r w:rsidR="00373991">
        <w:rPr>
          <w:lang w:eastAsia="ru-RU"/>
        </w:rPr>
        <w:t>л</w:t>
      </w:r>
      <w:r w:rsidRPr="000233C9">
        <w:rPr>
          <w:lang w:eastAsia="ru-RU"/>
        </w:rPr>
        <w:t>ьной или 100-бал</w:t>
      </w:r>
      <w:r w:rsidR="00373991">
        <w:rPr>
          <w:lang w:eastAsia="ru-RU"/>
        </w:rPr>
        <w:t>л</w:t>
      </w:r>
      <w:r w:rsidRPr="000233C9">
        <w:rPr>
          <w:lang w:eastAsia="ru-RU"/>
        </w:rPr>
        <w:t>ьной системе, вычислять средний балл на</w:t>
      </w:r>
      <w:r w:rsidR="00AD61AE">
        <w:rPr>
          <w:lang w:eastAsia="ru-RU"/>
        </w:rPr>
        <w:t> </w:t>
      </w:r>
      <w:r w:rsidRPr="000233C9">
        <w:rPr>
          <w:lang w:eastAsia="ru-RU"/>
        </w:rPr>
        <w:t>основе выставленных оценок.</w:t>
      </w:r>
      <w:r>
        <w:commentReference w:id="116"/>
      </w:r>
    </w:p>
    <w:p w14:paraId="55CDF517" w14:textId="77777777" w:rsidR="00FA4E5F" w:rsidRDefault="00FA4E5F" w:rsidP="000233C9">
      <w:pPr>
        <w:rPr>
          <w:lang w:eastAsia="ru-RU"/>
        </w:rPr>
      </w:pPr>
      <w:r>
        <w:rPr>
          <w:lang w:eastAsia="ru-RU"/>
        </w:rPr>
        <w:t>Внешний вид данного приложения представлен на рис.</w:t>
      </w:r>
      <w:r w:rsidR="00CD043A">
        <w:rPr>
          <w:lang w:eastAsia="ru-RU"/>
        </w:rPr>
        <w:t xml:space="preserve"> </w:t>
      </w:r>
      <w:r>
        <w:rPr>
          <w:lang w:eastAsia="ru-RU"/>
        </w:rPr>
        <w:t>1.2.</w:t>
      </w:r>
      <w:r>
        <w:commentReference w:id="117"/>
      </w:r>
    </w:p>
    <w:p w14:paraId="59404DCB" w14:textId="77777777" w:rsidR="000233C9" w:rsidRDefault="000233C9" w:rsidP="000233C9">
      <w:pPr>
        <w:ind w:firstLine="0"/>
        <w:jc w:val="center"/>
        <w:rPr>
          <w:lang w:eastAsia="ru-RU"/>
        </w:rPr>
      </w:pPr>
      <w:r>
        <w:rPr>
          <w:noProof/>
          <w:lang w:eastAsia="ru-RU"/>
        </w:rPr>
        <w:drawing>
          <wp:inline distT="0" distB="0" distL="0" distR="0" wp14:anchorId="297C83E2" wp14:editId="28DC2D73">
            <wp:extent cx="5909094" cy="3323866"/>
            <wp:effectExtent l="0" t="0" r="0" b="0"/>
            <wp:docPr id="4" name="Рисунок 4" descr="https://magellanius.ru/wp-content/gallery/elektronnyj-zhurnal/pacc_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magellanius.ru/wp-content/gallery/elektronnyj-zhurnal/pacc_04.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18929" cy="3329398"/>
                    </a:xfrm>
                    <a:prstGeom prst="rect">
                      <a:avLst/>
                    </a:prstGeom>
                    <a:noFill/>
                    <a:ln>
                      <a:noFill/>
                    </a:ln>
                  </pic:spPr>
                </pic:pic>
              </a:graphicData>
            </a:graphic>
          </wp:inline>
        </w:drawing>
      </w:r>
    </w:p>
    <w:p w14:paraId="12F547CE" w14:textId="77777777" w:rsidR="000233C9" w:rsidRPr="000233C9" w:rsidRDefault="000233C9" w:rsidP="000233C9">
      <w:pPr>
        <w:pStyle w:val="afffffc"/>
      </w:pPr>
      <w:r>
        <w:t xml:space="preserve">Рис 1.2. </w:t>
      </w:r>
      <w:r w:rsidRPr="000233C9">
        <w:t>Окно редактирования журнала в веб-версии модуля</w:t>
      </w:r>
      <w:r>
        <w:commentReference w:id="118"/>
      </w:r>
    </w:p>
    <w:p w14:paraId="66D06241" w14:textId="77777777" w:rsidR="009F7D8A" w:rsidRDefault="009F7D8A" w:rsidP="009F7D8A">
      <w:pPr>
        <w:pStyle w:val="3"/>
      </w:pPr>
      <w:bookmarkStart w:id="119" w:name="_Toc484679200"/>
      <w:r>
        <w:t>Система учета абитуриентов и студентов. Компания Тауруна</w:t>
      </w:r>
      <w:bookmarkEnd w:id="119"/>
      <w:r>
        <w:commentReference w:id="120"/>
      </w:r>
    </w:p>
    <w:p w14:paraId="63564F32" w14:textId="77777777" w:rsidR="00095998" w:rsidRDefault="009F7D8A" w:rsidP="00095998">
      <w:r>
        <w:t>Данная система</w:t>
      </w:r>
      <w:r w:rsidR="00095998">
        <w:t xml:space="preserve"> </w:t>
      </w:r>
      <w:r>
        <w:t>р</w:t>
      </w:r>
      <w:r w:rsidR="00095998">
        <w:t>азработана для улучшения качества и ускорения работы приемных комиссий и</w:t>
      </w:r>
      <w:r w:rsidR="00320B50">
        <w:t> </w:t>
      </w:r>
      <w:r w:rsidR="00095998">
        <w:t>деканата.</w:t>
      </w:r>
      <w:r>
        <w:commentReference w:id="121"/>
      </w:r>
    </w:p>
    <w:p w14:paraId="01292D79" w14:textId="77777777" w:rsidR="00095998" w:rsidRDefault="00095998" w:rsidP="00095998">
      <w:r>
        <w:lastRenderedPageBreak/>
        <w:t>Состоит из совместимых компонентов «Абитуриент» и «Студент». Позволяет вести личные карточки, электронный архив документов, мониторинг успеваемости. Упрощает отчетность, уменьшает «человеческий фактор», избавляет от дублирующей работы. Имеет простой интерфейс, поддерживает одновременные сеансы работы пользователей</w:t>
      </w:r>
      <w:r w:rsidR="00676299" w:rsidRPr="009C7685">
        <w:t xml:space="preserve"> </w:t>
      </w:r>
      <w:r w:rsidR="00676299" w:rsidRPr="00676299">
        <w:t>[</w:t>
      </w:r>
      <w:r w:rsidR="000A14B0">
        <w:t>2</w:t>
      </w:r>
      <w:r w:rsidR="00A957EB" w:rsidRPr="00A91214">
        <w:t>1</w:t>
      </w:r>
      <w:r w:rsidR="00676299" w:rsidRPr="00676299">
        <w:t>]</w:t>
      </w:r>
      <w:r w:rsidR="00676299">
        <w:t>.</w:t>
      </w:r>
      <w:r>
        <w:commentReference w:id="122"/>
      </w:r>
    </w:p>
    <w:p w14:paraId="23C23B8C" w14:textId="77777777" w:rsidR="00915C72" w:rsidRDefault="00915C72" w:rsidP="00915C72">
      <w:r>
        <w:t>Система «Студент»</w:t>
      </w:r>
      <w:r w:rsidR="00FA4E5F">
        <w:t xml:space="preserve"> – </w:t>
      </w:r>
      <w:r>
        <w:t xml:space="preserve">это набор инструментов для ведения базы данных учащихся и учета их динамики, мониторинга успеваемости в семестре и результатов экзаменационной сессии. Первичные данные могут использоваться для создания комбинированных отчетов по сложным условиям, в том числе </w:t>
      </w:r>
      <w:r w:rsidR="00FA4E5F">
        <w:t xml:space="preserve">– </w:t>
      </w:r>
      <w:r>
        <w:t>для</w:t>
      </w:r>
      <w:r w:rsidR="00C67593">
        <w:t> </w:t>
      </w:r>
      <w:r>
        <w:t>подготовки сводных ведомостей по итогам года и вкладышей к дипломам.</w:t>
      </w:r>
      <w:r>
        <w:commentReference w:id="123"/>
      </w:r>
    </w:p>
    <w:p w14:paraId="6D73335D" w14:textId="77777777" w:rsidR="00915C72" w:rsidRDefault="00915C72" w:rsidP="00915C72">
      <w:r>
        <w:t xml:space="preserve">Данные по текущей </w:t>
      </w:r>
      <w:r w:rsidR="002371FB">
        <w:t>аттестации</w:t>
      </w:r>
      <w:r>
        <w:t xml:space="preserve"> в систему могут вносить сами преподаватели. Также в системе «Студент» деканат может создавать и хранить документы.</w:t>
      </w:r>
      <w:r>
        <w:commentReference w:id="124"/>
      </w:r>
    </w:p>
    <w:p w14:paraId="77866364" w14:textId="77777777" w:rsidR="00095998" w:rsidRPr="00676299" w:rsidRDefault="00095998" w:rsidP="00095998">
      <w:r>
        <w:t>Оригинальна</w:t>
      </w:r>
      <w:r w:rsidR="009E16F4">
        <w:t>я разработка компании «Тауруна» с</w:t>
      </w:r>
      <w:r>
        <w:t xml:space="preserve"> 2009 г</w:t>
      </w:r>
      <w:r w:rsidR="009E16F4">
        <w:t>ода</w:t>
      </w:r>
      <w:r w:rsidR="00FA4E5F">
        <w:t xml:space="preserve"> </w:t>
      </w:r>
      <w:r>
        <w:t>в эксплуатации Ульяновского фармацевтического колледжа</w:t>
      </w:r>
      <w:r w:rsidR="00676299" w:rsidRPr="00676299">
        <w:t>.</w:t>
      </w:r>
      <w:r>
        <w:commentReference w:id="125"/>
      </w:r>
    </w:p>
    <w:p w14:paraId="799FEB6F" w14:textId="77777777" w:rsidR="009F7D8A" w:rsidRDefault="00095998" w:rsidP="009F7D8A">
      <w:pPr>
        <w:pStyle w:val="3"/>
      </w:pPr>
      <w:bookmarkStart w:id="126" w:name="_Toc484679201"/>
      <w:r>
        <w:t xml:space="preserve">Программный комплекс </w:t>
      </w:r>
      <w:r w:rsidR="003C0629">
        <w:t>«</w:t>
      </w:r>
      <w:r>
        <w:t>ЭЛЕКТРОННЫЕ ВЕДОМОСТИ</w:t>
      </w:r>
      <w:r w:rsidR="003C0629">
        <w:t>»</w:t>
      </w:r>
      <w:bookmarkEnd w:id="126"/>
      <w:r>
        <w:commentReference w:id="127"/>
      </w:r>
    </w:p>
    <w:p w14:paraId="07180820" w14:textId="77777777" w:rsidR="00095998" w:rsidRDefault="009F7D8A" w:rsidP="00095998">
      <w:r>
        <w:t>Программный комплекс разработан л</w:t>
      </w:r>
      <w:r w:rsidR="00095998">
        <w:t>аборатори</w:t>
      </w:r>
      <w:r>
        <w:t>ей</w:t>
      </w:r>
      <w:r w:rsidR="00095998">
        <w:t xml:space="preserve"> математического моделирования и информационных систем (ММИС).</w:t>
      </w:r>
      <w:r>
        <w:commentReference w:id="128"/>
      </w:r>
    </w:p>
    <w:p w14:paraId="3FFC5E69" w14:textId="77777777" w:rsidR="00095998" w:rsidRDefault="00095998" w:rsidP="00095998">
      <w:r>
        <w:t>Информационная система «Электронные ведомости» предназначена для</w:t>
      </w:r>
      <w:r w:rsidR="00320B50">
        <w:t> </w:t>
      </w:r>
      <w:r>
        <w:t>учета и анализа успеваемости студентов. Она позволяет проводить контроль как в течени</w:t>
      </w:r>
      <w:r w:rsidR="00BD6945">
        <w:t>е</w:t>
      </w:r>
      <w:r>
        <w:t xml:space="preserve"> семестра, так и по итогам сессии.</w:t>
      </w:r>
      <w:r>
        <w:commentReference w:id="129"/>
      </w:r>
    </w:p>
    <w:p w14:paraId="4FBEB11E" w14:textId="77777777" w:rsidR="00915C72" w:rsidRDefault="00915C72" w:rsidP="00095998">
      <w:r w:rsidRPr="00915C72">
        <w:t>Подсистема «Электронные ведомости» позволяет использовать как 100-балльную рейтинговую систему, так и традиционную 5-балльную. Возможно использование до 6 контрольных точек (коллоквиумов) с несколькими видами работ</w:t>
      </w:r>
      <w:r w:rsidR="00676299" w:rsidRPr="00676299">
        <w:t xml:space="preserve"> [</w:t>
      </w:r>
      <w:r w:rsidR="000A14B0">
        <w:t>2</w:t>
      </w:r>
      <w:r w:rsidR="00A957EB" w:rsidRPr="00A957EB">
        <w:t>2</w:t>
      </w:r>
      <w:r w:rsidR="00676299" w:rsidRPr="00676299">
        <w:t>]</w:t>
      </w:r>
      <w:r w:rsidRPr="00915C72">
        <w:t>.</w:t>
      </w:r>
      <w:r>
        <w:commentReference w:id="130"/>
      </w:r>
    </w:p>
    <w:p w14:paraId="619DB6F8" w14:textId="77777777" w:rsidR="00915C72" w:rsidRDefault="00915C72" w:rsidP="00915C72">
      <w:r>
        <w:t>Можно также использовать упрощенный вариант ведомости, если контрольные точки не проводятся. После экзамена/зачета предусмотрены поля для ввода трех пересдач.</w:t>
      </w:r>
      <w:r>
        <w:commentReference w:id="131"/>
      </w:r>
    </w:p>
    <w:p w14:paraId="7A813795" w14:textId="77777777" w:rsidR="00915C72" w:rsidRDefault="00915C72" w:rsidP="00915C72">
      <w:r>
        <w:lastRenderedPageBreak/>
        <w:t>В конце семестра электронная ведомость выводится на печать для подписи преподавателем. Учет успеваемости в единой базе данных позволяет производить оперативный текущий анализ и быстро подводить итоги сессии.</w:t>
      </w:r>
      <w:r>
        <w:commentReference w:id="132"/>
      </w:r>
    </w:p>
    <w:p w14:paraId="4A3E5A1F" w14:textId="77777777" w:rsidR="00915C72" w:rsidRDefault="00915C72" w:rsidP="00915C72">
      <w:r w:rsidRPr="00915C72">
        <w:t>Для анализа успеваемости предусмотрена сводная ведомость по группе, в</w:t>
      </w:r>
      <w:r w:rsidR="00AD61AE">
        <w:t> </w:t>
      </w:r>
      <w:r w:rsidRPr="00915C72">
        <w:t>которой отображается рейтинг или итоговая оценка по каждой дисциплине и рассчитывается статус студента</w:t>
      </w:r>
      <w:r>
        <w:t>.</w:t>
      </w:r>
      <w:r>
        <w:commentReference w:id="133"/>
      </w:r>
    </w:p>
    <w:p w14:paraId="55142F00" w14:textId="77777777" w:rsidR="0040006D" w:rsidRDefault="0040006D" w:rsidP="003907DA">
      <w:pPr>
        <w:pStyle w:val="2"/>
      </w:pPr>
      <w:bookmarkStart w:id="134" w:name="_Toc484679202"/>
      <w:r>
        <w:t xml:space="preserve">Формализация процесса учета </w:t>
      </w:r>
      <w:r w:rsidR="002371FB">
        <w:t>результатов аттестации студентов</w:t>
      </w:r>
      <w:bookmarkEnd w:id="134"/>
      <w:r>
        <w:commentReference w:id="135"/>
      </w:r>
    </w:p>
    <w:p w14:paraId="025C07BE" w14:textId="77777777" w:rsidR="0040006D" w:rsidRDefault="0040006D" w:rsidP="0040006D">
      <w:pPr>
        <w:pStyle w:val="aff3"/>
        <w:rPr>
          <w:rFonts w:eastAsia="MS Mincho"/>
        </w:rPr>
      </w:pPr>
      <w:r>
        <w:t xml:space="preserve">Для описания процесса </w:t>
      </w:r>
      <w:bookmarkStart w:id="136" w:name="OLE_LINK15"/>
      <w:bookmarkStart w:id="137" w:name="OLE_LINK14"/>
      <w:bookmarkStart w:id="138" w:name="OLE_LINK13"/>
      <w:r>
        <w:rPr>
          <w:rFonts w:eastAsia="MS Mincho"/>
        </w:rPr>
        <w:t>учета посещаемости занятий</w:t>
      </w:r>
      <w:bookmarkEnd w:id="136"/>
      <w:bookmarkEnd w:id="137"/>
      <w:bookmarkEnd w:id="138"/>
      <w:r>
        <w:rPr>
          <w:rFonts w:eastAsia="MS Mincho"/>
        </w:rPr>
        <w:t xml:space="preserve"> и успеваемости студентов</w:t>
      </w:r>
      <w:r>
        <w:t>, применим стандарт IDEF0. Данный стандарт используется для</w:t>
      </w:r>
      <w:r w:rsidR="00BF0F37">
        <w:t> </w:t>
      </w:r>
      <w:r>
        <w:t>создания функциональной модели, отображающей структуру и функции системы, а также потоки информации и материальных объектов, связывающие эти функции</w:t>
      </w:r>
      <w:r>
        <w:rPr>
          <w:rFonts w:eastAsia="MS Mincho"/>
        </w:rPr>
        <w:t xml:space="preserve">. </w:t>
      </w:r>
      <w:r>
        <w:commentReference w:id="139"/>
      </w:r>
    </w:p>
    <w:p w14:paraId="1FA1B75A" w14:textId="77777777" w:rsidR="0040006D" w:rsidRDefault="0040006D" w:rsidP="0040006D">
      <w:pPr>
        <w:pStyle w:val="aff3"/>
        <w:rPr>
          <w:rFonts w:eastAsia="MS Mincho"/>
        </w:rPr>
      </w:pPr>
      <w:r>
        <w:rPr>
          <w:rFonts w:eastAsia="MS Mincho"/>
        </w:rPr>
        <w:t>Основной концептуальный принцип методологии IDEF0 заключается в</w:t>
      </w:r>
      <w:r w:rsidR="00617447">
        <w:rPr>
          <w:rFonts w:eastAsia="MS Mincho"/>
        </w:rPr>
        <w:t> </w:t>
      </w:r>
      <w:r>
        <w:rPr>
          <w:rFonts w:eastAsia="MS Mincho"/>
        </w:rPr>
        <w:t>представлении любой изучаемой системы в виде набора взаимодействующих и взаимосвязанных блоков, отображающих процессы, операции, действия, происходящие в изучаемой системе.</w:t>
      </w:r>
      <w:r>
        <w:commentReference w:id="140"/>
      </w:r>
    </w:p>
    <w:p w14:paraId="1A03BB6F" w14:textId="77777777" w:rsidR="0040006D" w:rsidRPr="0040006D" w:rsidRDefault="0040006D" w:rsidP="0040006D">
      <w:pPr>
        <w:pStyle w:val="aff3"/>
        <w:rPr>
          <w:rFonts w:eastAsia="MS Mincho"/>
        </w:rPr>
      </w:pPr>
      <w:r>
        <w:rPr>
          <w:rFonts w:eastAsia="MS Mincho"/>
        </w:rPr>
        <w:t>В IDEF0 все, что происходит в системе и ее элементах, принято называть функциями. Каждой функции ставится в соответствие блок.</w:t>
      </w:r>
      <w:r>
        <w:commentReference w:id="141"/>
      </w:r>
    </w:p>
    <w:p w14:paraId="1C3A6399" w14:textId="77777777" w:rsidR="0040006D" w:rsidRDefault="0040006D" w:rsidP="0040006D">
      <w:pPr>
        <w:rPr>
          <w:rFonts w:eastAsia="MS Mincho"/>
        </w:rPr>
      </w:pPr>
      <w:r>
        <w:rPr>
          <w:rFonts w:eastAsia="MS Mincho"/>
        </w:rPr>
        <w:t xml:space="preserve">В IDEF0 – диаграмме блок представляет собой прямоугольник. Интерфейсы, посредством которых блок взаимодействует с другими блоками или с внешней по отношению к моделируемой системе средой, представляются стрелками, входящими в блок или выходящими из него. Входящие стрелки показывают, какие условия должны быть одновременно выполнены, чтобы функция, описываемая блоком, осуществилась </w:t>
      </w:r>
      <w:r>
        <w:t>[19]</w:t>
      </w:r>
      <w:r>
        <w:rPr>
          <w:rFonts w:eastAsia="MS Mincho"/>
        </w:rPr>
        <w:t>.</w:t>
      </w:r>
      <w:r>
        <w:commentReference w:id="142"/>
      </w:r>
    </w:p>
    <w:p w14:paraId="070BA8FF" w14:textId="77777777" w:rsidR="003E3E4E" w:rsidRDefault="003E3E4E" w:rsidP="003E3E4E">
      <w:pPr>
        <w:pStyle w:val="aff3"/>
        <w:rPr>
          <w:rFonts w:eastAsia="MS Mincho"/>
        </w:rPr>
      </w:pPr>
      <w:r>
        <w:rPr>
          <w:rFonts w:eastAsia="MS Mincho"/>
        </w:rPr>
        <w:t>Функциональная модель рассматривается, как совокупность работ, каждая из которых оперирует некоторым набором данных. Работа изображается в виде прямоугольного блока, данные – в виде стрелок.</w:t>
      </w:r>
      <w:r>
        <w:commentReference w:id="143"/>
      </w:r>
    </w:p>
    <w:p w14:paraId="655EEBE4" w14:textId="77777777" w:rsidR="00623736" w:rsidRDefault="00623736" w:rsidP="00623736">
      <w:pPr>
        <w:pStyle w:val="aff3"/>
        <w:rPr>
          <w:rFonts w:eastAsia="MS Mincho"/>
        </w:rPr>
      </w:pPr>
      <w:r>
        <w:rPr>
          <w:rFonts w:eastAsia="MS Mincho"/>
        </w:rPr>
        <w:t>Процесс моделирования начинается с описания системы в целом. Функциональная модель по стандарту IDEF0 представляет собой совокупность иерархически упорядоченных и взаимосвязанных диаграмм.</w:t>
      </w:r>
      <w:r>
        <w:commentReference w:id="144"/>
      </w:r>
    </w:p>
    <w:p w14:paraId="058C7EF2" w14:textId="77777777" w:rsidR="00EE7D37" w:rsidRDefault="00325C76" w:rsidP="00623736">
      <w:pPr>
        <w:pStyle w:val="aff3"/>
        <w:rPr>
          <w:rFonts w:eastAsia="MS Mincho"/>
        </w:rPr>
      </w:pPr>
      <w:r>
        <w:rPr>
          <w:rFonts w:eastAsia="MS Mincho"/>
        </w:rPr>
        <w:lastRenderedPageBreak/>
        <w:t>К</w:t>
      </w:r>
      <w:r w:rsidR="00EE7D37">
        <w:rPr>
          <w:rFonts w:eastAsia="MS Mincho"/>
        </w:rPr>
        <w:t>онтекстная диаграмма функциональной модели мониторинга посещаемости занятий и успеваемости студентов, на которой определены все данные и объекты, участвующие в ходе рассматриваемого процесса</w:t>
      </w:r>
      <w:r>
        <w:rPr>
          <w:rFonts w:eastAsia="MS Mincho"/>
        </w:rPr>
        <w:t xml:space="preserve"> представлена на рис</w:t>
      </w:r>
      <w:r>
        <w:rPr>
          <w:rFonts w:eastAsia="MS Mincho"/>
        </w:rPr>
        <w:fldChar w:fldCharType="begin"/>
      </w:r>
      <w:r>
        <w:rPr>
          <w:rFonts w:eastAsia="MS Mincho"/>
        </w:rPr>
        <w:instrText xml:space="preserve"> REF _Ref450483776 \h  \* MERGEFORMAT </w:instrText>
      </w:r>
      <w:r>
        <w:rPr>
          <w:rFonts w:eastAsia="MS Mincho"/>
        </w:rPr>
      </w:r>
      <w:r>
        <w:rPr>
          <w:rFonts w:eastAsia="MS Mincho"/>
        </w:rPr>
        <w:fldChar w:fldCharType="separate"/>
      </w:r>
      <w:r w:rsidR="00097103" w:rsidRPr="00097103">
        <w:rPr>
          <w:vanish/>
        </w:rPr>
        <w:t>Рис</w:t>
      </w:r>
      <w:r w:rsidR="00097103">
        <w:t xml:space="preserve">. </w:t>
      </w:r>
      <w:r w:rsidR="00097103">
        <w:rPr>
          <w:noProof/>
        </w:rPr>
        <w:t>1</w:t>
      </w:r>
      <w:r w:rsidR="00097103">
        <w:t>.</w:t>
      </w:r>
      <w:r>
        <w:rPr>
          <w:rFonts w:eastAsia="MS Mincho"/>
        </w:rPr>
        <w:fldChar w:fldCharType="end"/>
      </w:r>
      <w:r>
        <w:rPr>
          <w:rFonts w:eastAsia="MS Mincho"/>
        </w:rPr>
        <w:t>3.</w:t>
      </w:r>
      <w:r>
        <w:commentReference w:id="145"/>
      </w:r>
    </w:p>
    <w:p w14:paraId="79EEB9B7" w14:textId="77777777" w:rsidR="00EE7D37" w:rsidRDefault="00EE7D37" w:rsidP="00EE7D37">
      <w:pPr>
        <w:pStyle w:val="aff3"/>
        <w:rPr>
          <w:rFonts w:eastAsia="MS Mincho"/>
        </w:rPr>
      </w:pPr>
      <w:bookmarkStart w:id="146" w:name="OLE_LINK38"/>
      <w:bookmarkStart w:id="147" w:name="OLE_LINK39"/>
      <w:r>
        <w:rPr>
          <w:rFonts w:eastAsia="MS Mincho"/>
        </w:rPr>
        <w:t>Выполнив д</w:t>
      </w:r>
      <w:r>
        <w:t xml:space="preserve">екомпозицию процесса </w:t>
      </w:r>
      <w:bookmarkStart w:id="148" w:name="OLE_LINK43"/>
      <w:bookmarkStart w:id="149" w:name="OLE_LINK42"/>
      <w:r>
        <w:t>мониторинга посещаемости занятий и</w:t>
      </w:r>
      <w:r w:rsidR="00706850">
        <w:t> </w:t>
      </w:r>
      <w:r>
        <w:t>успеваемости студентов</w:t>
      </w:r>
      <w:bookmarkEnd w:id="148"/>
      <w:bookmarkEnd w:id="149"/>
      <w:r>
        <w:rPr>
          <w:rFonts w:eastAsia="MS Mincho"/>
        </w:rPr>
        <w:t xml:space="preserve">, получим диаграмму первого уровня функциональной модели процесса </w:t>
      </w:r>
      <w:r>
        <w:t>мониторинга посещаемости занятий и успеваемости студентов (</w:t>
      </w:r>
      <w:r>
        <w:rPr>
          <w:rFonts w:eastAsia="MS Mincho"/>
        </w:rPr>
        <w:t>рис</w:t>
      </w:r>
      <w:r>
        <w:fldChar w:fldCharType="begin"/>
      </w:r>
      <w:r>
        <w:rPr>
          <w:rFonts w:eastAsia="MS Mincho"/>
        </w:rPr>
        <w:instrText xml:space="preserve"> REF _Ref450483920 \h  \* MERGEFORMAT </w:instrText>
      </w:r>
      <w:r>
        <w:fldChar w:fldCharType="separate"/>
      </w:r>
      <w:r w:rsidR="00097103" w:rsidRPr="00097103">
        <w:rPr>
          <w:vanish/>
        </w:rPr>
        <w:t>Рис</w:t>
      </w:r>
      <w:r w:rsidR="00097103">
        <w:t xml:space="preserve">. </w:t>
      </w:r>
      <w:r w:rsidR="00097103">
        <w:rPr>
          <w:noProof/>
        </w:rPr>
        <w:t>1</w:t>
      </w:r>
      <w:r w:rsidR="00097103">
        <w:t>.</w:t>
      </w:r>
      <w:r>
        <w:fldChar w:fldCharType="end"/>
      </w:r>
      <w:r w:rsidR="00BA6444">
        <w:t>4</w:t>
      </w:r>
      <w:r>
        <w:t>)</w:t>
      </w:r>
      <w:r>
        <w:rPr>
          <w:rFonts w:eastAsia="MS Mincho"/>
        </w:rPr>
        <w:t>.</w:t>
      </w:r>
      <w:r>
        <w:commentReference w:id="150"/>
      </w:r>
    </w:p>
    <w:bookmarkEnd w:id="146"/>
    <w:bookmarkEnd w:id="147"/>
    <w:p w14:paraId="56579D56" w14:textId="77777777" w:rsidR="00623736" w:rsidRDefault="00EE7D37" w:rsidP="00EE7D37">
      <w:pPr>
        <w:pStyle w:val="aff3"/>
        <w:rPr>
          <w:rFonts w:eastAsia="MS Mincho"/>
        </w:rPr>
      </w:pPr>
      <w:r>
        <w:rPr>
          <w:rFonts w:eastAsia="MS Mincho"/>
        </w:rPr>
        <w:t xml:space="preserve">Процесс </w:t>
      </w:r>
      <w:r>
        <w:t>мониторинга посещаемости занятий и успеваемости студентов</w:t>
      </w:r>
      <w:r>
        <w:rPr>
          <w:rFonts w:eastAsia="MS Mincho"/>
        </w:rPr>
        <w:t xml:space="preserve"> можно разделить на ряд этапов</w:t>
      </w:r>
      <w:r w:rsidR="00623736">
        <w:rPr>
          <w:rFonts w:eastAsia="MS Mincho"/>
        </w:rPr>
        <w:t>:</w:t>
      </w:r>
      <w:r>
        <w:commentReference w:id="151"/>
      </w:r>
    </w:p>
    <w:p w14:paraId="7A3BCFD2" w14:textId="77777777" w:rsidR="00623736" w:rsidRDefault="00623736" w:rsidP="003015D8">
      <w:pPr>
        <w:pStyle w:val="aff3"/>
        <w:numPr>
          <w:ilvl w:val="0"/>
          <w:numId w:val="24"/>
        </w:numPr>
        <w:rPr>
          <w:rFonts w:eastAsia="MS Mincho"/>
        </w:rPr>
      </w:pPr>
      <w:bookmarkStart w:id="152" w:name="OLE_LINK80"/>
      <w:bookmarkStart w:id="153" w:name="OLE_LINK79"/>
      <w:bookmarkStart w:id="154" w:name="OLE_LINK78"/>
      <w:r>
        <w:rPr>
          <w:rFonts w:eastAsia="MS Mincho"/>
          <w:lang w:val="en-US"/>
        </w:rPr>
        <w:t>мониторинг текущей посещаемости</w:t>
      </w:r>
      <w:bookmarkEnd w:id="152"/>
      <w:bookmarkEnd w:id="153"/>
      <w:bookmarkEnd w:id="154"/>
      <w:r>
        <w:rPr>
          <w:rFonts w:eastAsia="MS Mincho"/>
        </w:rPr>
        <w:t>;</w:t>
      </w:r>
      <w:r>
        <w:commentReference w:id="155"/>
      </w:r>
    </w:p>
    <w:p w14:paraId="63A0947D" w14:textId="77777777" w:rsidR="00623736" w:rsidRDefault="00EE7D37" w:rsidP="003015D8">
      <w:pPr>
        <w:pStyle w:val="aff3"/>
        <w:numPr>
          <w:ilvl w:val="0"/>
          <w:numId w:val="24"/>
        </w:numPr>
        <w:rPr>
          <w:rFonts w:eastAsia="MS Mincho"/>
        </w:rPr>
      </w:pPr>
      <w:r>
        <w:rPr>
          <w:rFonts w:eastAsia="MS Mincho"/>
        </w:rPr>
        <w:t xml:space="preserve">учет </w:t>
      </w:r>
      <w:r w:rsidR="00CF6C32">
        <w:rPr>
          <w:rFonts w:eastAsia="MS Mincho"/>
        </w:rPr>
        <w:t xml:space="preserve">результатов </w:t>
      </w:r>
      <w:r>
        <w:rPr>
          <w:rFonts w:eastAsia="MS Mincho"/>
        </w:rPr>
        <w:t xml:space="preserve">текущей </w:t>
      </w:r>
      <w:r w:rsidR="00F1230D">
        <w:rPr>
          <w:rFonts w:eastAsia="MS Mincho"/>
        </w:rPr>
        <w:t>аттестации</w:t>
      </w:r>
      <w:r w:rsidR="00623736">
        <w:rPr>
          <w:rFonts w:eastAsia="MS Mincho"/>
        </w:rPr>
        <w:t>;</w:t>
      </w:r>
      <w:r>
        <w:commentReference w:id="156"/>
      </w:r>
    </w:p>
    <w:p w14:paraId="226D5A27" w14:textId="77777777" w:rsidR="00C43590" w:rsidRDefault="00F1230D" w:rsidP="003015D8">
      <w:pPr>
        <w:pStyle w:val="aff3"/>
        <w:numPr>
          <w:ilvl w:val="0"/>
          <w:numId w:val="24"/>
        </w:numPr>
        <w:rPr>
          <w:rFonts w:eastAsia="MS Mincho"/>
        </w:rPr>
      </w:pPr>
      <w:r>
        <w:rPr>
          <w:rFonts w:eastAsia="MS Mincho"/>
        </w:rPr>
        <w:t xml:space="preserve">учет </w:t>
      </w:r>
      <w:r w:rsidR="00CF6C32">
        <w:rPr>
          <w:rFonts w:eastAsia="MS Mincho"/>
        </w:rPr>
        <w:t xml:space="preserve">результатов </w:t>
      </w:r>
      <w:r>
        <w:rPr>
          <w:rFonts w:eastAsia="MS Mincho"/>
        </w:rPr>
        <w:t>внутри</w:t>
      </w:r>
      <w:r w:rsidR="00EE7D37">
        <w:rPr>
          <w:rFonts w:eastAsia="MS Mincho"/>
        </w:rPr>
        <w:t>семестровой аттестации;</w:t>
      </w:r>
      <w:r>
        <w:commentReference w:id="157"/>
      </w:r>
    </w:p>
    <w:p w14:paraId="58283C5E" w14:textId="77777777" w:rsidR="00EE7D37" w:rsidRDefault="00F1230D" w:rsidP="003015D8">
      <w:pPr>
        <w:pStyle w:val="aff3"/>
        <w:numPr>
          <w:ilvl w:val="0"/>
          <w:numId w:val="24"/>
        </w:numPr>
        <w:rPr>
          <w:rFonts w:eastAsia="MS Mincho"/>
        </w:rPr>
      </w:pPr>
      <w:r>
        <w:rPr>
          <w:rFonts w:eastAsia="MS Mincho"/>
        </w:rPr>
        <w:t xml:space="preserve">учет </w:t>
      </w:r>
      <w:r w:rsidR="00CF6C32">
        <w:rPr>
          <w:rFonts w:eastAsia="MS Mincho"/>
        </w:rPr>
        <w:t xml:space="preserve">результатов </w:t>
      </w:r>
      <w:r>
        <w:rPr>
          <w:rFonts w:eastAsia="MS Mincho"/>
        </w:rPr>
        <w:t>промежуточной аттестации</w:t>
      </w:r>
      <w:r w:rsidR="00EE7D37">
        <w:rPr>
          <w:rFonts w:eastAsia="MS Mincho"/>
        </w:rPr>
        <w:t>;</w:t>
      </w:r>
      <w:r>
        <w:commentReference w:id="158"/>
      </w:r>
    </w:p>
    <w:p w14:paraId="1AA0D6D0" w14:textId="77777777" w:rsidR="00C43590" w:rsidRDefault="00EE7D37" w:rsidP="003015D8">
      <w:pPr>
        <w:pStyle w:val="aff3"/>
        <w:numPr>
          <w:ilvl w:val="0"/>
          <w:numId w:val="25"/>
        </w:numPr>
        <w:rPr>
          <w:rFonts w:eastAsia="MS Mincho"/>
        </w:rPr>
      </w:pPr>
      <w:r w:rsidRPr="00EE7D37">
        <w:rPr>
          <w:rFonts w:eastAsia="MS Mincho"/>
        </w:rPr>
        <w:t xml:space="preserve">учет </w:t>
      </w:r>
      <w:r w:rsidR="00CF6C32">
        <w:rPr>
          <w:rFonts w:eastAsia="MS Mincho"/>
        </w:rPr>
        <w:t xml:space="preserve">результатов </w:t>
      </w:r>
      <w:r w:rsidRPr="00EE7D37">
        <w:rPr>
          <w:rFonts w:eastAsia="MS Mincho"/>
        </w:rPr>
        <w:t>итоговой аттестации.</w:t>
      </w:r>
      <w:r>
        <w:commentReference w:id="159"/>
      </w:r>
    </w:p>
    <w:p w14:paraId="275DBC49" w14:textId="77777777" w:rsidR="009D5DF0" w:rsidRDefault="009D5DF0" w:rsidP="009D5DF0">
      <w:pPr>
        <w:pStyle w:val="aff3"/>
        <w:rPr>
          <w:rFonts w:eastAsia="MS Mincho"/>
        </w:rPr>
      </w:pPr>
      <w:r>
        <w:rPr>
          <w:rFonts w:eastAsia="MS Mincho"/>
        </w:rPr>
        <w:t xml:space="preserve">Рассмотрим диаграмму второго уровня процесса </w:t>
      </w:r>
      <w:r>
        <w:t>мониторинга посещаемости занятий и успеваемости студентов</w:t>
      </w:r>
      <w:r>
        <w:rPr>
          <w:rFonts w:eastAsia="MS Mincho"/>
        </w:rPr>
        <w:t xml:space="preserve"> представленную на рис</w:t>
      </w:r>
      <w:r w:rsidR="00BA6444">
        <w:rPr>
          <w:rFonts w:eastAsia="MS Mincho"/>
        </w:rPr>
        <w:t xml:space="preserve"> 1.5</w:t>
      </w:r>
      <w:r w:rsidR="007D0831">
        <w:rPr>
          <w:rFonts w:eastAsia="MS Mincho"/>
        </w:rPr>
        <w:t xml:space="preserve">. </w:t>
      </w:r>
      <w:r>
        <w:rPr>
          <w:rFonts w:eastAsia="MS Mincho"/>
        </w:rPr>
        <w:t>На</w:t>
      </w:r>
      <w:r w:rsidR="00663556">
        <w:rPr>
          <w:rFonts w:eastAsia="MS Mincho"/>
        </w:rPr>
        <w:t> </w:t>
      </w:r>
      <w:r>
        <w:rPr>
          <w:rFonts w:eastAsia="MS Mincho"/>
        </w:rPr>
        <w:t xml:space="preserve">данной диаграмме произведена декомпозиция блока </w:t>
      </w:r>
      <w:bookmarkStart w:id="160" w:name="OLE_LINK91"/>
      <w:bookmarkStart w:id="161" w:name="OLE_LINK90"/>
      <w:bookmarkStart w:id="162" w:name="OLE_LINK89"/>
      <w:r>
        <w:rPr>
          <w:rFonts w:eastAsia="MS Mincho"/>
        </w:rPr>
        <w:t>«</w:t>
      </w:r>
      <w:bookmarkEnd w:id="160"/>
      <w:bookmarkEnd w:id="161"/>
      <w:bookmarkEnd w:id="162"/>
      <w:r>
        <w:rPr>
          <w:rFonts w:eastAsia="MS Mincho"/>
        </w:rPr>
        <w:t xml:space="preserve">Учет </w:t>
      </w:r>
      <w:r w:rsidR="00CF6C32">
        <w:rPr>
          <w:rFonts w:eastAsia="MS Mincho"/>
        </w:rPr>
        <w:t xml:space="preserve">результатов </w:t>
      </w:r>
      <w:r>
        <w:rPr>
          <w:rFonts w:eastAsia="MS Mincho"/>
        </w:rPr>
        <w:t xml:space="preserve">текущей </w:t>
      </w:r>
      <w:r w:rsidR="00F1230D">
        <w:rPr>
          <w:rFonts w:eastAsia="MS Mincho"/>
        </w:rPr>
        <w:t>аттестации</w:t>
      </w:r>
      <w:r>
        <w:rPr>
          <w:rFonts w:eastAsia="MS Mincho"/>
        </w:rPr>
        <w:t>». Этот блок можно разбить на следующие элементы:</w:t>
      </w:r>
      <w:r>
        <w:commentReference w:id="163"/>
      </w:r>
    </w:p>
    <w:p w14:paraId="520D0460" w14:textId="77777777" w:rsidR="009D5DF0" w:rsidRDefault="009D5DF0" w:rsidP="003015D8">
      <w:pPr>
        <w:pStyle w:val="aff3"/>
        <w:numPr>
          <w:ilvl w:val="0"/>
          <w:numId w:val="26"/>
        </w:numPr>
        <w:rPr>
          <w:rFonts w:eastAsia="MS Mincho"/>
        </w:rPr>
      </w:pPr>
      <w:bookmarkStart w:id="164" w:name="OLE_LINK88"/>
      <w:bookmarkStart w:id="165" w:name="OLE_LINK87"/>
      <w:bookmarkStart w:id="166" w:name="OLE_LINK86"/>
      <w:r>
        <w:rPr>
          <w:rFonts w:eastAsia="MS Mincho"/>
          <w:lang w:val="en-US"/>
        </w:rPr>
        <w:t>формирование ведомостей</w:t>
      </w:r>
      <w:bookmarkEnd w:id="164"/>
      <w:bookmarkEnd w:id="165"/>
      <w:bookmarkEnd w:id="166"/>
      <w:r>
        <w:rPr>
          <w:rFonts w:eastAsia="MS Mincho"/>
        </w:rPr>
        <w:t>;</w:t>
      </w:r>
      <w:r>
        <w:commentReference w:id="167"/>
      </w:r>
    </w:p>
    <w:p w14:paraId="586DB821" w14:textId="77777777" w:rsidR="009D5DF0" w:rsidRDefault="009D5DF0" w:rsidP="003015D8">
      <w:pPr>
        <w:pStyle w:val="aff3"/>
        <w:numPr>
          <w:ilvl w:val="0"/>
          <w:numId w:val="26"/>
        </w:numPr>
        <w:rPr>
          <w:rFonts w:eastAsia="MS Mincho"/>
        </w:rPr>
      </w:pPr>
      <w:bookmarkStart w:id="168" w:name="OLE_LINK93"/>
      <w:bookmarkStart w:id="169" w:name="OLE_LINK92"/>
      <w:r>
        <w:rPr>
          <w:rFonts w:eastAsia="MS Mincho"/>
          <w:lang w:val="en-US"/>
        </w:rPr>
        <w:t>заполнение ведомостей</w:t>
      </w:r>
      <w:bookmarkEnd w:id="168"/>
      <w:bookmarkEnd w:id="169"/>
      <w:r>
        <w:rPr>
          <w:rFonts w:eastAsia="MS Mincho"/>
        </w:rPr>
        <w:t>;</w:t>
      </w:r>
      <w:r>
        <w:commentReference w:id="170"/>
      </w:r>
    </w:p>
    <w:p w14:paraId="043DC15A" w14:textId="77777777" w:rsidR="009D5DF0" w:rsidRDefault="009D5DF0" w:rsidP="003015D8">
      <w:pPr>
        <w:pStyle w:val="aff3"/>
        <w:numPr>
          <w:ilvl w:val="0"/>
          <w:numId w:val="26"/>
        </w:numPr>
        <w:rPr>
          <w:rFonts w:eastAsia="MS Mincho"/>
        </w:rPr>
      </w:pPr>
      <w:r>
        <w:rPr>
          <w:rFonts w:eastAsia="MS Mincho"/>
          <w:lang w:val="en-US"/>
        </w:rPr>
        <w:t>обработка ведомостей</w:t>
      </w:r>
      <w:r>
        <w:rPr>
          <w:rFonts w:eastAsia="MS Mincho"/>
        </w:rPr>
        <w:t>.</w:t>
      </w:r>
      <w:r>
        <w:commentReference w:id="171"/>
      </w:r>
    </w:p>
    <w:p w14:paraId="502F5ABB" w14:textId="77777777" w:rsidR="00EE7D37" w:rsidRPr="00EE7D37" w:rsidRDefault="00EE7D37" w:rsidP="00EE7D37">
      <w:pPr>
        <w:pStyle w:val="aff3"/>
        <w:rPr>
          <w:rFonts w:eastAsia="MS Minch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5"/>
        <w:gridCol w:w="726"/>
      </w:tblGrid>
      <w:tr w:rsidR="00E93EC9" w14:paraId="2A374969" w14:textId="77777777" w:rsidTr="00E93EC9">
        <w:trPr>
          <w:cantSplit/>
          <w:trHeight w:val="1550"/>
          <w:jc w:val="center"/>
        </w:trPr>
        <w:tc>
          <w:tcPr>
            <w:tcW w:w="9373" w:type="dxa"/>
            <w:tcBorders>
              <w:top w:val="nil"/>
              <w:left w:val="nil"/>
              <w:bottom w:val="nil"/>
              <w:right w:val="nil"/>
            </w:tcBorders>
            <w:hideMark/>
          </w:tcPr>
          <w:p w14:paraId="43B8AB40" w14:textId="77777777" w:rsidR="00EE7D37" w:rsidRPr="00EE7D37" w:rsidRDefault="00A708FC" w:rsidP="00D17F6D">
            <w:pPr>
              <w:keepNext/>
              <w:spacing w:after="160"/>
              <w:ind w:firstLine="0"/>
              <w:jc w:val="center"/>
            </w:pPr>
            <w:r>
              <w:rPr>
                <w:noProof/>
                <w:lang w:eastAsia="ru-RU"/>
              </w:rPr>
              <w:lastRenderedPageBreak/>
              <w:drawing>
                <wp:inline distT="0" distB="0" distL="0" distR="0" wp14:anchorId="21C85F09" wp14:editId="1EF28FF9">
                  <wp:extent cx="9377744" cy="5185303"/>
                  <wp:effectExtent l="952" t="0" r="0" b="0"/>
                  <wp:docPr id="10" name="Рисунок 10" descr="D:\Cybran\YandexDisk\Практика\Фун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Cybran\YandexDisk\Практика\Фун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16200000">
                            <a:off x="0" y="0"/>
                            <a:ext cx="9388258" cy="5191116"/>
                          </a:xfrm>
                          <a:prstGeom prst="rect">
                            <a:avLst/>
                          </a:prstGeom>
                          <a:noFill/>
                          <a:ln>
                            <a:noFill/>
                          </a:ln>
                        </pic:spPr>
                      </pic:pic>
                    </a:graphicData>
                  </a:graphic>
                </wp:inline>
              </w:drawing>
            </w:r>
          </w:p>
        </w:tc>
        <w:tc>
          <w:tcPr>
            <w:tcW w:w="734" w:type="dxa"/>
            <w:tcBorders>
              <w:top w:val="nil"/>
              <w:left w:val="nil"/>
              <w:bottom w:val="nil"/>
              <w:right w:val="nil"/>
            </w:tcBorders>
            <w:textDirection w:val="btLr"/>
          </w:tcPr>
          <w:p w14:paraId="1E8E7EA2" w14:textId="77777777" w:rsidR="00EE7D37" w:rsidRDefault="00EE7D37" w:rsidP="00EE7D37">
            <w:pPr>
              <w:pStyle w:val="affffffff3"/>
            </w:pPr>
            <w:r>
              <w:t xml:space="preserve">Рис. </w:t>
            </w:r>
            <w:r w:rsidR="00D67869">
              <w:fldChar w:fldCharType="begin"/>
            </w:r>
            <w:r w:rsidR="00D67869">
              <w:instrText xml:space="preserve"> STYLEREF 1 \s </w:instrText>
            </w:r>
            <w:r w:rsidR="00D67869">
              <w:fldChar w:fldCharType="separate"/>
            </w:r>
            <w:r w:rsidR="00097103">
              <w:rPr>
                <w:noProof/>
              </w:rPr>
              <w:t>1</w:t>
            </w:r>
            <w:r w:rsidR="00D67869">
              <w:rPr>
                <w:noProof/>
              </w:rPr>
              <w:fldChar w:fldCharType="end"/>
            </w:r>
            <w:r>
              <w:t>.3.  Функциональная модель мониторинга посещаемости занятий и успеваемости студентов</w:t>
            </w:r>
          </w:p>
          <w:p w14:paraId="5B9CD229" w14:textId="77777777" w:rsidR="00EE7D37" w:rsidRDefault="00EE7D37" w:rsidP="00EE7D37">
            <w:pPr>
              <w:pStyle w:val="affffffff3"/>
            </w:pPr>
          </w:p>
        </w:tc>
      </w:tr>
      <w:tr w:rsidR="00C43590" w14:paraId="26E1E681" w14:textId="77777777" w:rsidTr="00E93EC9">
        <w:trPr>
          <w:cantSplit/>
          <w:trHeight w:val="1550"/>
          <w:jc w:val="center"/>
        </w:trPr>
        <w:tc>
          <w:tcPr>
            <w:tcW w:w="9373" w:type="dxa"/>
            <w:tcBorders>
              <w:top w:val="nil"/>
              <w:left w:val="nil"/>
              <w:bottom w:val="nil"/>
              <w:right w:val="nil"/>
            </w:tcBorders>
            <w:hideMark/>
          </w:tcPr>
          <w:p w14:paraId="260804CF" w14:textId="77777777" w:rsidR="00C43590" w:rsidRDefault="00C43590">
            <w:pPr>
              <w:keepNext/>
              <w:spacing w:after="160"/>
              <w:ind w:firstLine="0"/>
              <w:jc w:val="center"/>
              <w:rPr>
                <w:rFonts w:eastAsia="Droid Sans" w:cs="Lohit Hindi"/>
                <w:kern w:val="2"/>
                <w:szCs w:val="24"/>
                <w:lang w:val="en-US" w:eastAsia="zh-CN" w:bidi="hi-IN"/>
              </w:rPr>
            </w:pPr>
            <w:r>
              <w:lastRenderedPageBreak/>
              <w:br w:type="page"/>
            </w:r>
            <w:r w:rsidR="00A708FC">
              <w:rPr>
                <w:noProof/>
                <w:lang w:eastAsia="ru-RU"/>
              </w:rPr>
              <w:drawing>
                <wp:inline distT="0" distB="0" distL="0" distR="0" wp14:anchorId="5A8A03AB" wp14:editId="7BBBAA82">
                  <wp:extent cx="8339887" cy="5822958"/>
                  <wp:effectExtent l="953" t="0" r="5397" b="5398"/>
                  <wp:docPr id="12" name="Рисунок 12" descr="D:\Cybran\YandexDisk\Практика\Фун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Cybran\YandexDisk\Практика\Фун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rot="16200000">
                            <a:off x="0" y="0"/>
                            <a:ext cx="8336603" cy="5820665"/>
                          </a:xfrm>
                          <a:prstGeom prst="rect">
                            <a:avLst/>
                          </a:prstGeom>
                          <a:noFill/>
                          <a:ln>
                            <a:noFill/>
                          </a:ln>
                        </pic:spPr>
                      </pic:pic>
                    </a:graphicData>
                  </a:graphic>
                </wp:inline>
              </w:drawing>
            </w:r>
          </w:p>
        </w:tc>
        <w:tc>
          <w:tcPr>
            <w:tcW w:w="734" w:type="dxa"/>
            <w:tcBorders>
              <w:top w:val="nil"/>
              <w:left w:val="nil"/>
              <w:bottom w:val="nil"/>
              <w:right w:val="nil"/>
            </w:tcBorders>
            <w:textDirection w:val="btLr"/>
          </w:tcPr>
          <w:p w14:paraId="1CAD2D80" w14:textId="77777777" w:rsidR="00C43590" w:rsidRDefault="00C43590">
            <w:pPr>
              <w:pStyle w:val="affffffff3"/>
              <w:rPr>
                <w:rFonts w:eastAsia="Calibri"/>
              </w:rPr>
            </w:pPr>
            <w:bookmarkStart w:id="172" w:name="_Ref450483776"/>
            <w:r>
              <w:t xml:space="preserve">Рис. </w:t>
            </w:r>
            <w:r w:rsidR="00D67869">
              <w:fldChar w:fldCharType="begin"/>
            </w:r>
            <w:r w:rsidR="00D67869">
              <w:instrText xml:space="preserve"> STYLEREF 1 \s </w:instrText>
            </w:r>
            <w:r w:rsidR="00D67869">
              <w:fldChar w:fldCharType="separate"/>
            </w:r>
            <w:r w:rsidR="00097103">
              <w:rPr>
                <w:noProof/>
              </w:rPr>
              <w:t>1</w:t>
            </w:r>
            <w:r w:rsidR="00D67869">
              <w:rPr>
                <w:noProof/>
              </w:rPr>
              <w:fldChar w:fldCharType="end"/>
            </w:r>
            <w:r>
              <w:t>.</w:t>
            </w:r>
            <w:bookmarkEnd w:id="172"/>
            <w:r w:rsidR="009D5DF0">
              <w:t>4</w:t>
            </w:r>
            <w:r>
              <w:t xml:space="preserve">. </w:t>
            </w:r>
            <w:r w:rsidR="009D5DF0">
              <w:t>Декомпозиция процесса мониторинга посещаемости занятий и успеваемости студентов</w:t>
            </w:r>
          </w:p>
          <w:p w14:paraId="3AB75919" w14:textId="77777777" w:rsidR="00C43590" w:rsidRDefault="00C43590">
            <w:pPr>
              <w:spacing w:after="160"/>
              <w:ind w:left="113" w:right="113" w:firstLine="0"/>
              <w:jc w:val="center"/>
              <w:rPr>
                <w:rFonts w:eastAsia="Droid Sans" w:cs="Lohit Hindi"/>
                <w:b/>
                <w:i/>
                <w:kern w:val="2"/>
                <w:sz w:val="24"/>
                <w:szCs w:val="24"/>
                <w:lang w:eastAsia="zh-CN" w:bidi="hi-IN"/>
              </w:rPr>
            </w:pPr>
          </w:p>
        </w:tc>
      </w:tr>
      <w:tr w:rsidR="00C43590" w14:paraId="7D783D22" w14:textId="77777777" w:rsidTr="00B43167">
        <w:trPr>
          <w:cantSplit/>
          <w:trHeight w:val="14317"/>
          <w:jc w:val="center"/>
        </w:trPr>
        <w:tc>
          <w:tcPr>
            <w:tcW w:w="9373" w:type="dxa"/>
            <w:tcBorders>
              <w:top w:val="nil"/>
              <w:left w:val="nil"/>
              <w:bottom w:val="nil"/>
              <w:right w:val="nil"/>
            </w:tcBorders>
            <w:hideMark/>
          </w:tcPr>
          <w:p w14:paraId="4354B536" w14:textId="77777777" w:rsidR="00C43590" w:rsidRDefault="00A708FC">
            <w:pPr>
              <w:keepNext/>
              <w:spacing w:after="160"/>
              <w:ind w:firstLine="0"/>
              <w:jc w:val="center"/>
              <w:rPr>
                <w:rFonts w:eastAsia="Droid Sans" w:cs="Lohit Hindi"/>
                <w:kern w:val="2"/>
                <w:szCs w:val="24"/>
                <w:lang w:eastAsia="zh-CN" w:bidi="hi-IN"/>
              </w:rPr>
            </w:pPr>
            <w:r>
              <w:rPr>
                <w:rFonts w:eastAsia="Droid Sans" w:cs="Lohit Hindi"/>
                <w:noProof/>
                <w:kern w:val="2"/>
                <w:szCs w:val="24"/>
                <w:lang w:eastAsia="ru-RU"/>
              </w:rPr>
              <w:lastRenderedPageBreak/>
              <w:drawing>
                <wp:inline distT="0" distB="0" distL="0" distR="0" wp14:anchorId="698932F0" wp14:editId="4F7408D0">
                  <wp:extent cx="8917979" cy="5828882"/>
                  <wp:effectExtent l="1587" t="0" r="0" b="0"/>
                  <wp:docPr id="16" name="Рисунок 16" descr="D:\Cybran\YandexDisk\Практика\Фун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Cybran\YandexDisk\Практика\Фун3.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16200000">
                            <a:off x="0" y="0"/>
                            <a:ext cx="8917913" cy="5828839"/>
                          </a:xfrm>
                          <a:prstGeom prst="rect">
                            <a:avLst/>
                          </a:prstGeom>
                          <a:noFill/>
                          <a:ln>
                            <a:noFill/>
                          </a:ln>
                        </pic:spPr>
                      </pic:pic>
                    </a:graphicData>
                  </a:graphic>
                </wp:inline>
              </w:drawing>
            </w:r>
          </w:p>
        </w:tc>
        <w:tc>
          <w:tcPr>
            <w:tcW w:w="734" w:type="dxa"/>
            <w:tcBorders>
              <w:top w:val="nil"/>
              <w:left w:val="nil"/>
              <w:bottom w:val="nil"/>
              <w:right w:val="nil"/>
            </w:tcBorders>
            <w:textDirection w:val="btLr"/>
            <w:hideMark/>
          </w:tcPr>
          <w:p w14:paraId="23B8A3FF" w14:textId="77777777" w:rsidR="00C43590" w:rsidRDefault="00C43590" w:rsidP="00F1230D">
            <w:pPr>
              <w:pStyle w:val="affffffff3"/>
            </w:pPr>
            <w:bookmarkStart w:id="173" w:name="_Ref450483920"/>
            <w:r>
              <w:t xml:space="preserve">Рис. </w:t>
            </w:r>
            <w:r w:rsidR="00D67869">
              <w:fldChar w:fldCharType="begin"/>
            </w:r>
            <w:r w:rsidR="00D67869">
              <w:instrText xml:space="preserve"> STYLEREF 1 \s </w:instrText>
            </w:r>
            <w:r w:rsidR="00D67869">
              <w:fldChar w:fldCharType="separate"/>
            </w:r>
            <w:r w:rsidR="00097103">
              <w:rPr>
                <w:noProof/>
              </w:rPr>
              <w:t>1</w:t>
            </w:r>
            <w:r w:rsidR="00D67869">
              <w:rPr>
                <w:noProof/>
              </w:rPr>
              <w:fldChar w:fldCharType="end"/>
            </w:r>
            <w:r>
              <w:t>.</w:t>
            </w:r>
            <w:bookmarkStart w:id="174" w:name="OLE_LINK40"/>
            <w:bookmarkStart w:id="175" w:name="OLE_LINK41"/>
            <w:bookmarkEnd w:id="173"/>
            <w:r w:rsidR="001E39E1">
              <w:t>5</w:t>
            </w:r>
            <w:r>
              <w:t xml:space="preserve">.  Декомпозиция процесса </w:t>
            </w:r>
            <w:r w:rsidR="003E3E4E">
              <w:t>учета</w:t>
            </w:r>
            <w:r>
              <w:t xml:space="preserve"> </w:t>
            </w:r>
            <w:r w:rsidR="001C6C11">
              <w:t xml:space="preserve">результатов </w:t>
            </w:r>
            <w:r w:rsidR="00E93EC9">
              <w:t xml:space="preserve">текущей </w:t>
            </w:r>
            <w:r w:rsidR="00F1230D">
              <w:t>аттестации</w:t>
            </w:r>
            <w:r>
              <w:t xml:space="preserve"> студентов</w:t>
            </w:r>
            <w:bookmarkEnd w:id="174"/>
            <w:bookmarkEnd w:id="175"/>
          </w:p>
        </w:tc>
      </w:tr>
    </w:tbl>
    <w:p w14:paraId="08CE36D8" w14:textId="77777777" w:rsidR="00095998" w:rsidRPr="001154C9" w:rsidRDefault="00095998" w:rsidP="003907DA">
      <w:pPr>
        <w:pStyle w:val="2"/>
      </w:pPr>
      <w:bookmarkStart w:id="176" w:name="_Toc484679203"/>
      <w:r>
        <w:lastRenderedPageBreak/>
        <w:t xml:space="preserve">Системы учета </w:t>
      </w:r>
      <w:r w:rsidR="002371FB">
        <w:t>результатов аттестации студентов</w:t>
      </w:r>
      <w:r>
        <w:t xml:space="preserve"> на кафедре</w:t>
      </w:r>
      <w:bookmarkEnd w:id="176"/>
      <w:r>
        <w:commentReference w:id="177"/>
      </w:r>
    </w:p>
    <w:p w14:paraId="6A1AA8C0" w14:textId="77777777" w:rsidR="00596C31" w:rsidRDefault="00596C31" w:rsidP="00596C31">
      <w:pPr>
        <w:pStyle w:val="afff"/>
        <w:spacing w:after="0"/>
        <w:rPr>
          <w:lang w:eastAsia="ru-RU"/>
        </w:rPr>
      </w:pPr>
      <w:r>
        <w:rPr>
          <w:lang w:eastAsia="ru-RU"/>
        </w:rPr>
        <w:t>В мае 2014</w:t>
      </w:r>
      <w:r w:rsidR="009E16F4">
        <w:rPr>
          <w:lang w:eastAsia="ru-RU"/>
        </w:rPr>
        <w:t xml:space="preserve"> года</w:t>
      </w:r>
      <w:r>
        <w:rPr>
          <w:lang w:eastAsia="ru-RU"/>
        </w:rPr>
        <w:t xml:space="preserve"> </w:t>
      </w:r>
      <w:r w:rsidR="00FA2BE9" w:rsidRPr="00F360E3">
        <w:rPr>
          <w:lang w:eastAsia="ru-RU"/>
        </w:rPr>
        <w:t>Борисовым З.</w:t>
      </w:r>
      <w:r w:rsidR="00F360E3" w:rsidRPr="00F360E3">
        <w:rPr>
          <w:lang w:eastAsia="ru-RU"/>
        </w:rPr>
        <w:t>В</w:t>
      </w:r>
      <w:r w:rsidR="00610472">
        <w:rPr>
          <w:lang w:eastAsia="ru-RU"/>
        </w:rPr>
        <w:t>.</w:t>
      </w:r>
      <w:r w:rsidR="00FA2BE9">
        <w:rPr>
          <w:lang w:eastAsia="ru-RU"/>
        </w:rPr>
        <w:t xml:space="preserve"> под руководством Булатицкого Д.И. </w:t>
      </w:r>
      <w:r>
        <w:rPr>
          <w:lang w:eastAsia="ru-RU"/>
        </w:rPr>
        <w:t>было разработано мобильное приложение и простой программный интерфейс (</w:t>
      </w:r>
      <w:r>
        <w:rPr>
          <w:lang w:val="en-US" w:eastAsia="ru-RU"/>
        </w:rPr>
        <w:t>API</w:t>
      </w:r>
      <w:r w:rsidR="000431F3">
        <w:rPr>
          <w:lang w:eastAsia="ru-RU"/>
        </w:rPr>
        <w:t>).</w:t>
      </w:r>
      <w:r>
        <w:rPr>
          <w:lang w:eastAsia="ru-RU"/>
        </w:rPr>
        <w:t xml:space="preserve"> </w:t>
      </w:r>
      <w:r w:rsidR="000431F3">
        <w:rPr>
          <w:lang w:eastAsia="ru-RU"/>
        </w:rPr>
        <w:t>Приложение</w:t>
      </w:r>
      <w:r>
        <w:rPr>
          <w:lang w:eastAsia="ru-RU"/>
        </w:rPr>
        <w:t xml:space="preserve"> в рамках тестовой эксплуатации на 2</w:t>
      </w:r>
      <w:r w:rsidR="005D1842">
        <w:rPr>
          <w:lang w:eastAsia="ru-RU"/>
        </w:rPr>
        <w:t>-</w:t>
      </w:r>
      <w:r>
        <w:rPr>
          <w:lang w:eastAsia="ru-RU"/>
        </w:rPr>
        <w:t xml:space="preserve">х группах первого курса кафедры «ИиПО» 14ИВТ1 и 14ИВТ2 </w:t>
      </w:r>
      <w:r w:rsidR="000431F3">
        <w:rPr>
          <w:lang w:eastAsia="ru-RU"/>
        </w:rPr>
        <w:t>общей численностью 36 студентов</w:t>
      </w:r>
      <w:r>
        <w:rPr>
          <w:lang w:eastAsia="ru-RU"/>
        </w:rPr>
        <w:t xml:space="preserve"> позволяло проставлять посещаемость и успеваемость. Большим минусом было то, что</w:t>
      </w:r>
      <w:r w:rsidR="00F16C6D">
        <w:rPr>
          <w:lang w:eastAsia="ru-RU"/>
        </w:rPr>
        <w:t> </w:t>
      </w:r>
      <w:r>
        <w:rPr>
          <w:lang w:eastAsia="ru-RU"/>
        </w:rPr>
        <w:t>данные справочников, рабочих учебных планов вносились напрямую в базу данных через панель управления. В начале 2015</w:t>
      </w:r>
      <w:r w:rsidR="009E16F4">
        <w:rPr>
          <w:lang w:eastAsia="ru-RU"/>
        </w:rPr>
        <w:t xml:space="preserve"> года</w:t>
      </w:r>
      <w:r>
        <w:rPr>
          <w:lang w:eastAsia="ru-RU"/>
        </w:rPr>
        <w:t xml:space="preserve"> разработка была продолжена и</w:t>
      </w:r>
      <w:r w:rsidR="00F16C6D">
        <w:rPr>
          <w:lang w:eastAsia="ru-RU"/>
        </w:rPr>
        <w:t> </w:t>
      </w:r>
      <w:r>
        <w:rPr>
          <w:lang w:eastAsia="ru-RU"/>
        </w:rPr>
        <w:t>было решено создать веб-приложение, которое позволяло бы работать, как с</w:t>
      </w:r>
      <w:r w:rsidR="00B84350">
        <w:rPr>
          <w:lang w:eastAsia="ru-RU"/>
        </w:rPr>
        <w:t> </w:t>
      </w:r>
      <w:r>
        <w:rPr>
          <w:lang w:eastAsia="ru-RU"/>
        </w:rPr>
        <w:t xml:space="preserve">посещаемостью и успеваемостью, так и с заполнением справочников и рабочих учебных планов. В сентябре 2015 </w:t>
      </w:r>
      <w:r w:rsidR="009E16F4">
        <w:rPr>
          <w:lang w:eastAsia="ru-RU"/>
        </w:rPr>
        <w:t xml:space="preserve">года </w:t>
      </w:r>
      <w:r>
        <w:t>программный комплекс</w:t>
      </w:r>
      <w:r>
        <w:rPr>
          <w:lang w:eastAsia="ru-RU"/>
        </w:rPr>
        <w:t xml:space="preserve"> был размещен на</w:t>
      </w:r>
      <w:r w:rsidR="00B84350">
        <w:rPr>
          <w:lang w:eastAsia="ru-RU"/>
        </w:rPr>
        <w:t> </w:t>
      </w:r>
      <w:r>
        <w:rPr>
          <w:lang w:eastAsia="ru-RU"/>
        </w:rPr>
        <w:t>кафедральном веб-сервере и предоставлял возможность мониторинга текущей посещаемости 19 групп кафедры «ИиПО» общей численностью 384 студента. К</w:t>
      </w:r>
      <w:r w:rsidR="005A6DB8">
        <w:rPr>
          <w:lang w:eastAsia="ru-RU"/>
        </w:rPr>
        <w:t> </w:t>
      </w:r>
      <w:r>
        <w:rPr>
          <w:lang w:eastAsia="ru-RU"/>
        </w:rPr>
        <w:t>этому времени ввод данных для добавления рабочих учебных планов уже осуществлялся через веб-интерфейс, но трудоемкость для администратора по их добавлени</w:t>
      </w:r>
      <w:r w:rsidR="009E16F4">
        <w:rPr>
          <w:lang w:eastAsia="ru-RU"/>
        </w:rPr>
        <w:t>ю</w:t>
      </w:r>
      <w:r>
        <w:rPr>
          <w:lang w:eastAsia="ru-RU"/>
        </w:rPr>
        <w:t xml:space="preserve"> большая. В процессе апробации программного комплекса, происходила его доработка, в частности была добавлена возможность работы с</w:t>
      </w:r>
      <w:r w:rsidR="00BC0C1F">
        <w:rPr>
          <w:lang w:eastAsia="ru-RU"/>
        </w:rPr>
        <w:t> </w:t>
      </w:r>
      <w:r>
        <w:rPr>
          <w:lang w:eastAsia="ru-RU"/>
        </w:rPr>
        <w:t>промежуточной аттестацией. Для помощи в заполнении посещаемости и</w:t>
      </w:r>
      <w:r w:rsidR="004F2830">
        <w:rPr>
          <w:lang w:eastAsia="ru-RU"/>
        </w:rPr>
        <w:t> </w:t>
      </w:r>
      <w:r>
        <w:rPr>
          <w:lang w:eastAsia="ru-RU"/>
        </w:rPr>
        <w:t>добавления рабочих учебных планов была введена роль «Куратор», которая позволила существенно снизить нагрузку на  администратора по заполнению рабочих учебных планов. Главным недостатком оставалось то, что программный комплекс не умел хранить семестровую историю, и приходилось бы каждый год перезаполнять базу новыми данными рабочих учебных планов, на основании которых формируются ведомости посещаемости и успеваемости. В начале 2016 года в программный комплекс «СУП» был внесен ряд серьезных изменений и</w:t>
      </w:r>
      <w:r w:rsidR="004F2830">
        <w:rPr>
          <w:lang w:eastAsia="ru-RU"/>
        </w:rPr>
        <w:t> </w:t>
      </w:r>
      <w:r>
        <w:rPr>
          <w:lang w:eastAsia="ru-RU"/>
        </w:rPr>
        <w:t>доработок, в частности было принято решение обеспечить семестровое хранение данных посещаемости и  успеваемости студентов, что потребовало добавления новых сущностей в базу данных. Так же была добавлена генерация рабочих учебных планов на основании учебных планов направлений, что</w:t>
      </w:r>
      <w:r w:rsidR="00F16C6D">
        <w:rPr>
          <w:lang w:eastAsia="ru-RU"/>
        </w:rPr>
        <w:t> </w:t>
      </w:r>
      <w:r>
        <w:rPr>
          <w:lang w:eastAsia="ru-RU"/>
        </w:rPr>
        <w:t>позволило автоматизировать заполнение рабочих учебных планов и</w:t>
      </w:r>
      <w:r w:rsidR="00F16C6D">
        <w:rPr>
          <w:lang w:eastAsia="ru-RU"/>
        </w:rPr>
        <w:t> </w:t>
      </w:r>
      <w:r>
        <w:rPr>
          <w:lang w:eastAsia="ru-RU"/>
        </w:rPr>
        <w:t>как</w:t>
      </w:r>
      <w:r w:rsidR="00F16C6D">
        <w:rPr>
          <w:lang w:eastAsia="ru-RU"/>
        </w:rPr>
        <w:t> </w:t>
      </w:r>
      <w:r>
        <w:rPr>
          <w:lang w:eastAsia="ru-RU"/>
        </w:rPr>
        <w:t xml:space="preserve">следствие снижение с </w:t>
      </w:r>
      <w:r>
        <w:rPr>
          <w:lang w:eastAsia="ru-RU"/>
        </w:rPr>
        <w:lastRenderedPageBreak/>
        <w:t>трудоемкости администратора и куратора. Помимо всего, была добавлена возможность анализа и визуализации данных с</w:t>
      </w:r>
      <w:r w:rsidR="00C67593">
        <w:rPr>
          <w:lang w:eastAsia="ru-RU"/>
        </w:rPr>
        <w:t> </w:t>
      </w:r>
      <w:r>
        <w:rPr>
          <w:lang w:eastAsia="ru-RU"/>
        </w:rPr>
        <w:t xml:space="preserve">применением </w:t>
      </w:r>
      <w:r>
        <w:rPr>
          <w:lang w:val="en-US" w:eastAsia="ru-RU"/>
        </w:rPr>
        <w:t>OLAP</w:t>
      </w:r>
      <w:r>
        <w:rPr>
          <w:lang w:eastAsia="ru-RU"/>
        </w:rPr>
        <w:t>-технологий, которая позволяет выявлять проблемных студентов на основании собранных данных о  посещаемости и успеваемости студентов.</w:t>
      </w:r>
      <w:r>
        <w:commentReference w:id="178"/>
      </w:r>
    </w:p>
    <w:p w14:paraId="1BC8B501" w14:textId="77777777" w:rsidR="00E75221" w:rsidRDefault="00596C31" w:rsidP="00FA2BE9">
      <w:r>
        <w:t xml:space="preserve"> </w:t>
      </w:r>
      <w:r w:rsidR="00CC0096">
        <w:t>Так</w:t>
      </w:r>
      <w:r w:rsidR="00E75221">
        <w:t xml:space="preserve">же </w:t>
      </w:r>
      <w:r w:rsidR="00FA2BE9">
        <w:t>в 2015 го</w:t>
      </w:r>
      <w:r w:rsidR="001C5705">
        <w:t>д</w:t>
      </w:r>
      <w:r w:rsidR="00FA2BE9">
        <w:t>у</w:t>
      </w:r>
      <w:r w:rsidR="00911E6F">
        <w:t xml:space="preserve"> аспирантом</w:t>
      </w:r>
      <w:r w:rsidR="00FA2BE9">
        <w:t xml:space="preserve"> Калевко В.В. под руководством Лагерева</w:t>
      </w:r>
      <w:r w:rsidR="00610472">
        <w:t> </w:t>
      </w:r>
      <w:r w:rsidR="00FA2BE9">
        <w:t xml:space="preserve">Д.Г. было разработано мобильное приложение для </w:t>
      </w:r>
      <w:r w:rsidR="00E75221">
        <w:t>контроля успеваемости на кафедре</w:t>
      </w:r>
      <w:r w:rsidR="00FA2BE9">
        <w:t xml:space="preserve"> и синхронизации данных с «АРМ Преподавателя». Данное приложение позволяет работать с </w:t>
      </w:r>
      <w:r w:rsidR="00FA2BE9" w:rsidRPr="00FA2BE9">
        <w:t>электронными карточками групп</w:t>
      </w:r>
      <w:r w:rsidR="00FA2BE9">
        <w:t xml:space="preserve">, вести </w:t>
      </w:r>
      <w:r w:rsidR="00FA2BE9">
        <w:rPr>
          <w:color w:val="000000"/>
          <w:sz w:val="29"/>
          <w:szCs w:val="29"/>
        </w:rPr>
        <w:t>учет необходимых для преподавателя данных на карточке групп (напр., тема курсовой работы)</w:t>
      </w:r>
      <w:r w:rsidR="00FA2BE9">
        <w:t xml:space="preserve">, </w:t>
      </w:r>
      <w:r w:rsidR="00FA2BE9" w:rsidRPr="00FA2BE9">
        <w:t>работа</w:t>
      </w:r>
      <w:r w:rsidR="00FA2BE9">
        <w:t>ть</w:t>
      </w:r>
      <w:r w:rsidR="00FA2BE9" w:rsidRPr="00FA2BE9">
        <w:t xml:space="preserve"> с комплексом через мо</w:t>
      </w:r>
      <w:r w:rsidR="00FA2BE9">
        <w:t xml:space="preserve">бильное приложение или веб-сайт. </w:t>
      </w:r>
      <w:r>
        <w:commentReference w:id="179"/>
      </w:r>
    </w:p>
    <w:p w14:paraId="7DD4A660" w14:textId="77777777" w:rsidR="009E3DE7" w:rsidRDefault="008D6061" w:rsidP="003907DA">
      <w:pPr>
        <w:pStyle w:val="2"/>
      </w:pPr>
      <w:bookmarkStart w:id="180" w:name="_Toc484679204"/>
      <w:r>
        <w:t>Смежные информационные сервисы</w:t>
      </w:r>
      <w:r w:rsidR="009E3DE7">
        <w:t xml:space="preserve"> на</w:t>
      </w:r>
      <w:r>
        <w:t xml:space="preserve"> кафедр</w:t>
      </w:r>
      <w:r w:rsidR="009E3DE7">
        <w:t>е</w:t>
      </w:r>
      <w:bookmarkEnd w:id="180"/>
      <w:r>
        <w:commentReference w:id="181"/>
      </w:r>
    </w:p>
    <w:p w14:paraId="61FFA7DC" w14:textId="77777777" w:rsidR="00CC0E0F" w:rsidRDefault="00596B3D" w:rsidP="00CC0E0F">
      <w:r>
        <w:t>Помимо системы мониторинга посещаемости и успеваемости студентов на</w:t>
      </w:r>
      <w:r w:rsidR="00C67593">
        <w:t> </w:t>
      </w:r>
      <w:r>
        <w:t>кафедре разрабатываются или уже разработан</w:t>
      </w:r>
      <w:r w:rsidR="00B90677">
        <w:t>ы</w:t>
      </w:r>
      <w:r>
        <w:t xml:space="preserve"> и введены в эксплуатацию </w:t>
      </w:r>
      <w:r w:rsidR="00B90677">
        <w:t>многие сервисы. Основные из них – следующие</w:t>
      </w:r>
      <w:r>
        <w:t>:</w:t>
      </w:r>
      <w:r>
        <w:commentReference w:id="182"/>
      </w:r>
    </w:p>
    <w:p w14:paraId="27D78DD9" w14:textId="77777777" w:rsidR="00596B3D" w:rsidRPr="00267FDD" w:rsidRDefault="00596B3D" w:rsidP="00CC0E0F">
      <w:r>
        <w:t xml:space="preserve">1. Автоматизированное рабочее место (АРМ) преподавателя – сервис мониторинга посещаемости студентов и сдачи лабораторных </w:t>
      </w:r>
      <w:r w:rsidRPr="00267FDD">
        <w:t>работ.</w:t>
      </w:r>
      <w:r w:rsidR="00267FDD" w:rsidRPr="00267FDD">
        <w:t xml:space="preserve"> </w:t>
      </w:r>
      <w:r w:rsidR="00267FDD">
        <w:t>В отличие от</w:t>
      </w:r>
      <w:r w:rsidR="00C67593">
        <w:t> </w:t>
      </w:r>
      <w:r w:rsidR="00267FDD">
        <w:t>сервиса мониторинга посещаемости и успеваемости данный сервис не позволяет просмотреть статистику по количеству пропусков в месяц/семестр, а также больше ориентирован на работу через мобильное приложение.</w:t>
      </w:r>
      <w:r>
        <w:commentReference w:id="183"/>
      </w:r>
    </w:p>
    <w:p w14:paraId="13697907" w14:textId="77777777" w:rsidR="00596B3D" w:rsidRPr="00267FDD" w:rsidRDefault="00596B3D" w:rsidP="00CC0E0F">
      <w:r>
        <w:t>2. Сервис учета контингента. Предоставляет данные о группах и студентах на кафедре, а также возможность редактировать их.</w:t>
      </w:r>
      <w:r w:rsidR="00267FDD">
        <w:t xml:space="preserve"> Разработан для</w:t>
      </w:r>
      <w:r w:rsidR="00C67593">
        <w:t> </w:t>
      </w:r>
      <w:r w:rsidR="00267FDD">
        <w:t xml:space="preserve">централизации данных о группах и предоставлении их всем смежным сервисам через имеющееся </w:t>
      </w:r>
      <w:r w:rsidR="00267FDD">
        <w:rPr>
          <w:lang w:val="en-US"/>
        </w:rPr>
        <w:t>API</w:t>
      </w:r>
      <w:r w:rsidR="00267FDD" w:rsidRPr="00267FDD">
        <w:t>.</w:t>
      </w:r>
      <w:r>
        <w:commentReference w:id="184"/>
      </w:r>
    </w:p>
    <w:p w14:paraId="5054C80D" w14:textId="77777777" w:rsidR="00596B3D" w:rsidRPr="00BE705D" w:rsidRDefault="006657A0" w:rsidP="00CC0E0F">
      <w:r>
        <w:t xml:space="preserve">3. </w:t>
      </w:r>
      <w:r w:rsidR="00596B3D">
        <w:t xml:space="preserve">Сервис распределения студентов по дипломным и научным руководителям. </w:t>
      </w:r>
      <w:r w:rsidR="00BF2C90">
        <w:t>Как правило, процесс распределения происходит в основном без</w:t>
      </w:r>
      <w:r w:rsidR="008C32AB">
        <w:t> </w:t>
      </w:r>
      <w:r w:rsidR="00BF2C90">
        <w:t xml:space="preserve">участия студентов, из-за чего </w:t>
      </w:r>
      <w:r w:rsidR="00C5123F">
        <w:t xml:space="preserve">порой  </w:t>
      </w:r>
      <w:r w:rsidR="00BF2C90">
        <w:t>некоторые студенты</w:t>
      </w:r>
      <w:r w:rsidR="00C5123F">
        <w:t xml:space="preserve"> </w:t>
      </w:r>
      <w:r w:rsidR="00BF2C90">
        <w:t>остаются недовольны конечным результатом</w:t>
      </w:r>
      <w:r w:rsidR="00C5123F">
        <w:t>.</w:t>
      </w:r>
      <w:r w:rsidR="00BF2C90">
        <w:t xml:space="preserve"> </w:t>
      </w:r>
      <w:r w:rsidR="00C5123F">
        <w:t>Данный сервис позволяет</w:t>
      </w:r>
      <w:r w:rsidR="00BE705D">
        <w:t xml:space="preserve"> увидеть какие студенты назначены какому</w:t>
      </w:r>
      <w:r w:rsidR="00BF1F2E">
        <w:t xml:space="preserve"> </w:t>
      </w:r>
      <w:r w:rsidR="00BE705D">
        <w:t>пре</w:t>
      </w:r>
      <w:r w:rsidR="00BF1F2E">
        <w:t>подавателю и к каким преподавателям еще можно записаться.</w:t>
      </w:r>
      <w:r>
        <w:commentReference w:id="185"/>
      </w:r>
    </w:p>
    <w:p w14:paraId="5F8B71A3" w14:textId="77777777" w:rsidR="006657A0" w:rsidRDefault="006657A0" w:rsidP="00CC0E0F">
      <w:r>
        <w:lastRenderedPageBreak/>
        <w:t>4. Сервис распределения тем дипломных и курсовых работ между студентами.</w:t>
      </w:r>
      <w:r w:rsidR="00BE705D">
        <w:t xml:space="preserve"> </w:t>
      </w:r>
      <w:r w:rsidR="00C5123F">
        <w:t>Данный сервис п</w:t>
      </w:r>
      <w:r w:rsidR="00BE705D">
        <w:t xml:space="preserve">редоставляет данные о том, какие темы выбраны студентами, что позволяет избежать коллизий в темах. </w:t>
      </w:r>
      <w:r>
        <w:commentReference w:id="186"/>
      </w:r>
    </w:p>
    <w:p w14:paraId="03936F08" w14:textId="77777777" w:rsidR="00BE705D" w:rsidRDefault="00F80C3A" w:rsidP="00CC0E0F">
      <w:r>
        <w:t>5</w:t>
      </w:r>
      <w:r w:rsidR="006657A0">
        <w:t>. Сервис учета оборудования.</w:t>
      </w:r>
      <w:r w:rsidR="00F16C6D">
        <w:t xml:space="preserve"> </w:t>
      </w:r>
      <w:r w:rsidR="00BE705D">
        <w:t>На кафедре имеется множество технического оборудования, учет которого упрощает данный сервис.</w:t>
      </w:r>
      <w:r>
        <w:commentReference w:id="187"/>
      </w:r>
    </w:p>
    <w:p w14:paraId="4A174033" w14:textId="77777777" w:rsidR="00610BA0" w:rsidRPr="00610BA0" w:rsidRDefault="00F80C3A" w:rsidP="00CC0E0F">
      <w:r>
        <w:t>6</w:t>
      </w:r>
      <w:r w:rsidR="00610BA0" w:rsidRPr="00BE705D">
        <w:t xml:space="preserve">. </w:t>
      </w:r>
      <w:r w:rsidR="00610BA0">
        <w:t xml:space="preserve">Сервис учета </w:t>
      </w:r>
      <w:r w:rsidR="00BE705D">
        <w:t>программного обеспечения</w:t>
      </w:r>
      <w:r w:rsidR="00C5123F">
        <w:t xml:space="preserve"> у</w:t>
      </w:r>
      <w:r w:rsidR="00BE705D">
        <w:t>прощает учет программного обеспечения, установленного на вычислительных машинах кафедры.</w:t>
      </w:r>
      <w:r>
        <w:commentReference w:id="188"/>
      </w:r>
    </w:p>
    <w:p w14:paraId="7906CA80" w14:textId="77777777" w:rsidR="006657A0" w:rsidRDefault="00F80C3A" w:rsidP="00CC0E0F">
      <w:r>
        <w:t>7</w:t>
      </w:r>
      <w:r w:rsidR="006657A0">
        <w:t>. Сервис хранения курсовых и выпускных квалификационных работ.</w:t>
      </w:r>
      <w:r w:rsidR="00BE705D">
        <w:t xml:space="preserve"> Данный сервис позволяет оперативно узнать какие темы, по котором уже когда-то были сданы работы, что позволяет избежать повторения тем и избавляет от</w:t>
      </w:r>
      <w:r w:rsidR="00023CBC">
        <w:t> </w:t>
      </w:r>
      <w:r w:rsidR="00BE705D">
        <w:t xml:space="preserve">необходимости поиска в бумажном архиве. </w:t>
      </w:r>
      <w:r>
        <w:commentReference w:id="189"/>
      </w:r>
    </w:p>
    <w:p w14:paraId="149398DF" w14:textId="77777777" w:rsidR="006657A0" w:rsidRDefault="00F80C3A" w:rsidP="00CC0E0F">
      <w:r>
        <w:t>8</w:t>
      </w:r>
      <w:r w:rsidR="006657A0">
        <w:t>. Сервис мониторинга прохождения практики студентами.</w:t>
      </w:r>
      <w:r w:rsidR="00BF1F2E">
        <w:t xml:space="preserve"> Позволяет увидеть какие студенты сдали практику, на какую оценку, на каком предприятии они ее проходили</w:t>
      </w:r>
      <w:r w:rsidR="00A62D6B">
        <w:t>,</w:t>
      </w:r>
      <w:r w:rsidR="00BF1F2E">
        <w:t xml:space="preserve"> и какой отзыв был получен.</w:t>
      </w:r>
      <w:r>
        <w:commentReference w:id="190"/>
      </w:r>
    </w:p>
    <w:p w14:paraId="7D5C6CF6" w14:textId="77777777" w:rsidR="000A7E73" w:rsidRDefault="003B149C" w:rsidP="00CC0E0F">
      <w:r>
        <w:t>Разрабатываемый в рамках данной работы сервис монито</w:t>
      </w:r>
      <w:r w:rsidR="00C5123F">
        <w:t>ринга</w:t>
      </w:r>
      <w:r>
        <w:t xml:space="preserve"> посещ</w:t>
      </w:r>
      <w:r w:rsidR="00C5123F">
        <w:t xml:space="preserve">аемости </w:t>
      </w:r>
      <w:r>
        <w:t>и успев</w:t>
      </w:r>
      <w:r w:rsidR="00C5123F">
        <w:t>аемости студентов и</w:t>
      </w:r>
      <w:r w:rsidR="000A7E73" w:rsidRPr="00BE705D">
        <w:t>з перечисл</w:t>
      </w:r>
      <w:r w:rsidR="00BE705D">
        <w:t>енных</w:t>
      </w:r>
      <w:r w:rsidR="000A7E73" w:rsidRPr="00BE705D">
        <w:t xml:space="preserve"> серв</w:t>
      </w:r>
      <w:r w:rsidR="00BE705D">
        <w:t>исов</w:t>
      </w:r>
      <w:r w:rsidR="00BF1F2E">
        <w:t xml:space="preserve"> </w:t>
      </w:r>
      <w:r w:rsidR="000A7E73" w:rsidRPr="00BE705D">
        <w:t>наиболее нужд</w:t>
      </w:r>
      <w:r w:rsidR="00BF1F2E">
        <w:t>ается</w:t>
      </w:r>
      <w:r w:rsidR="000A7E73" w:rsidRPr="00BE705D">
        <w:t xml:space="preserve"> в интеграци</w:t>
      </w:r>
      <w:r w:rsidR="00BF1F2E">
        <w:t>и</w:t>
      </w:r>
      <w:r w:rsidR="00BE705D">
        <w:t xml:space="preserve"> с АРМ преподавателя и</w:t>
      </w:r>
      <w:r w:rsidR="00023CBC">
        <w:t> </w:t>
      </w:r>
      <w:r w:rsidR="00BE705D">
        <w:t>сервис</w:t>
      </w:r>
      <w:r w:rsidR="00BF1F2E">
        <w:t>ом</w:t>
      </w:r>
      <w:r w:rsidR="00BE705D">
        <w:t xml:space="preserve"> учета кон</w:t>
      </w:r>
      <w:r w:rsidR="00BF1F2E">
        <w:t>тингента.</w:t>
      </w:r>
      <w:r>
        <w:commentReference w:id="191"/>
      </w:r>
    </w:p>
    <w:p w14:paraId="5DCD2448" w14:textId="77777777" w:rsidR="006657A0" w:rsidRDefault="006657A0" w:rsidP="00CC0E0F">
      <w:r>
        <w:t>В связи с тем, что АРМ преподавателя и системы мониторинга посещаемости и успеваемости студентов несколько похожи по своему функционалу было принято решение о разработке программного интерфейса для</w:t>
      </w:r>
      <w:r w:rsidR="00023CBC">
        <w:t> </w:t>
      </w:r>
      <w:r>
        <w:t>их интеграции.</w:t>
      </w:r>
      <w:r>
        <w:commentReference w:id="192"/>
      </w:r>
    </w:p>
    <w:p w14:paraId="21F5D55F" w14:textId="77777777" w:rsidR="006657A0" w:rsidRPr="00EF229E" w:rsidRDefault="006657A0" w:rsidP="00CC0E0F">
      <w:r>
        <w:t xml:space="preserve">Также для упрощения процесса актуализации списков групп и студентов целесообразно </w:t>
      </w:r>
      <w:r w:rsidR="00EF229E">
        <w:t xml:space="preserve">разработать модуль для взаимодействия с сервисом учета контингента через его </w:t>
      </w:r>
      <w:r w:rsidR="00EF229E">
        <w:rPr>
          <w:lang w:val="en-US"/>
        </w:rPr>
        <w:t>API</w:t>
      </w:r>
      <w:r w:rsidR="00EF229E">
        <w:t>.</w:t>
      </w:r>
      <w:r>
        <w:commentReference w:id="193"/>
      </w:r>
    </w:p>
    <w:p w14:paraId="6F07509C" w14:textId="77777777" w:rsidR="00F551D1" w:rsidRDefault="00F551D1" w:rsidP="003907DA">
      <w:pPr>
        <w:pStyle w:val="2"/>
      </w:pPr>
      <w:bookmarkStart w:id="194" w:name="_Toc484679205"/>
      <w:r>
        <w:t>Выводы по главе</w:t>
      </w:r>
      <w:bookmarkEnd w:id="194"/>
      <w:r>
        <w:commentReference w:id="195"/>
      </w:r>
    </w:p>
    <w:p w14:paraId="06AC6C3C" w14:textId="77777777" w:rsidR="005B4F3B" w:rsidRDefault="005B4F3B" w:rsidP="00B45A27">
      <w:r>
        <w:t xml:space="preserve">На основе проведенного анализа предметной области можно сделать следующие выводы: </w:t>
      </w:r>
      <w:r>
        <w:commentReference w:id="196"/>
      </w:r>
    </w:p>
    <w:p w14:paraId="1FC0DB24" w14:textId="77777777" w:rsidR="005B4F3B" w:rsidRDefault="005B4F3B" w:rsidP="003015D8">
      <w:pPr>
        <w:pStyle w:val="afff"/>
        <w:numPr>
          <w:ilvl w:val="0"/>
          <w:numId w:val="22"/>
        </w:numPr>
        <w:spacing w:after="0"/>
      </w:pPr>
      <w:r>
        <w:t xml:space="preserve">Автоматизация процесса </w:t>
      </w:r>
      <w:r w:rsidR="00014E72">
        <w:t xml:space="preserve">учета </w:t>
      </w:r>
      <w:r w:rsidR="001C6C11">
        <w:t xml:space="preserve">результатов </w:t>
      </w:r>
      <w:r w:rsidR="00014E72">
        <w:t xml:space="preserve">текущей и промежуточной </w:t>
      </w:r>
      <w:r w:rsidR="002371FB">
        <w:t>аттестации</w:t>
      </w:r>
      <w:r>
        <w:t xml:space="preserve"> является актуальной задачей.</w:t>
      </w:r>
      <w:r w:rsidR="00AF7AE3" w:rsidRPr="00AF7AE3">
        <w:t xml:space="preserve"> </w:t>
      </w:r>
      <w:r w:rsidR="00AF7AE3">
        <w:t>Так как системы для данного учета представленные на кафедре не имеют необходимого функционала, существует необходимость в их доработке.</w:t>
      </w:r>
      <w:r>
        <w:commentReference w:id="197"/>
      </w:r>
    </w:p>
    <w:p w14:paraId="44A3C766" w14:textId="77777777" w:rsidR="005B4F3B" w:rsidRDefault="005B4F3B" w:rsidP="003015D8">
      <w:pPr>
        <w:pStyle w:val="afff"/>
        <w:numPr>
          <w:ilvl w:val="0"/>
          <w:numId w:val="22"/>
        </w:numPr>
        <w:spacing w:after="0"/>
      </w:pPr>
      <w:r>
        <w:lastRenderedPageBreak/>
        <w:t>На основе анализа рассмотренной литературы было установлено,</w:t>
      </w:r>
      <w:r w:rsidR="00AF7AE3">
        <w:t xml:space="preserve"> что при</w:t>
      </w:r>
      <w:r w:rsidR="00A65649">
        <w:t> </w:t>
      </w:r>
      <w:r w:rsidR="00A3767E">
        <w:t>развитии существующей</w:t>
      </w:r>
      <w:r w:rsidR="00AF7AE3">
        <w:t xml:space="preserve"> системы</w:t>
      </w:r>
      <w:r>
        <w:t xml:space="preserve"> </w:t>
      </w:r>
      <w:r w:rsidR="00014E72">
        <w:t>целесообразно составить легко расширяемый справочник видов работ для</w:t>
      </w:r>
      <w:r w:rsidR="006C32D6">
        <w:t> </w:t>
      </w:r>
      <w:r w:rsidR="002371FB">
        <w:t>аттестации</w:t>
      </w:r>
      <w:r w:rsidR="00014E72">
        <w:t>, а также использовать бал</w:t>
      </w:r>
      <w:r w:rsidR="00B45A27">
        <w:t>л</w:t>
      </w:r>
      <w:r w:rsidR="00014E72">
        <w:t xml:space="preserve">ьно-рейтинговую систему для </w:t>
      </w:r>
      <w:r w:rsidR="003B149C">
        <w:t xml:space="preserve">автоматического  </w:t>
      </w:r>
      <w:r w:rsidR="00014E72">
        <w:t>выставления оценок</w:t>
      </w:r>
      <w:r w:rsidR="003B149C">
        <w:t xml:space="preserve"> внутрисеместровой и промежуточной аттестации</w:t>
      </w:r>
      <w:r>
        <w:t>.</w:t>
      </w:r>
      <w:r>
        <w:commentReference w:id="198"/>
      </w:r>
    </w:p>
    <w:p w14:paraId="5A256D4B" w14:textId="77777777" w:rsidR="00CE0416" w:rsidRPr="00CE0416" w:rsidRDefault="00CE0416" w:rsidP="003015D8">
      <w:pPr>
        <w:pStyle w:val="afff"/>
        <w:numPr>
          <w:ilvl w:val="0"/>
          <w:numId w:val="22"/>
        </w:numPr>
        <w:spacing w:after="0"/>
        <w:ind w:left="709" w:hanging="283"/>
      </w:pPr>
      <w:r w:rsidRPr="00CE0416">
        <w:t>Так как разрабатываемая подсистема будет частью уже введенного в</w:t>
      </w:r>
      <w:r>
        <w:t> </w:t>
      </w:r>
      <w:r w:rsidRPr="00CE0416">
        <w:t xml:space="preserve">эксплуатацию сервиса, </w:t>
      </w:r>
      <w:r>
        <w:t>то использование в данном ключе рассмотренных аналогов  будет крайне затруднительно. Однако их анализ поспособствовал формированию основных принципов работы</w:t>
      </w:r>
      <w:r w:rsidR="00591B72">
        <w:t xml:space="preserve"> и требований к будущей подсистеме</w:t>
      </w:r>
      <w:r>
        <w:t>.</w:t>
      </w:r>
      <w:r>
        <w:commentReference w:id="199"/>
      </w:r>
    </w:p>
    <w:p w14:paraId="68DEBCE5" w14:textId="77777777" w:rsidR="005B4F3B" w:rsidRDefault="005B4F3B" w:rsidP="003015D8">
      <w:pPr>
        <w:pStyle w:val="afff"/>
        <w:numPr>
          <w:ilvl w:val="0"/>
          <w:numId w:val="22"/>
        </w:numPr>
        <w:spacing w:after="0"/>
      </w:pPr>
      <w:r>
        <w:t xml:space="preserve">Основными требованиями к системе </w:t>
      </w:r>
      <w:r w:rsidR="00014E72">
        <w:t>учет</w:t>
      </w:r>
      <w:r w:rsidR="006D1279">
        <w:t xml:space="preserve">а </w:t>
      </w:r>
      <w:r w:rsidR="002371FB">
        <w:t>результатов аттестации</w:t>
      </w:r>
      <w:r>
        <w:t xml:space="preserve"> являются:</w:t>
      </w:r>
      <w:r>
        <w:commentReference w:id="200"/>
      </w:r>
    </w:p>
    <w:p w14:paraId="4401978D" w14:textId="77777777" w:rsidR="005B4F3B" w:rsidRPr="00CE0416" w:rsidRDefault="00CE0416" w:rsidP="003015D8">
      <w:pPr>
        <w:pStyle w:val="afff"/>
        <w:numPr>
          <w:ilvl w:val="0"/>
          <w:numId w:val="23"/>
        </w:numPr>
        <w:spacing w:after="0"/>
      </w:pPr>
      <w:r w:rsidRPr="00CE0416">
        <w:t>удобный интерфейс для ввода</w:t>
      </w:r>
      <w:r w:rsidR="006D1279" w:rsidRPr="00CE0416">
        <w:t xml:space="preserve"> данных об</w:t>
      </w:r>
      <w:r w:rsidR="005B4F3B" w:rsidRPr="00CE0416">
        <w:t xml:space="preserve"> </w:t>
      </w:r>
      <w:r w:rsidR="002371FB">
        <w:t>аттестации</w:t>
      </w:r>
      <w:r w:rsidR="005B4F3B" w:rsidRPr="00CE0416">
        <w:t>;</w:t>
      </w:r>
      <w:r>
        <w:commentReference w:id="201"/>
      </w:r>
    </w:p>
    <w:p w14:paraId="0C1FC774" w14:textId="77777777" w:rsidR="005B4F3B" w:rsidRDefault="005B4F3B" w:rsidP="003015D8">
      <w:pPr>
        <w:pStyle w:val="afff"/>
        <w:numPr>
          <w:ilvl w:val="0"/>
          <w:numId w:val="23"/>
        </w:numPr>
        <w:spacing w:after="0"/>
      </w:pPr>
      <w:r>
        <w:t>разграничение доступа к системе;</w:t>
      </w:r>
      <w:r>
        <w:commentReference w:id="202"/>
      </w:r>
    </w:p>
    <w:p w14:paraId="3A336EB4" w14:textId="77777777" w:rsidR="005B4F3B" w:rsidRDefault="005B4F3B" w:rsidP="003015D8">
      <w:pPr>
        <w:pStyle w:val="afff"/>
        <w:numPr>
          <w:ilvl w:val="0"/>
          <w:numId w:val="23"/>
        </w:numPr>
        <w:spacing w:after="0"/>
      </w:pPr>
      <w:r>
        <w:t>обработка больших объемом данных;</w:t>
      </w:r>
      <w:r>
        <w:commentReference w:id="203"/>
      </w:r>
    </w:p>
    <w:p w14:paraId="622AC6C1" w14:textId="77777777" w:rsidR="005B4F3B" w:rsidRDefault="006D1279" w:rsidP="003015D8">
      <w:pPr>
        <w:pStyle w:val="afff"/>
        <w:numPr>
          <w:ilvl w:val="0"/>
          <w:numId w:val="23"/>
        </w:numPr>
        <w:spacing w:after="0"/>
      </w:pPr>
      <w:r>
        <w:t>автоматическое выставление оценок</w:t>
      </w:r>
      <w:r w:rsidR="00591B72">
        <w:t xml:space="preserve"> студентам по внутрисеместровой и промежуточной аттестации на основе данных о текущей </w:t>
      </w:r>
      <w:r w:rsidR="002371FB">
        <w:t>аттестации</w:t>
      </w:r>
      <w:r w:rsidR="00591B72">
        <w:t xml:space="preserve"> и посещаемости</w:t>
      </w:r>
      <w:r w:rsidR="005B4F3B">
        <w:t>;</w:t>
      </w:r>
      <w:r>
        <w:commentReference w:id="204"/>
      </w:r>
    </w:p>
    <w:p w14:paraId="1E17D260" w14:textId="77777777" w:rsidR="005B4F3B" w:rsidRDefault="006D1279" w:rsidP="003015D8">
      <w:pPr>
        <w:pStyle w:val="afff"/>
        <w:numPr>
          <w:ilvl w:val="0"/>
          <w:numId w:val="23"/>
        </w:numPr>
        <w:spacing w:after="0"/>
      </w:pPr>
      <w:r w:rsidRPr="00E15DA9">
        <w:t xml:space="preserve">обеспечение удобных инструментов для создания и редактирования </w:t>
      </w:r>
      <w:r>
        <w:t xml:space="preserve">различных работ </w:t>
      </w:r>
      <w:r w:rsidR="00E15DA9">
        <w:t>и</w:t>
      </w:r>
      <w:r>
        <w:t xml:space="preserve"> контроля успеваемости</w:t>
      </w:r>
      <w:r w:rsidR="005B4F3B">
        <w:t>.</w:t>
      </w:r>
      <w:r>
        <w:commentReference w:id="205"/>
      </w:r>
    </w:p>
    <w:p w14:paraId="12EE74CF" w14:textId="77777777" w:rsidR="005D242A" w:rsidRDefault="005D242A" w:rsidP="005D242A">
      <w:r>
        <w:rPr>
          <w:b/>
        </w:rPr>
        <w:t>Целью данной работы</w:t>
      </w:r>
      <w:r>
        <w:t xml:space="preserve"> </w:t>
      </w:r>
      <w:r w:rsidRPr="00E15DA9">
        <w:t>является</w:t>
      </w:r>
      <w:r>
        <w:t xml:space="preserve"> расширение инструментария для учета успеваемости студентов в системе учета посещаемости и успеваемости и разработка программного интерфейса для интеграции данной системы со  сторонними сервисами.</w:t>
      </w:r>
      <w:r>
        <w:commentReference w:id="206"/>
      </w:r>
    </w:p>
    <w:p w14:paraId="6103EB0F" w14:textId="77777777" w:rsidR="000431F3" w:rsidRDefault="000431F3" w:rsidP="005D242A">
      <w:pPr>
        <w:rPr>
          <w:b/>
        </w:rPr>
      </w:pPr>
    </w:p>
    <w:p w14:paraId="6E5D91B0" w14:textId="77777777" w:rsidR="005D242A" w:rsidRDefault="005D242A" w:rsidP="005D242A">
      <w:pPr>
        <w:rPr>
          <w:b/>
        </w:rPr>
      </w:pPr>
      <w:r>
        <w:rPr>
          <w:b/>
        </w:rPr>
        <w:t>Для достижения поставленной цели необходимо решить следующие задачи:</w:t>
      </w:r>
      <w:r>
        <w:commentReference w:id="207"/>
      </w:r>
    </w:p>
    <w:p w14:paraId="16AAF4B7" w14:textId="77777777" w:rsidR="005D242A" w:rsidRDefault="005D242A" w:rsidP="005D242A">
      <w:pPr>
        <w:numPr>
          <w:ilvl w:val="0"/>
          <w:numId w:val="31"/>
        </w:numPr>
        <w:rPr>
          <w:rFonts w:cs="Mangal"/>
        </w:rPr>
      </w:pPr>
      <w:r>
        <w:rPr>
          <w:rFonts w:cs="Mangal"/>
        </w:rPr>
        <w:t xml:space="preserve">анализ процесса учета и видов </w:t>
      </w:r>
      <w:r w:rsidR="002371FB">
        <w:rPr>
          <w:rFonts w:cs="Mangal"/>
        </w:rPr>
        <w:t>аттестации</w:t>
      </w:r>
      <w:r>
        <w:rPr>
          <w:rFonts w:cs="Mangal"/>
        </w:rPr>
        <w:t xml:space="preserve"> студентов, а также способов взаимодействия различных сервисов друг с другом</w:t>
      </w:r>
      <w:r w:rsidRPr="007055EC">
        <w:rPr>
          <w:rFonts w:cs="Mangal"/>
        </w:rPr>
        <w:t>;</w:t>
      </w:r>
      <w:r>
        <w:commentReference w:id="208"/>
      </w:r>
    </w:p>
    <w:p w14:paraId="377AD9FC" w14:textId="77777777" w:rsidR="005D242A" w:rsidRPr="00907C10" w:rsidRDefault="005D242A" w:rsidP="005D242A">
      <w:pPr>
        <w:numPr>
          <w:ilvl w:val="0"/>
          <w:numId w:val="31"/>
        </w:numPr>
        <w:rPr>
          <w:rFonts w:cs="Mangal"/>
        </w:rPr>
      </w:pPr>
      <w:r>
        <w:rPr>
          <w:rFonts w:cs="Mangal"/>
        </w:rPr>
        <w:lastRenderedPageBreak/>
        <w:t xml:space="preserve">формирование функциональных требований к веб-интерфейсу системы учета </w:t>
      </w:r>
      <w:r w:rsidR="005D1686">
        <w:rPr>
          <w:rFonts w:cs="Mangal"/>
        </w:rPr>
        <w:t xml:space="preserve">результатов аттестации </w:t>
      </w:r>
      <w:r>
        <w:rPr>
          <w:rFonts w:cs="Mangal"/>
        </w:rPr>
        <w:t>и</w:t>
      </w:r>
      <w:r w:rsidRPr="00907C10">
        <w:rPr>
          <w:rFonts w:cs="Mangal"/>
        </w:rPr>
        <w:t xml:space="preserve"> к программному интерфейсу для интеграции системы учета </w:t>
      </w:r>
      <w:r w:rsidR="005D1686">
        <w:rPr>
          <w:rFonts w:cs="Mangal"/>
        </w:rPr>
        <w:t>результатов аттестации</w:t>
      </w:r>
      <w:r w:rsidR="005D1686" w:rsidRPr="00907C10">
        <w:rPr>
          <w:rFonts w:cs="Mangal"/>
        </w:rPr>
        <w:t xml:space="preserve"> </w:t>
      </w:r>
      <w:r w:rsidRPr="00907C10">
        <w:rPr>
          <w:rFonts w:cs="Mangal"/>
        </w:rPr>
        <w:t>с другими сервисами;</w:t>
      </w:r>
      <w:r>
        <w:commentReference w:id="209"/>
      </w:r>
    </w:p>
    <w:p w14:paraId="7F0979A7" w14:textId="77777777" w:rsidR="005D242A" w:rsidRPr="00907C10" w:rsidRDefault="005D242A" w:rsidP="005D242A">
      <w:pPr>
        <w:numPr>
          <w:ilvl w:val="0"/>
          <w:numId w:val="31"/>
        </w:numPr>
        <w:rPr>
          <w:rFonts w:cs="Mangal"/>
        </w:rPr>
      </w:pPr>
      <w:r w:rsidRPr="00907C10">
        <w:rPr>
          <w:rFonts w:cs="Mangal"/>
        </w:rPr>
        <w:t xml:space="preserve">разработка </w:t>
      </w:r>
      <w:r>
        <w:rPr>
          <w:rFonts w:cs="Mangal"/>
        </w:rPr>
        <w:t>подсистемы</w:t>
      </w:r>
      <w:r w:rsidRPr="00907C10">
        <w:rPr>
          <w:rFonts w:cs="Mangal"/>
        </w:rPr>
        <w:t xml:space="preserve"> учета </w:t>
      </w:r>
      <w:r w:rsidR="002371FB">
        <w:rPr>
          <w:rFonts w:cs="Mangal"/>
        </w:rPr>
        <w:t>результатов аттестации</w:t>
      </w:r>
      <w:r w:rsidRPr="00907C10">
        <w:rPr>
          <w:rFonts w:cs="Mangal"/>
        </w:rPr>
        <w:t xml:space="preserve"> студентов;</w:t>
      </w:r>
      <w:r>
        <w:commentReference w:id="210"/>
      </w:r>
    </w:p>
    <w:p w14:paraId="298CE518" w14:textId="77777777" w:rsidR="005D242A" w:rsidRPr="00907C10" w:rsidRDefault="005D242A" w:rsidP="005D242A">
      <w:pPr>
        <w:numPr>
          <w:ilvl w:val="0"/>
          <w:numId w:val="31"/>
        </w:numPr>
        <w:rPr>
          <w:rFonts w:cs="Mangal"/>
        </w:rPr>
      </w:pPr>
      <w:r w:rsidRPr="00907C10">
        <w:rPr>
          <w:rFonts w:cs="Mangal"/>
        </w:rPr>
        <w:t xml:space="preserve">разработка программного интерфейса для интеграции системы </w:t>
      </w:r>
      <w:r w:rsidR="001C6C11">
        <w:rPr>
          <w:rFonts w:cs="Mangal"/>
        </w:rPr>
        <w:t>мониторинга посещаемости и успеваемости студентов</w:t>
      </w:r>
      <w:r w:rsidRPr="00907C10">
        <w:rPr>
          <w:rFonts w:cs="Mangal"/>
        </w:rPr>
        <w:t xml:space="preserve"> с другими сервисами;</w:t>
      </w:r>
      <w:r>
        <w:commentReference w:id="211"/>
      </w:r>
    </w:p>
    <w:p w14:paraId="1D3D9313" w14:textId="77777777" w:rsidR="005D242A" w:rsidRPr="003404C4" w:rsidRDefault="005D242A" w:rsidP="005D242A">
      <w:pPr>
        <w:numPr>
          <w:ilvl w:val="0"/>
          <w:numId w:val="31"/>
        </w:numPr>
      </w:pPr>
      <w:r w:rsidRPr="00F65233">
        <w:rPr>
          <w:rFonts w:cs="Mangal"/>
        </w:rPr>
        <w:t>опытная эксплуатация системы и апробация разработанных моделей и методов на реальных данных.</w:t>
      </w:r>
      <w:r>
        <w:commentReference w:id="212"/>
      </w:r>
    </w:p>
    <w:p w14:paraId="5E401312" w14:textId="77777777" w:rsidR="005D242A" w:rsidRDefault="005D242A" w:rsidP="005D242A">
      <w:r w:rsidRPr="003404C4">
        <w:rPr>
          <w:b/>
        </w:rPr>
        <w:t>Объектом исследования</w:t>
      </w:r>
      <w:r>
        <w:t xml:space="preserve"> выступают процессы учета</w:t>
      </w:r>
      <w:r w:rsidR="001C6C11">
        <w:t xml:space="preserve"> результатов</w:t>
      </w:r>
      <w:r>
        <w:t xml:space="preserve"> текущей и промежуточной </w:t>
      </w:r>
      <w:r w:rsidR="005D1686">
        <w:t>аттестации</w:t>
      </w:r>
      <w:r>
        <w:t xml:space="preserve"> студентов, а также взаимодействие программных систем посредством программных интерфейсов.</w:t>
      </w:r>
      <w:r>
        <w:commentReference w:id="213"/>
      </w:r>
    </w:p>
    <w:p w14:paraId="5B288B34" w14:textId="77777777" w:rsidR="00F551D1" w:rsidRPr="005B4F3B" w:rsidRDefault="005D242A" w:rsidP="00A62D6B">
      <w:pPr>
        <w:pStyle w:val="affffffff"/>
      </w:pPr>
      <w:r w:rsidRPr="003404C4">
        <w:rPr>
          <w:b/>
        </w:rPr>
        <w:t>Предметом исследования</w:t>
      </w:r>
      <w:r>
        <w:t xml:space="preserve"> является автоматизация процесса учета </w:t>
      </w:r>
      <w:r w:rsidR="005D1686">
        <w:t>результатов аттестации</w:t>
      </w:r>
      <w:r>
        <w:t xml:space="preserve"> студентов и разрабо</w:t>
      </w:r>
      <w:r w:rsidR="00640A1D">
        <w:t>тка программного интерфейса для </w:t>
      </w:r>
      <w:r>
        <w:t>интеграции со смежными сервисами.</w:t>
      </w:r>
      <w:r>
        <w:commentReference w:id="214"/>
      </w:r>
    </w:p>
    <w:p w14:paraId="3D7138C9" w14:textId="77777777" w:rsidR="005E6CA9" w:rsidRDefault="000E4AC9" w:rsidP="00610472">
      <w:pPr>
        <w:pStyle w:val="10"/>
      </w:pPr>
      <w:bookmarkStart w:id="215" w:name="_Toc484679206"/>
      <w:r>
        <w:lastRenderedPageBreak/>
        <w:t xml:space="preserve">РАЗРАБОТКА </w:t>
      </w:r>
      <w:r w:rsidR="00A13FF3">
        <w:t>АЛГОРИТМОВ ОЦЕНИВАНИЯ РАБОТЫ СТУДЕНТОВ</w:t>
      </w:r>
      <w:r w:rsidR="009364E8">
        <w:t xml:space="preserve"> </w:t>
      </w:r>
      <w:r w:rsidR="00A13FF3">
        <w:t>В</w:t>
      </w:r>
      <w:r w:rsidR="009364E8">
        <w:t> </w:t>
      </w:r>
      <w:r w:rsidR="00A13FF3">
        <w:t>СЕМЕСТРЕ И ПУТЕЙ ИНТЕГРАЦИИ</w:t>
      </w:r>
      <w:r w:rsidR="00B05D0A">
        <w:t xml:space="preserve"> СИСТЕМЫ СО</w:t>
      </w:r>
      <w:r w:rsidR="00A13FF3">
        <w:t> </w:t>
      </w:r>
      <w:r w:rsidR="00B05D0A">
        <w:t>СМЕЖНЫМИ СЕРВИСАМИ</w:t>
      </w:r>
      <w:bookmarkEnd w:id="215"/>
      <w:r>
        <w:commentReference w:id="216"/>
      </w:r>
    </w:p>
    <w:p w14:paraId="3B9C4A44" w14:textId="77777777" w:rsidR="00DA65D8" w:rsidRDefault="00DA65D8" w:rsidP="00DA65D8">
      <w:r>
        <w:t>Как было показано в</w:t>
      </w:r>
      <w:r w:rsidR="00A62D6B">
        <w:t xml:space="preserve"> пункт</w:t>
      </w:r>
      <w:r>
        <w:t>е</w:t>
      </w:r>
      <w:r w:rsidR="00A62D6B">
        <w:t xml:space="preserve"> 1.6 система учета посещаемости и успеваемости нуждается в интеграции с АРМ преподавателя</w:t>
      </w:r>
      <w:r>
        <w:t xml:space="preserve"> и сервисом учета контингента</w:t>
      </w:r>
      <w:r w:rsidR="00A62D6B">
        <w:t xml:space="preserve">. </w:t>
      </w:r>
      <w:r>
        <w:t xml:space="preserve">Интеграция с АРМ будет односторонней: предполагается, что АРМ преподавателя будет передавать данные в </w:t>
      </w:r>
      <w:r w:rsidRPr="00CD0494">
        <w:t>СУП</w:t>
      </w:r>
      <w:r>
        <w:t>. Для этого следует разработать программный интерфейс</w:t>
      </w:r>
      <w:r w:rsidR="00BD38ED">
        <w:t xml:space="preserve">. Для интеграции с </w:t>
      </w:r>
      <w:r>
        <w:t xml:space="preserve"> </w:t>
      </w:r>
      <w:r w:rsidR="00BD38ED">
        <w:t xml:space="preserve">сервисом учета контингента следует изучить его возможности и предоставляемое им </w:t>
      </w:r>
      <w:r w:rsidR="00BD38ED">
        <w:rPr>
          <w:lang w:val="en-US"/>
        </w:rPr>
        <w:t>API</w:t>
      </w:r>
      <w:r w:rsidR="00BD38ED">
        <w:t>.</w:t>
      </w:r>
      <w:r>
        <w:commentReference w:id="217"/>
      </w:r>
    </w:p>
    <w:p w14:paraId="75D9E4F9" w14:textId="77777777" w:rsidR="00A62D6B" w:rsidRDefault="00BD38ED" w:rsidP="00DA65D8">
      <w:r>
        <w:t xml:space="preserve">Для упрощения процесса проведения внутрисеместровой и промежуточной аттестации задачу первичной оценки успеваемости студентов можно возложить на разрабатываемую систему. Но для этого необходимо </w:t>
      </w:r>
      <w:r w:rsidR="006E1EE7">
        <w:t>разработать алгоритм</w:t>
      </w:r>
      <w:r>
        <w:t>ы</w:t>
      </w:r>
      <w:r w:rsidR="006E1EE7">
        <w:t xml:space="preserve"> оценивания работы студентов в семестре.</w:t>
      </w:r>
      <w:r>
        <w:commentReference w:id="218"/>
      </w:r>
    </w:p>
    <w:p w14:paraId="43320F3B" w14:textId="77777777" w:rsidR="006E1EE7" w:rsidRDefault="006E1EE7" w:rsidP="00A62D6B">
      <w:r>
        <w:t xml:space="preserve">Таким образом, </w:t>
      </w:r>
      <w:r w:rsidRPr="006E1EE7">
        <w:rPr>
          <w:b/>
        </w:rPr>
        <w:t>целью исследования</w:t>
      </w:r>
      <w:r>
        <w:t xml:space="preserve"> является разработка алгоритмов оценивания работы студентов в семестре и путей интеграции системы со</w:t>
      </w:r>
      <w:r w:rsidR="00BD38ED">
        <w:t> </w:t>
      </w:r>
      <w:r>
        <w:t>смежными сервисами.</w:t>
      </w:r>
      <w:r>
        <w:commentReference w:id="219"/>
      </w:r>
    </w:p>
    <w:p w14:paraId="727F1E20" w14:textId="77777777" w:rsidR="00FA4DD5" w:rsidRDefault="00FA4DD5" w:rsidP="00FA4DD5">
      <w:pPr>
        <w:rPr>
          <w:b/>
        </w:rPr>
      </w:pPr>
      <w:r>
        <w:rPr>
          <w:b/>
        </w:rPr>
        <w:t>Для достижения поставленной цели необходимо решить следующие задачи:</w:t>
      </w:r>
      <w:r>
        <w:commentReference w:id="220"/>
      </w:r>
    </w:p>
    <w:p w14:paraId="11B3ADB6" w14:textId="77777777" w:rsidR="00FA4DD5" w:rsidRDefault="00FA4DD5" w:rsidP="00FA4DD5">
      <w:pPr>
        <w:pStyle w:val="ae"/>
        <w:numPr>
          <w:ilvl w:val="0"/>
          <w:numId w:val="45"/>
        </w:numPr>
        <w:ind w:left="567" w:hanging="283"/>
      </w:pPr>
      <w:r w:rsidRPr="00FA4DD5">
        <w:t>проанализировать протоколы</w:t>
      </w:r>
      <w:r>
        <w:t>, технологии</w:t>
      </w:r>
      <w:r w:rsidRPr="00FA4DD5">
        <w:t xml:space="preserve"> и стили взаимодействия распре</w:t>
      </w:r>
      <w:r>
        <w:t>деленного приложения и выбрать более подходящий из них;</w:t>
      </w:r>
      <w:r>
        <w:commentReference w:id="221"/>
      </w:r>
    </w:p>
    <w:p w14:paraId="351BCACD" w14:textId="77777777" w:rsidR="00FA4DD5" w:rsidRDefault="00FA4DD5" w:rsidP="00FA4DD5">
      <w:pPr>
        <w:pStyle w:val="ae"/>
        <w:numPr>
          <w:ilvl w:val="0"/>
          <w:numId w:val="45"/>
        </w:numPr>
        <w:ind w:left="567" w:hanging="283"/>
      </w:pPr>
      <w:r>
        <w:t xml:space="preserve">рассмотреть документацию сервиса учета контингента, выявить среди предлагаемых сервисом возможностей полезные для </w:t>
      </w:r>
      <w:r w:rsidR="00BD38ED">
        <w:t xml:space="preserve">СУП </w:t>
      </w:r>
      <w:r>
        <w:t xml:space="preserve">и спроектировать формат взаимодействия </w:t>
      </w:r>
      <w:r w:rsidR="00BD38ED">
        <w:t>этих двух</w:t>
      </w:r>
      <w:r>
        <w:t xml:space="preserve"> сервисов;</w:t>
      </w:r>
      <w:r>
        <w:commentReference w:id="222"/>
      </w:r>
    </w:p>
    <w:p w14:paraId="063FF058" w14:textId="77777777" w:rsidR="00FA4DD5" w:rsidRPr="00FA4DD5" w:rsidRDefault="00FA4DD5" w:rsidP="00FA4DD5">
      <w:pPr>
        <w:pStyle w:val="ae"/>
        <w:numPr>
          <w:ilvl w:val="0"/>
          <w:numId w:val="45"/>
        </w:numPr>
        <w:ind w:left="567" w:hanging="283"/>
      </w:pPr>
      <w:r>
        <w:t xml:space="preserve">разработать </w:t>
      </w:r>
      <w:r w:rsidR="00EF21B4">
        <w:t xml:space="preserve">алгоритмы </w:t>
      </w:r>
      <w:r w:rsidR="00A44A76">
        <w:t>оценивания работы студентов в семестре</w:t>
      </w:r>
      <w:r w:rsidR="00EF21B4">
        <w:t>.</w:t>
      </w:r>
      <w:r>
        <w:commentReference w:id="223"/>
      </w:r>
    </w:p>
    <w:p w14:paraId="5DF41996" w14:textId="77777777" w:rsidR="00C26045" w:rsidRPr="00C26045" w:rsidRDefault="00C26045" w:rsidP="00D9137D">
      <w:pPr>
        <w:pStyle w:val="2"/>
      </w:pPr>
      <w:bookmarkStart w:id="224" w:name="_Toc484679207"/>
      <w:r>
        <w:lastRenderedPageBreak/>
        <w:t>Анализ технологий взаимодействия партнерских сервисов или компонентов распределенного приложения</w:t>
      </w:r>
      <w:bookmarkEnd w:id="224"/>
      <w:r>
        <w:commentReference w:id="225"/>
      </w:r>
    </w:p>
    <w:p w14:paraId="7886837A" w14:textId="77777777" w:rsidR="00D9137D" w:rsidRDefault="00907C10" w:rsidP="00C26045">
      <w:pPr>
        <w:pStyle w:val="3"/>
        <w:rPr>
          <w:lang w:val="en-US"/>
        </w:rPr>
      </w:pPr>
      <w:bookmarkStart w:id="226" w:name="_Toc484679208"/>
      <w:r>
        <w:t>А</w:t>
      </w:r>
      <w:r w:rsidRPr="0044677D">
        <w:t xml:space="preserve">рхитектурный стиль </w:t>
      </w:r>
      <w:r w:rsidR="00D9137D">
        <w:rPr>
          <w:lang w:val="en-US"/>
        </w:rPr>
        <w:t>REST API</w:t>
      </w:r>
      <w:bookmarkEnd w:id="226"/>
      <w:r>
        <w:commentReference w:id="227"/>
      </w:r>
    </w:p>
    <w:p w14:paraId="5B6EE66A" w14:textId="77777777" w:rsidR="0044677D" w:rsidRPr="0044677D" w:rsidRDefault="0044677D" w:rsidP="00D9137D">
      <w:pPr>
        <w:pStyle w:val="affffffff"/>
      </w:pPr>
      <w:r w:rsidRPr="0044677D">
        <w:t xml:space="preserve">REST (Representational State Transfer) </w:t>
      </w:r>
      <w:r w:rsidR="00325C76">
        <w:t xml:space="preserve">– </w:t>
      </w:r>
      <w:r w:rsidRPr="0044677D">
        <w:t>архитектурный стиль взаимодействия компонентов рас</w:t>
      </w:r>
      <w:r>
        <w:t>пределённого приложения в сети.</w:t>
      </w:r>
      <w:r>
        <w:commentReference w:id="228"/>
      </w:r>
    </w:p>
    <w:p w14:paraId="488A5D87" w14:textId="77777777" w:rsidR="00D9137D" w:rsidRPr="0044677D" w:rsidRDefault="0044677D" w:rsidP="00D9137D">
      <w:pPr>
        <w:pStyle w:val="affffffff"/>
      </w:pPr>
      <w:r w:rsidRPr="0044677D">
        <w:t>REST представляет собой согласованный набор ограничений, учитываемых при проектировании распределённой системы. В определённых случаях (интернет-магазины, поисковые системы, прочие системы, основанные на</w:t>
      </w:r>
      <w:r w:rsidR="00F51A72">
        <w:t> </w:t>
      </w:r>
      <w:r w:rsidRPr="0044677D">
        <w:t>данных) это приводит к повышению производительности и упрощени</w:t>
      </w:r>
      <w:r>
        <w:t>ю архитектуры. В широком смысле</w:t>
      </w:r>
      <w:r w:rsidRPr="0044677D">
        <w:t xml:space="preserve"> компоненты в REST взаимодействуют наподобие взаимодействия клиентов и серверов во Всемирной паутине</w:t>
      </w:r>
      <w:r w:rsidR="00B40455">
        <w:t xml:space="preserve"> </w:t>
      </w:r>
      <w:r w:rsidR="00B40455" w:rsidRPr="0044677D">
        <w:t>[2</w:t>
      </w:r>
      <w:r w:rsidR="00A957EB" w:rsidRPr="00A957EB">
        <w:t>4</w:t>
      </w:r>
      <w:r w:rsidR="00B40455" w:rsidRPr="0044677D">
        <w:t>]</w:t>
      </w:r>
      <w:r w:rsidRPr="0044677D">
        <w:t>.</w:t>
      </w:r>
      <w:r>
        <w:commentReference w:id="229"/>
      </w:r>
    </w:p>
    <w:p w14:paraId="7F32E8E5" w14:textId="77777777" w:rsidR="0044677D" w:rsidRDefault="0044677D" w:rsidP="0044677D">
      <w:pPr>
        <w:pStyle w:val="affffffff"/>
      </w:pPr>
      <w:r>
        <w:t xml:space="preserve">Существует </w:t>
      </w:r>
      <w:r w:rsidR="0033359F">
        <w:t>пять</w:t>
      </w:r>
      <w:r>
        <w:t xml:space="preserve"> обязательных</w:t>
      </w:r>
      <w:r w:rsidR="002D1FB2">
        <w:t xml:space="preserve"> и </w:t>
      </w:r>
      <w:r w:rsidR="00EB6D30" w:rsidRPr="006C75F1">
        <w:t>од</w:t>
      </w:r>
      <w:r w:rsidR="006C75F1">
        <w:t>но</w:t>
      </w:r>
      <w:r w:rsidR="00EB6D30" w:rsidRPr="006C75F1">
        <w:t xml:space="preserve"> факультативн</w:t>
      </w:r>
      <w:r w:rsidR="006C75F1">
        <w:t>ое</w:t>
      </w:r>
      <w:r w:rsidR="00EB6D30">
        <w:t xml:space="preserve"> </w:t>
      </w:r>
      <w:r>
        <w:t>ограничени</w:t>
      </w:r>
      <w:r w:rsidR="006C75F1">
        <w:t>е</w:t>
      </w:r>
      <w:r>
        <w:t xml:space="preserve"> для</w:t>
      </w:r>
      <w:r w:rsidR="00CA0617">
        <w:t> </w:t>
      </w:r>
      <w:r>
        <w:t>построения распределённых REST-приложений по Филдингу</w:t>
      </w:r>
      <w:r w:rsidR="00907C10">
        <w:t xml:space="preserve">: </w:t>
      </w:r>
      <w:r>
        <w:commentReference w:id="230"/>
      </w:r>
    </w:p>
    <w:p w14:paraId="5F1D85C3" w14:textId="77777777" w:rsidR="00907C10" w:rsidRDefault="00907C10" w:rsidP="00907C10">
      <w:pPr>
        <w:pStyle w:val="affffffff"/>
      </w:pPr>
      <w:r>
        <w:t>1) модель клиент-сервер;</w:t>
      </w:r>
      <w:r>
        <w:commentReference w:id="231"/>
      </w:r>
    </w:p>
    <w:p w14:paraId="0AA16B53" w14:textId="77777777" w:rsidR="00907C10" w:rsidRDefault="00907C10" w:rsidP="00907C10">
      <w:pPr>
        <w:pStyle w:val="affffffff"/>
      </w:pPr>
      <w:r>
        <w:t>2) отсутствие состояния;</w:t>
      </w:r>
      <w:r>
        <w:commentReference w:id="232"/>
      </w:r>
    </w:p>
    <w:p w14:paraId="6D9F0EB0" w14:textId="77777777" w:rsidR="00907C10" w:rsidRDefault="00907C10" w:rsidP="00907C10">
      <w:pPr>
        <w:pStyle w:val="affffffff"/>
      </w:pPr>
      <w:r>
        <w:t>3) кэширование;</w:t>
      </w:r>
      <w:r>
        <w:commentReference w:id="233"/>
      </w:r>
    </w:p>
    <w:p w14:paraId="0A037758" w14:textId="77777777" w:rsidR="00907C10" w:rsidRDefault="00907C10" w:rsidP="00907C10">
      <w:pPr>
        <w:pStyle w:val="affffffff"/>
      </w:pPr>
      <w:r>
        <w:t>4) единообразие интерфейса;</w:t>
      </w:r>
      <w:r>
        <w:commentReference w:id="234"/>
      </w:r>
    </w:p>
    <w:p w14:paraId="420612C2" w14:textId="77777777" w:rsidR="00907C10" w:rsidRPr="006C75F1" w:rsidRDefault="006C75F1" w:rsidP="00907C10">
      <w:pPr>
        <w:pStyle w:val="affffffff"/>
      </w:pPr>
      <w:r>
        <w:t>5) слои;</w:t>
      </w:r>
      <w:r>
        <w:commentReference w:id="235"/>
      </w:r>
    </w:p>
    <w:p w14:paraId="7E0A6142" w14:textId="77777777" w:rsidR="006C75F1" w:rsidRPr="006C75F1" w:rsidRDefault="006C75F1" w:rsidP="00907C10">
      <w:pPr>
        <w:pStyle w:val="affffffff"/>
      </w:pPr>
      <w:r w:rsidRPr="006C75F1">
        <w:t xml:space="preserve">6) </w:t>
      </w:r>
      <w:r>
        <w:t>к</w:t>
      </w:r>
      <w:r w:rsidRPr="006C75F1">
        <w:t>од по требованию (необязательное ограничение)</w:t>
      </w:r>
      <w:r>
        <w:t>.</w:t>
      </w:r>
      <w:r>
        <w:commentReference w:id="236"/>
      </w:r>
    </w:p>
    <w:p w14:paraId="6F421770" w14:textId="77777777" w:rsidR="00907C10" w:rsidRDefault="00907C10" w:rsidP="0044677D">
      <w:pPr>
        <w:pStyle w:val="affffffff"/>
      </w:pPr>
      <w:r>
        <w:t>Если сервис-приложение нарушает любое из этих ограничительных условий, данную систему нельзя считать REST-системой.</w:t>
      </w:r>
      <w:r>
        <w:commentReference w:id="237"/>
      </w:r>
    </w:p>
    <w:p w14:paraId="558A0445" w14:textId="77777777" w:rsidR="0044677D" w:rsidRDefault="0044677D" w:rsidP="0044677D">
      <w:pPr>
        <w:pStyle w:val="affffffff"/>
      </w:pPr>
      <w:r>
        <w:t>Выполнение этих ограничительных требований обязательно для REST-систем.</w:t>
      </w:r>
      <w:r w:rsidRPr="0044677D">
        <w:t xml:space="preserve"> </w:t>
      </w:r>
      <w:r>
        <w:t>Накладываемые ограничения определяют работу сервера в том, как он может обрабатывать и отвечать на запросы клиентов. Действуя в рамках этих ограничений, система приобретает такие желательные свойства как</w:t>
      </w:r>
      <w:r w:rsidR="00CE4005">
        <w:t> </w:t>
      </w:r>
      <w:r>
        <w:t>производительность, масштабируемость, простота, способность к</w:t>
      </w:r>
      <w:r w:rsidR="00CE4005">
        <w:t> </w:t>
      </w:r>
      <w:r>
        <w:t>изменениям, переносимость, отслеживаемость и надежность.</w:t>
      </w:r>
      <w:r>
        <w:commentReference w:id="238"/>
      </w:r>
    </w:p>
    <w:p w14:paraId="2AD2AA27" w14:textId="77777777" w:rsidR="00907C10" w:rsidRDefault="0060085C" w:rsidP="00C26045">
      <w:pPr>
        <w:pStyle w:val="3"/>
      </w:pPr>
      <w:bookmarkStart w:id="239" w:name="_Toc484679209"/>
      <w:r>
        <w:lastRenderedPageBreak/>
        <w:t>Архитектурный стиль JSON</w:t>
      </w:r>
      <w:r w:rsidR="00907C10">
        <w:t xml:space="preserve"> API</w:t>
      </w:r>
      <w:bookmarkEnd w:id="239"/>
      <w:r>
        <w:commentReference w:id="240"/>
      </w:r>
    </w:p>
    <w:p w14:paraId="6ED660E6" w14:textId="77777777" w:rsidR="00907C10" w:rsidRDefault="00907C10" w:rsidP="00907C10">
      <w:r>
        <w:t xml:space="preserve">JSON API </w:t>
      </w:r>
      <w:r w:rsidR="008F51CD">
        <w:t>является спецификацией того, как клиент должен отправлять запросы на добавление и изменение сущностей, и как сервер должен на эти запросы отвечать</w:t>
      </w:r>
      <w:r w:rsidR="00EA2F9F" w:rsidRPr="00EA2F9F">
        <w:t xml:space="preserve"> [2</w:t>
      </w:r>
      <w:r w:rsidR="00A957EB" w:rsidRPr="00A957EB">
        <w:t>8</w:t>
      </w:r>
      <w:r w:rsidR="00EA2F9F" w:rsidRPr="00EA2F9F">
        <w:t>]</w:t>
      </w:r>
      <w:r>
        <w:t>.</w:t>
      </w:r>
      <w:r>
        <w:commentReference w:id="241"/>
      </w:r>
    </w:p>
    <w:p w14:paraId="31504361" w14:textId="77777777" w:rsidR="00907C10" w:rsidRDefault="001136E2" w:rsidP="00907C10">
      <w:r>
        <w:t xml:space="preserve">Среди основных отличий от </w:t>
      </w:r>
      <w:r>
        <w:rPr>
          <w:lang w:val="en-US"/>
        </w:rPr>
        <w:t>REST</w:t>
      </w:r>
      <w:r w:rsidRPr="001136E2">
        <w:t xml:space="preserve"> </w:t>
      </w:r>
      <w:r>
        <w:rPr>
          <w:lang w:val="en-US"/>
        </w:rPr>
        <w:t>API</w:t>
      </w:r>
      <w:r w:rsidRPr="001136E2">
        <w:t xml:space="preserve"> </w:t>
      </w:r>
      <w:r>
        <w:t>можно выделить:</w:t>
      </w:r>
      <w:r>
        <w:commentReference w:id="242"/>
      </w:r>
    </w:p>
    <w:p w14:paraId="6F35A266" w14:textId="77777777" w:rsidR="00907C10" w:rsidRDefault="001136E2" w:rsidP="00907C10">
      <w:r>
        <w:t xml:space="preserve">1. </w:t>
      </w:r>
      <w:r w:rsidR="00907C10">
        <w:t>Использ</w:t>
      </w:r>
      <w:r>
        <w:t>ование только одного</w:t>
      </w:r>
      <w:r w:rsidR="00907C10">
        <w:t xml:space="preserve"> метод</w:t>
      </w:r>
      <w:r>
        <w:t>а</w:t>
      </w:r>
      <w:r w:rsidR="00907C10">
        <w:t xml:space="preserve"> для передачи данных </w:t>
      </w:r>
      <w:r w:rsidR="00325C76">
        <w:t>–</w:t>
      </w:r>
      <w:r>
        <w:t xml:space="preserve"> </w:t>
      </w:r>
      <w:r w:rsidR="00907C10">
        <w:t>POST для</w:t>
      </w:r>
      <w:r>
        <w:t> </w:t>
      </w:r>
      <w:r w:rsidR="00907C10">
        <w:t>HTTP и SEND</w:t>
      </w:r>
      <w:r>
        <w:t>,</w:t>
      </w:r>
      <w:r w:rsidR="00907C10">
        <w:t xml:space="preserve"> в случае использования Web Sockets</w:t>
      </w:r>
      <w:r>
        <w:t>.</w:t>
      </w:r>
      <w:r>
        <w:commentReference w:id="243"/>
      </w:r>
    </w:p>
    <w:p w14:paraId="77A40BCD" w14:textId="77777777" w:rsidR="00907C10" w:rsidRDefault="001136E2" w:rsidP="00907C10">
      <w:r>
        <w:t xml:space="preserve">2. </w:t>
      </w:r>
      <w:r w:rsidR="00907C10">
        <w:t>Механизм передачи и содержимое запроса полностью независимы. Все ошибки, предупреждения и данные передаются в теле запроса, в формате JSON</w:t>
      </w:r>
      <w:r>
        <w:commentReference w:id="244"/>
      </w:r>
    </w:p>
    <w:p w14:paraId="6B65B546" w14:textId="77777777" w:rsidR="00907C10" w:rsidRDefault="001136E2" w:rsidP="00907C10">
      <w:r>
        <w:t xml:space="preserve">3. </w:t>
      </w:r>
      <w:r w:rsidR="00907C10">
        <w:t>Используется лишь один код ответа, чтобы подтвердить успешную передачу, обычно это 200 ОК</w:t>
      </w:r>
      <w:r>
        <w:t>.</w:t>
      </w:r>
      <w:r>
        <w:commentReference w:id="245"/>
      </w:r>
    </w:p>
    <w:p w14:paraId="37E83DBC" w14:textId="77777777" w:rsidR="00907C10" w:rsidRDefault="001136E2" w:rsidP="00907C10">
      <w:r>
        <w:t>4. В</w:t>
      </w:r>
      <w:r w:rsidR="00907C10">
        <w:t>се данные находятся в одном месте в легко-читаемом формате JSON</w:t>
      </w:r>
      <w:r>
        <w:commentReference w:id="246"/>
      </w:r>
    </w:p>
    <w:p w14:paraId="63952026" w14:textId="77777777" w:rsidR="00907C10" w:rsidRDefault="001136E2" w:rsidP="00907C10">
      <w:r>
        <w:t>5. Переносимость</w:t>
      </w:r>
      <w:r w:rsidR="00907C10">
        <w:t xml:space="preserve"> на любой канал связи, например, HTTP/S, WebSockets, XMPP, telnet, SFTP, SCP, or SSH</w:t>
      </w:r>
      <w:r>
        <w:t>.</w:t>
      </w:r>
      <w:r>
        <w:commentReference w:id="247"/>
      </w:r>
    </w:p>
    <w:p w14:paraId="6AFF3D40" w14:textId="77777777" w:rsidR="00907C10" w:rsidRDefault="0060085C" w:rsidP="001136E2">
      <w:r>
        <w:t>JSON</w:t>
      </w:r>
      <w:r w:rsidR="00907C10">
        <w:t xml:space="preserve"> API появилось в следствии осознания разработчиками того факта, что RESTful API не особо дружелюбно к браузерам. Разделение сообщения и способа передачи делает JSON API быстрым, надежным, простым в</w:t>
      </w:r>
      <w:r w:rsidR="001136E2">
        <w:t> </w:t>
      </w:r>
      <w:r w:rsidR="00907C10">
        <w:t>использовании</w:t>
      </w:r>
      <w:r w:rsidR="001136E2">
        <w:t>, портировании и поиске ошибок.</w:t>
      </w:r>
      <w:r>
        <w:commentReference w:id="248"/>
      </w:r>
    </w:p>
    <w:p w14:paraId="5CDDAC38" w14:textId="77777777" w:rsidR="007956C8" w:rsidRDefault="00907C10" w:rsidP="00C26045">
      <w:pPr>
        <w:pStyle w:val="3"/>
        <w:rPr>
          <w:lang w:val="en-US"/>
        </w:rPr>
      </w:pPr>
      <w:bookmarkStart w:id="249" w:name="_Toc484679210"/>
      <w:r>
        <w:t xml:space="preserve">Протокол </w:t>
      </w:r>
      <w:r w:rsidR="007956C8" w:rsidRPr="007956C8">
        <w:rPr>
          <w:lang w:val="en-US"/>
        </w:rPr>
        <w:t>XML-RPC</w:t>
      </w:r>
      <w:bookmarkEnd w:id="249"/>
      <w:r>
        <w:commentReference w:id="250"/>
      </w:r>
    </w:p>
    <w:p w14:paraId="3F24D6CE" w14:textId="77777777" w:rsidR="007956C8" w:rsidRPr="007956C8" w:rsidRDefault="007956C8" w:rsidP="007956C8">
      <w:r w:rsidRPr="007956C8">
        <w:t xml:space="preserve">XML-RPC (сокр. от англ. Extensible Markup Language Remote Procedure Call </w:t>
      </w:r>
      <w:r w:rsidR="00325C76">
        <w:t xml:space="preserve">– </w:t>
      </w:r>
      <w:r w:rsidRPr="007956C8">
        <w:t xml:space="preserve">XML-вызов удалённых процедур) </w:t>
      </w:r>
      <w:r w:rsidR="00325C76">
        <w:t xml:space="preserve">– </w:t>
      </w:r>
      <w:r w:rsidRPr="007956C8">
        <w:t>стандарт/протокол вызова удалённых процедур, использующий XML для кодирования своих сообщений и HTTP в</w:t>
      </w:r>
      <w:r>
        <w:rPr>
          <w:lang w:val="en-US"/>
        </w:rPr>
        <w:t> </w:t>
      </w:r>
      <w:r w:rsidRPr="007956C8">
        <w:t>качестве транспортного механизма. Является прародителем SOAP, отличается исключительной простотой в применении. XML-RPC, как и любой другой интерфейс Remote Procedure Call (RPC), определяет набор стандартных типов данных и команд, которые программист может использовать для доступа к</w:t>
      </w:r>
      <w:r>
        <w:rPr>
          <w:lang w:val="en-US"/>
        </w:rPr>
        <w:t> </w:t>
      </w:r>
      <w:r w:rsidRPr="007956C8">
        <w:t>функциональности другой программы, находящейся на другом компьютере в</w:t>
      </w:r>
      <w:r>
        <w:rPr>
          <w:lang w:val="en-US"/>
        </w:rPr>
        <w:t> </w:t>
      </w:r>
      <w:r w:rsidRPr="007956C8">
        <w:t>сети</w:t>
      </w:r>
      <w:r>
        <w:rPr>
          <w:lang w:val="en-US"/>
        </w:rPr>
        <w:t> </w:t>
      </w:r>
      <w:r w:rsidRPr="007956C8">
        <w:t>[2</w:t>
      </w:r>
      <w:r w:rsidR="00A957EB" w:rsidRPr="00A957EB">
        <w:t>6</w:t>
      </w:r>
      <w:r w:rsidRPr="007956C8">
        <w:t>].</w:t>
      </w:r>
      <w:r>
        <w:commentReference w:id="251"/>
      </w:r>
    </w:p>
    <w:p w14:paraId="03517D59" w14:textId="77777777" w:rsidR="00A037DF" w:rsidRDefault="00907C10" w:rsidP="00C26045">
      <w:pPr>
        <w:pStyle w:val="3"/>
        <w:rPr>
          <w:lang w:val="en-US"/>
        </w:rPr>
      </w:pPr>
      <w:bookmarkStart w:id="252" w:name="_Toc484679211"/>
      <w:r>
        <w:lastRenderedPageBreak/>
        <w:t xml:space="preserve">Протокол </w:t>
      </w:r>
      <w:r w:rsidR="00A037DF">
        <w:rPr>
          <w:lang w:val="en-US"/>
        </w:rPr>
        <w:t>SOAP</w:t>
      </w:r>
      <w:bookmarkEnd w:id="252"/>
      <w:r>
        <w:commentReference w:id="253"/>
      </w:r>
    </w:p>
    <w:p w14:paraId="68427102" w14:textId="77777777" w:rsidR="00A037DF" w:rsidRPr="00A037DF" w:rsidRDefault="00A037DF" w:rsidP="00A037DF">
      <w:pPr>
        <w:pStyle w:val="affffffff"/>
      </w:pPr>
      <w:r w:rsidRPr="00A037DF">
        <w:t xml:space="preserve">SOAP (от англ. Simple Object Access Protocol </w:t>
      </w:r>
      <w:r w:rsidR="00325C76">
        <w:t xml:space="preserve">– </w:t>
      </w:r>
      <w:r w:rsidRPr="00A037DF">
        <w:t>простой протокол доступа к</w:t>
      </w:r>
      <w:r w:rsidR="007956C8">
        <w:rPr>
          <w:lang w:val="en-US"/>
        </w:rPr>
        <w:t> </w:t>
      </w:r>
      <w:r w:rsidRPr="00A037DF">
        <w:t xml:space="preserve">объектам; вплоть до спецификации 1.2) </w:t>
      </w:r>
      <w:r w:rsidR="00325C76">
        <w:t xml:space="preserve">– </w:t>
      </w:r>
      <w:r w:rsidRPr="00A037DF">
        <w:t>протокол обмена структурированными сообщениями в распределённой вычислительной среде. Первоначально SOAP предназначался в основном для реализации удалённого вызова процедур (RPC). Сейчас протокол используется для обмена произвольными сообщениями в</w:t>
      </w:r>
      <w:r w:rsidR="006B0C40">
        <w:t> </w:t>
      </w:r>
      <w:r w:rsidRPr="00A037DF">
        <w:t>формате XML, а не только для вызова процедур. Официальная спецификация последней версии 1.2 протокола никак не</w:t>
      </w:r>
      <w:r w:rsidR="006A059D">
        <w:t> </w:t>
      </w:r>
      <w:r w:rsidRPr="00A037DF">
        <w:t>расшифровывает название SOAP. SOAP является расширением протокола XML-RPC.</w:t>
      </w:r>
      <w:r>
        <w:commentReference w:id="254"/>
      </w:r>
    </w:p>
    <w:p w14:paraId="57F643FA" w14:textId="77777777" w:rsidR="00A037DF" w:rsidRPr="00A037DF" w:rsidRDefault="00A037DF" w:rsidP="00A037DF">
      <w:pPr>
        <w:pStyle w:val="affffffff"/>
      </w:pPr>
      <w:r w:rsidRPr="00A037DF">
        <w:t>SOAP может использоваться с любым протоколом прикладного уровня: SMTP, FTP, HTTP, HTTPS и др. Однако его взаимодействие с каждым из этих протоколов имеет свои особенности, которые должны быть определены отдельно. Чаще всего SOAP используется поверх HTTP.</w:t>
      </w:r>
      <w:r>
        <w:commentReference w:id="255"/>
      </w:r>
    </w:p>
    <w:p w14:paraId="1D9AAE08" w14:textId="77777777" w:rsidR="009328A0" w:rsidRDefault="00A037DF" w:rsidP="00A037DF">
      <w:pPr>
        <w:pStyle w:val="affffffff"/>
      </w:pPr>
      <w:r w:rsidRPr="00A037DF">
        <w:t xml:space="preserve">SOAP является одним из стандартов, на которых </w:t>
      </w:r>
      <w:r>
        <w:t>базируются технологии веб-служб</w:t>
      </w:r>
      <w:r w:rsidRPr="00A037DF">
        <w:t xml:space="preserve"> [2</w:t>
      </w:r>
      <w:r w:rsidR="00A957EB" w:rsidRPr="00A957EB">
        <w:t>5</w:t>
      </w:r>
      <w:r w:rsidRPr="00A037DF">
        <w:t>].</w:t>
      </w:r>
      <w:r>
        <w:commentReference w:id="256"/>
      </w:r>
    </w:p>
    <w:p w14:paraId="52132513" w14:textId="77777777" w:rsidR="009328A0" w:rsidRDefault="008E669C" w:rsidP="00907C10">
      <w:pPr>
        <w:pStyle w:val="2"/>
      </w:pPr>
      <w:bookmarkStart w:id="257" w:name="_Toc484679212"/>
      <w:r>
        <w:t>В</w:t>
      </w:r>
      <w:r w:rsidR="009328A0">
        <w:t>заим</w:t>
      </w:r>
      <w:r>
        <w:t>одействие</w:t>
      </w:r>
      <w:r w:rsidR="009328A0">
        <w:t xml:space="preserve"> с сервисом учета контингента</w:t>
      </w:r>
      <w:bookmarkEnd w:id="257"/>
      <w:r>
        <w:commentReference w:id="258"/>
      </w:r>
    </w:p>
    <w:p w14:paraId="43821E46" w14:textId="77777777" w:rsidR="008E669C" w:rsidRPr="00CD3C28" w:rsidRDefault="008E669C" w:rsidP="008E669C">
      <w:pPr>
        <w:pStyle w:val="3"/>
      </w:pPr>
      <w:bookmarkStart w:id="259" w:name="_Toc484679213"/>
      <w:r w:rsidRPr="00CD3C28">
        <w:t>Программный интерфейс сервиса учета контингента</w:t>
      </w:r>
      <w:bookmarkEnd w:id="259"/>
      <w:r>
        <w:commentReference w:id="260"/>
      </w:r>
    </w:p>
    <w:p w14:paraId="71D02B22" w14:textId="77777777" w:rsidR="00E40C68" w:rsidRDefault="00E40C68" w:rsidP="008E669C">
      <w:r>
        <w:t>На кафедре проводится ряд работ по объединению всех кафедральных сервисов в единую систему на основе корпоративных сервисных шин – особого класса сетевого программного обеспечения.</w:t>
      </w:r>
      <w:r>
        <w:commentReference w:id="261"/>
      </w:r>
    </w:p>
    <w:p w14:paraId="5A13B109" w14:textId="77777777" w:rsidR="008E669C" w:rsidRDefault="00E40C68" w:rsidP="008E669C">
      <w:r>
        <w:t>Одной из первых</w:t>
      </w:r>
      <w:r w:rsidR="00781EA8">
        <w:t>,</w:t>
      </w:r>
      <w:r>
        <w:t xml:space="preserve"> внедренных в данную систему</w:t>
      </w:r>
      <w:r w:rsidR="00781EA8">
        <w:t>,</w:t>
      </w:r>
      <w:r>
        <w:t xml:space="preserve"> служб является сервис учета контингента</w:t>
      </w:r>
      <w:r w:rsidR="00781EA8">
        <w:t xml:space="preserve"> </w:t>
      </w:r>
      <w:r w:rsidR="00781EA8" w:rsidRPr="00781EA8">
        <w:t>[2</w:t>
      </w:r>
      <w:r w:rsidR="00A957EB" w:rsidRPr="00A957EB">
        <w:t>7</w:t>
      </w:r>
      <w:r w:rsidR="00781EA8" w:rsidRPr="00781EA8">
        <w:t>]</w:t>
      </w:r>
      <w:r w:rsidR="00781EA8">
        <w:t>. Данный сервис</w:t>
      </w:r>
      <w:r>
        <w:t xml:space="preserve"> позволяет получить данные о студентах, группах и препод</w:t>
      </w:r>
      <w:r w:rsidR="00781EA8">
        <w:t>а</w:t>
      </w:r>
      <w:r>
        <w:t>вателях</w:t>
      </w:r>
      <w:r w:rsidR="00781EA8">
        <w:t xml:space="preserve"> через специализированное </w:t>
      </w:r>
      <w:r w:rsidR="00781EA8">
        <w:rPr>
          <w:lang w:val="en-US"/>
        </w:rPr>
        <w:t>API</w:t>
      </w:r>
      <w:r w:rsidR="00781EA8">
        <w:t>,</w:t>
      </w:r>
      <w:r w:rsidR="00781EA8" w:rsidRPr="00781EA8">
        <w:t xml:space="preserve"> </w:t>
      </w:r>
      <w:r w:rsidR="00781EA8">
        <w:t xml:space="preserve">разработанное согласно архитектурному  стилю </w:t>
      </w:r>
      <w:r w:rsidR="00781EA8">
        <w:rPr>
          <w:lang w:val="en-US"/>
        </w:rPr>
        <w:t>RESTfull</w:t>
      </w:r>
      <w:r w:rsidR="00781EA8" w:rsidRPr="00781EA8">
        <w:t xml:space="preserve"> </w:t>
      </w:r>
      <w:r w:rsidR="00781EA8">
        <w:rPr>
          <w:lang w:val="en-US"/>
        </w:rPr>
        <w:t>API</w:t>
      </w:r>
      <w:r w:rsidR="00781EA8">
        <w:t xml:space="preserve">. Все данные передаются в формате </w:t>
      </w:r>
      <w:r w:rsidR="00781EA8">
        <w:rPr>
          <w:lang w:val="en-US"/>
        </w:rPr>
        <w:t>JSON</w:t>
      </w:r>
      <w:r w:rsidR="00781EA8">
        <w:t>. В</w:t>
      </w:r>
      <w:r w:rsidR="00433349">
        <w:t> </w:t>
      </w:r>
      <w:r w:rsidR="00781EA8">
        <w:t xml:space="preserve">каждом ответе </w:t>
      </w:r>
      <w:r w:rsidR="00781EA8">
        <w:rPr>
          <w:lang w:val="en-US"/>
        </w:rPr>
        <w:t>API</w:t>
      </w:r>
      <w:r w:rsidR="00781EA8">
        <w:t>,</w:t>
      </w:r>
      <w:r w:rsidR="00781EA8" w:rsidRPr="00781EA8">
        <w:t xml:space="preserve"> </w:t>
      </w:r>
      <w:r w:rsidR="00781EA8">
        <w:t>помимо основных полей запрашиваемого объекта, также содержатся метаданные описывающие возможные действия с данным объектом.</w:t>
      </w:r>
      <w:r>
        <w:commentReference w:id="262"/>
      </w:r>
    </w:p>
    <w:p w14:paraId="407B7F82" w14:textId="77777777" w:rsidR="00781EA8" w:rsidRPr="009D6F2A" w:rsidRDefault="00781EA8" w:rsidP="008E669C">
      <w:r>
        <w:t xml:space="preserve">Также стоит отметить, что </w:t>
      </w:r>
      <w:r>
        <w:rPr>
          <w:lang w:val="en-US"/>
        </w:rPr>
        <w:t>API</w:t>
      </w:r>
      <w:r w:rsidRPr="00781EA8">
        <w:t xml:space="preserve"> </w:t>
      </w:r>
      <w:r>
        <w:t xml:space="preserve">сервиса учета контингента позволяет подписываться на оповещения об изменении интересующих получателя </w:t>
      </w:r>
      <w:r>
        <w:lastRenderedPageBreak/>
        <w:t>сущностей. При измене</w:t>
      </w:r>
      <w:r w:rsidR="00115E6F">
        <w:t>нии какого-либо объекта сервис генерирует системное событие, которое отправляется оконечным точкам всех заинтересованных в</w:t>
      </w:r>
      <w:r w:rsidR="006658AE">
        <w:t> </w:t>
      </w:r>
      <w:r w:rsidR="00115E6F">
        <w:t xml:space="preserve">данном объекте сервисов. </w:t>
      </w:r>
      <w:r>
        <w:commentReference w:id="263"/>
      </w:r>
    </w:p>
    <w:p w14:paraId="5CD784E0" w14:textId="77777777" w:rsidR="008D35E3" w:rsidRDefault="008D35E3" w:rsidP="008E669C">
      <w:r w:rsidRPr="00C01873">
        <w:t>Методы</w:t>
      </w:r>
      <w:r w:rsidR="00C01873">
        <w:t xml:space="preserve"> </w:t>
      </w:r>
      <w:r w:rsidR="00C01873">
        <w:rPr>
          <w:lang w:val="en-US"/>
        </w:rPr>
        <w:t>API</w:t>
      </w:r>
      <w:r w:rsidR="00C01873" w:rsidRPr="00C01873">
        <w:t xml:space="preserve"> </w:t>
      </w:r>
      <w:r w:rsidR="00C01873">
        <w:t xml:space="preserve">сервиса учета контингента находятся по адресу </w:t>
      </w:r>
      <w:r w:rsidR="00C01873" w:rsidRPr="00C01873">
        <w:t>http://82.179.88.27:8280/core/v1</w:t>
      </w:r>
      <w:r w:rsidR="00C01873">
        <w:t xml:space="preserve"> и разделены на два основных блока – для работы с</w:t>
      </w:r>
      <w:r w:rsidR="006658AE">
        <w:t> </w:t>
      </w:r>
      <w:r w:rsidR="00C01873">
        <w:t>группами (</w:t>
      </w:r>
      <w:r w:rsidR="00C01873" w:rsidRPr="00C01873">
        <w:t>/groups</w:t>
      </w:r>
      <w:r w:rsidR="00C01873">
        <w:t xml:space="preserve">) и для работы со студентами </w:t>
      </w:r>
      <w:r w:rsidR="0095651C">
        <w:t xml:space="preserve">и преподавателями </w:t>
      </w:r>
      <w:r w:rsidR="00C01873">
        <w:t>(</w:t>
      </w:r>
      <w:r w:rsidR="00C01873" w:rsidRPr="00C01873">
        <w:t>/people</w:t>
      </w:r>
      <w:r w:rsidR="00C01873">
        <w:t>).</w:t>
      </w:r>
      <w:r>
        <w:commentReference w:id="264"/>
      </w:r>
    </w:p>
    <w:p w14:paraId="53117FBB" w14:textId="77777777" w:rsidR="00C01873" w:rsidRDefault="00C01873" w:rsidP="008E669C">
      <w:r>
        <w:t>Модуль работы с группами имеет следующие методы:</w:t>
      </w:r>
      <w:r>
        <w:commentReference w:id="265"/>
      </w:r>
    </w:p>
    <w:p w14:paraId="615E1A86" w14:textId="77777777" w:rsidR="007756C8" w:rsidRPr="00B77DCD" w:rsidRDefault="007756C8" w:rsidP="009858DF">
      <w:pPr>
        <w:pStyle w:val="ae"/>
        <w:numPr>
          <w:ilvl w:val="3"/>
          <w:numId w:val="38"/>
        </w:numPr>
        <w:ind w:left="993" w:hanging="284"/>
      </w:pPr>
      <w:r w:rsidRPr="00C01873">
        <w:t>/groups</w:t>
      </w:r>
      <w:r>
        <w:t xml:space="preserve"> – </w:t>
      </w:r>
      <w:r w:rsidRPr="007756C8">
        <w:rPr>
          <w:lang w:val="en-US"/>
        </w:rPr>
        <w:t>GET</w:t>
      </w:r>
      <w:r w:rsidRPr="007756C8">
        <w:t xml:space="preserve"> </w:t>
      </w:r>
      <w:r>
        <w:t>запрос. Ответ содержит список всех групп на кафедре.</w:t>
      </w:r>
      <w:r>
        <w:commentReference w:id="266"/>
      </w:r>
    </w:p>
    <w:p w14:paraId="722C6E9A" w14:textId="77777777" w:rsidR="00B77DCD" w:rsidRDefault="00B77DCD" w:rsidP="009858DF">
      <w:pPr>
        <w:pStyle w:val="ae"/>
        <w:numPr>
          <w:ilvl w:val="3"/>
          <w:numId w:val="38"/>
        </w:numPr>
        <w:ind w:left="993" w:hanging="284"/>
      </w:pPr>
      <w:r w:rsidRPr="00C01873">
        <w:t>/groups</w:t>
      </w:r>
      <w:r w:rsidRPr="00B77DCD">
        <w:t xml:space="preserve"> </w:t>
      </w:r>
      <w:r w:rsidRPr="007756C8">
        <w:t xml:space="preserve">– </w:t>
      </w:r>
      <w:r w:rsidRPr="00B77DCD">
        <w:rPr>
          <w:lang w:val="en-US"/>
        </w:rPr>
        <w:t>POST</w:t>
      </w:r>
      <w:r w:rsidRPr="007756C8">
        <w:t xml:space="preserve"> </w:t>
      </w:r>
      <w:r>
        <w:t>запрос</w:t>
      </w:r>
      <w:r w:rsidRPr="00B77DCD">
        <w:t xml:space="preserve"> </w:t>
      </w:r>
      <w:r>
        <w:t>на создание группы.</w:t>
      </w:r>
      <w:r>
        <w:commentReference w:id="267"/>
      </w:r>
    </w:p>
    <w:p w14:paraId="2D9C07AD" w14:textId="77777777" w:rsidR="00C01873" w:rsidRDefault="00C01873" w:rsidP="009858DF">
      <w:pPr>
        <w:pStyle w:val="ae"/>
        <w:numPr>
          <w:ilvl w:val="3"/>
          <w:numId w:val="38"/>
        </w:numPr>
        <w:ind w:left="993" w:hanging="284"/>
      </w:pPr>
      <w:r w:rsidRPr="00C01873">
        <w:t>/groups</w:t>
      </w:r>
      <w:r w:rsidRPr="007756C8">
        <w:t>/{</w:t>
      </w:r>
      <w:r w:rsidRPr="007756C8">
        <w:rPr>
          <w:lang w:val="en-US"/>
        </w:rPr>
        <w:t>id</w:t>
      </w:r>
      <w:r w:rsidRPr="007756C8">
        <w:t>}</w:t>
      </w:r>
      <w:r w:rsidR="007756C8">
        <w:t xml:space="preserve"> – </w:t>
      </w:r>
      <w:r w:rsidR="007756C8" w:rsidRPr="007756C8">
        <w:rPr>
          <w:lang w:val="en-US"/>
        </w:rPr>
        <w:t>GET</w:t>
      </w:r>
      <w:r w:rsidR="007756C8" w:rsidRPr="007756C8">
        <w:t xml:space="preserve"> </w:t>
      </w:r>
      <w:r w:rsidR="007756C8">
        <w:t>запрос. Ответ содержит данные о составе группы и названии.</w:t>
      </w:r>
      <w:r>
        <w:commentReference w:id="268"/>
      </w:r>
    </w:p>
    <w:p w14:paraId="55DF49E5" w14:textId="77777777" w:rsidR="007756C8" w:rsidRDefault="007756C8" w:rsidP="009858DF">
      <w:pPr>
        <w:pStyle w:val="ae"/>
        <w:numPr>
          <w:ilvl w:val="3"/>
          <w:numId w:val="38"/>
        </w:numPr>
        <w:ind w:left="993" w:hanging="284"/>
      </w:pPr>
      <w:r w:rsidRPr="00C01873">
        <w:t>/groups</w:t>
      </w:r>
      <w:r w:rsidRPr="007756C8">
        <w:t>/{</w:t>
      </w:r>
      <w:r w:rsidRPr="007756C8">
        <w:rPr>
          <w:lang w:val="en-US"/>
        </w:rPr>
        <w:t>id</w:t>
      </w:r>
      <w:r w:rsidRPr="007756C8">
        <w:t>}</w:t>
      </w:r>
      <w:r>
        <w:t xml:space="preserve"> – </w:t>
      </w:r>
      <w:r w:rsidRPr="007756C8">
        <w:rPr>
          <w:lang w:val="en-US"/>
        </w:rPr>
        <w:t>PATCH</w:t>
      </w:r>
      <w:r w:rsidRPr="007756C8">
        <w:t xml:space="preserve"> </w:t>
      </w:r>
      <w:r>
        <w:t>запрос</w:t>
      </w:r>
      <w:r w:rsidRPr="007756C8">
        <w:t xml:space="preserve"> </w:t>
      </w:r>
      <w:r>
        <w:t>на изменение данных о группе.</w:t>
      </w:r>
      <w:r>
        <w:commentReference w:id="269"/>
      </w:r>
    </w:p>
    <w:p w14:paraId="7222AC0E" w14:textId="77777777" w:rsidR="007756C8" w:rsidRDefault="007756C8" w:rsidP="009858DF">
      <w:pPr>
        <w:pStyle w:val="ae"/>
        <w:numPr>
          <w:ilvl w:val="3"/>
          <w:numId w:val="38"/>
        </w:numPr>
        <w:ind w:left="993" w:hanging="284"/>
      </w:pPr>
      <w:r w:rsidRPr="007756C8">
        <w:t>/</w:t>
      </w:r>
      <w:r w:rsidRPr="007756C8">
        <w:rPr>
          <w:lang w:val="en-US"/>
        </w:rPr>
        <w:t>groups</w:t>
      </w:r>
      <w:r w:rsidRPr="007756C8">
        <w:t>/{</w:t>
      </w:r>
      <w:r w:rsidR="00834CA4">
        <w:rPr>
          <w:lang w:val="en-US"/>
        </w:rPr>
        <w:t>groupId</w:t>
      </w:r>
      <w:r w:rsidRPr="007756C8">
        <w:t>}/</w:t>
      </w:r>
      <w:r w:rsidRPr="007756C8">
        <w:rPr>
          <w:lang w:val="en-US"/>
        </w:rPr>
        <w:t>students</w:t>
      </w:r>
      <w:r w:rsidRPr="007756C8">
        <w:t>/{</w:t>
      </w:r>
      <w:r w:rsidR="00834CA4">
        <w:rPr>
          <w:lang w:val="en-US"/>
        </w:rPr>
        <w:t>studentUid</w:t>
      </w:r>
      <w:r w:rsidRPr="007756C8">
        <w:t xml:space="preserve">} – </w:t>
      </w:r>
      <w:r w:rsidRPr="007756C8">
        <w:rPr>
          <w:lang w:val="en-US"/>
        </w:rPr>
        <w:t>PUT</w:t>
      </w:r>
      <w:r w:rsidRPr="007756C8">
        <w:t xml:space="preserve"> </w:t>
      </w:r>
      <w:r>
        <w:t>запрос</w:t>
      </w:r>
      <w:r w:rsidRPr="007756C8">
        <w:t xml:space="preserve"> </w:t>
      </w:r>
      <w:r>
        <w:t>на</w:t>
      </w:r>
      <w:r w:rsidRPr="007756C8">
        <w:t xml:space="preserve"> </w:t>
      </w:r>
      <w:r>
        <w:t>добавление студента в группу.</w:t>
      </w:r>
      <w:r>
        <w:commentReference w:id="270"/>
      </w:r>
    </w:p>
    <w:p w14:paraId="372F9B6F" w14:textId="77777777" w:rsidR="001747EA" w:rsidRPr="001747EA" w:rsidRDefault="001747EA" w:rsidP="001747EA">
      <w:pPr>
        <w:pStyle w:val="ae"/>
        <w:numPr>
          <w:ilvl w:val="3"/>
          <w:numId w:val="38"/>
        </w:numPr>
        <w:ind w:left="993" w:hanging="284"/>
      </w:pPr>
      <w:r w:rsidRPr="001747EA">
        <w:t>/</w:t>
      </w:r>
      <w:r>
        <w:rPr>
          <w:lang w:val="en-US"/>
        </w:rPr>
        <w:t>groups</w:t>
      </w:r>
      <w:r w:rsidRPr="001747EA">
        <w:t>/{</w:t>
      </w:r>
      <w:r>
        <w:rPr>
          <w:lang w:val="en-US"/>
        </w:rPr>
        <w:t>groupId</w:t>
      </w:r>
      <w:r w:rsidRPr="001747EA">
        <w:t>}/</w:t>
      </w:r>
      <w:r w:rsidRPr="001747EA">
        <w:rPr>
          <w:lang w:val="en-US"/>
        </w:rPr>
        <w:t>students</w:t>
      </w:r>
      <w:r w:rsidRPr="001747EA">
        <w:t>/{</w:t>
      </w:r>
      <w:r>
        <w:rPr>
          <w:lang w:val="en-US"/>
        </w:rPr>
        <w:t>studentUid</w:t>
      </w:r>
      <w:r w:rsidRPr="001747EA">
        <w:t xml:space="preserve">} – </w:t>
      </w:r>
      <w:r>
        <w:rPr>
          <w:lang w:val="en-US"/>
        </w:rPr>
        <w:t>DELETE</w:t>
      </w:r>
      <w:r w:rsidRPr="001747EA">
        <w:t xml:space="preserve"> </w:t>
      </w:r>
      <w:r>
        <w:t>запрос на исключение студента из группы.</w:t>
      </w:r>
      <w:r>
        <w:commentReference w:id="271"/>
      </w:r>
    </w:p>
    <w:p w14:paraId="386ABF07" w14:textId="77777777" w:rsidR="007756C8" w:rsidRDefault="007756C8" w:rsidP="007756C8">
      <w:r>
        <w:t>Модуль работы со студентами имеет следующие методы:</w:t>
      </w:r>
      <w:r>
        <w:commentReference w:id="272"/>
      </w:r>
    </w:p>
    <w:p w14:paraId="722F30E1" w14:textId="77777777" w:rsidR="007756C8" w:rsidRPr="00B77DCD" w:rsidRDefault="007756C8" w:rsidP="009858DF">
      <w:pPr>
        <w:pStyle w:val="ae"/>
        <w:numPr>
          <w:ilvl w:val="3"/>
          <w:numId w:val="39"/>
        </w:numPr>
        <w:ind w:left="993" w:hanging="284"/>
      </w:pPr>
      <w:r w:rsidRPr="007756C8">
        <w:t>/</w:t>
      </w:r>
      <w:r w:rsidRPr="009858DF">
        <w:rPr>
          <w:lang w:val="en-US"/>
        </w:rPr>
        <w:t>people</w:t>
      </w:r>
      <w:r w:rsidRPr="007756C8">
        <w:t xml:space="preserve"> – </w:t>
      </w:r>
      <w:r w:rsidRPr="009858DF">
        <w:rPr>
          <w:lang w:val="en-US"/>
        </w:rPr>
        <w:t>GET</w:t>
      </w:r>
      <w:r w:rsidRPr="007756C8">
        <w:t xml:space="preserve"> </w:t>
      </w:r>
      <w:r>
        <w:t>запрос. Ответ содержит список всех студентов</w:t>
      </w:r>
      <w:r w:rsidR="002D0790">
        <w:t xml:space="preserve"> и преподавателей</w:t>
      </w:r>
      <w:r>
        <w:t xml:space="preserve"> на кафедре.</w:t>
      </w:r>
      <w:r>
        <w:commentReference w:id="273"/>
      </w:r>
    </w:p>
    <w:p w14:paraId="17731091" w14:textId="77777777" w:rsidR="00B77DCD" w:rsidRDefault="00B77DCD" w:rsidP="009858DF">
      <w:pPr>
        <w:pStyle w:val="ae"/>
        <w:numPr>
          <w:ilvl w:val="3"/>
          <w:numId w:val="39"/>
        </w:numPr>
        <w:ind w:left="993" w:hanging="284"/>
      </w:pPr>
      <w:r w:rsidRPr="007756C8">
        <w:t>/</w:t>
      </w:r>
      <w:r w:rsidRPr="00B77DCD">
        <w:rPr>
          <w:lang w:val="en-US"/>
        </w:rPr>
        <w:t>people</w:t>
      </w:r>
      <w:r w:rsidRPr="007756C8">
        <w:t xml:space="preserve"> – </w:t>
      </w:r>
      <w:r>
        <w:rPr>
          <w:lang w:val="en-US"/>
        </w:rPr>
        <w:t>POST</w:t>
      </w:r>
      <w:r w:rsidRPr="007756C8">
        <w:t xml:space="preserve"> </w:t>
      </w:r>
      <w:r>
        <w:t>запрос</w:t>
      </w:r>
      <w:r w:rsidRPr="00B77DCD">
        <w:t xml:space="preserve"> </w:t>
      </w:r>
      <w:r>
        <w:t xml:space="preserve">на создание </w:t>
      </w:r>
      <w:r w:rsidR="002D0790">
        <w:t>студента или преподавателя</w:t>
      </w:r>
      <w:r>
        <w:t>.</w:t>
      </w:r>
      <w:r>
        <w:commentReference w:id="274"/>
      </w:r>
    </w:p>
    <w:p w14:paraId="344F42A6" w14:textId="77777777" w:rsidR="009858DF" w:rsidRDefault="001747EA" w:rsidP="009858DF">
      <w:pPr>
        <w:pStyle w:val="ae"/>
        <w:numPr>
          <w:ilvl w:val="3"/>
          <w:numId w:val="39"/>
        </w:numPr>
        <w:ind w:left="993" w:hanging="284"/>
      </w:pPr>
      <w:r>
        <w:rPr>
          <w:lang w:val="en-US"/>
        </w:rPr>
        <w:t>/</w:t>
      </w:r>
      <w:r w:rsidR="009858DF" w:rsidRPr="009858DF">
        <w:rPr>
          <w:lang w:val="en-US"/>
        </w:rPr>
        <w:t xml:space="preserve">people{?uid,givenName,sn,initials,mail,title,cn} – GET </w:t>
      </w:r>
      <w:r w:rsidR="009858DF">
        <w:t>запрос</w:t>
      </w:r>
      <w:r w:rsidR="009858DF" w:rsidRPr="009858DF">
        <w:rPr>
          <w:lang w:val="en-US"/>
        </w:rPr>
        <w:t xml:space="preserve">. </w:t>
      </w:r>
      <w:r w:rsidR="009858DF">
        <w:t xml:space="preserve">Осуществляет поиск студента </w:t>
      </w:r>
      <w:r w:rsidR="002D0790">
        <w:t xml:space="preserve">или преподавателя </w:t>
      </w:r>
      <w:r w:rsidR="009858DF">
        <w:t>по переданным параметрам.</w:t>
      </w:r>
      <w:r>
        <w:commentReference w:id="275"/>
      </w:r>
    </w:p>
    <w:p w14:paraId="5FBCA814" w14:textId="77777777" w:rsidR="00C01873" w:rsidRPr="001747EA" w:rsidRDefault="001747EA" w:rsidP="008E669C">
      <w:pPr>
        <w:pStyle w:val="ae"/>
        <w:numPr>
          <w:ilvl w:val="3"/>
          <w:numId w:val="39"/>
        </w:numPr>
        <w:ind w:left="993" w:hanging="284"/>
      </w:pPr>
      <w:r w:rsidRPr="00B77DCD">
        <w:rPr>
          <w:lang w:val="en-US"/>
        </w:rPr>
        <w:t xml:space="preserve">/people/{uid}/profile – GET </w:t>
      </w:r>
      <w:r>
        <w:t>запрос</w:t>
      </w:r>
      <w:r w:rsidRPr="00B77DCD">
        <w:rPr>
          <w:lang w:val="en-US"/>
        </w:rPr>
        <w:t xml:space="preserve">. </w:t>
      </w:r>
      <w:r>
        <w:t>Ответ содержит полные данные о</w:t>
      </w:r>
      <w:r w:rsidR="006658AE">
        <w:t> </w:t>
      </w:r>
      <w:r>
        <w:t>студенте</w:t>
      </w:r>
      <w:r w:rsidR="002D0790" w:rsidRPr="002D0790">
        <w:t xml:space="preserve"> </w:t>
      </w:r>
      <w:r w:rsidR="002D0790">
        <w:t>или преподавателе</w:t>
      </w:r>
      <w:r>
        <w:t>.</w:t>
      </w:r>
      <w:r>
        <w:commentReference w:id="276"/>
      </w:r>
    </w:p>
    <w:p w14:paraId="6388F5EF" w14:textId="77777777" w:rsidR="008E669C" w:rsidRPr="00115E6F" w:rsidRDefault="008E669C" w:rsidP="008E669C">
      <w:pPr>
        <w:pStyle w:val="3"/>
      </w:pPr>
      <w:bookmarkStart w:id="277" w:name="_Toc484679214"/>
      <w:r w:rsidRPr="00115E6F">
        <w:t>Проектирование формата взаимодействия с сервисом учета контингента</w:t>
      </w:r>
      <w:bookmarkEnd w:id="277"/>
      <w:r>
        <w:commentReference w:id="278"/>
      </w:r>
    </w:p>
    <w:p w14:paraId="184FB688" w14:textId="77777777" w:rsidR="00381C2E" w:rsidRDefault="00381C2E" w:rsidP="00381C2E">
      <w:pPr>
        <w:pStyle w:val="affffffff"/>
      </w:pPr>
      <w:r>
        <w:t>Предполагается, что начальная синхронизация уже существующих групп в</w:t>
      </w:r>
      <w:r w:rsidR="00223AB1">
        <w:t> </w:t>
      </w:r>
      <w:r>
        <w:t xml:space="preserve">сервисе мониторинга посещаемости и успеваемости с группами в сервисе учета </w:t>
      </w:r>
      <w:r>
        <w:lastRenderedPageBreak/>
        <w:t>контингента будет осуществлена с помощью однократного запуска специального метода, который сопоставит группы по названию и запишет идентификаторы групп в сервисе учета контингента в базу. Данный метод должен будет запускать программист, и наблюдать за ходом выполнения процесса синхронизации. Если какая-то из групп не будет найдена, программист должен будет проверить, в чем причина ошибки, и если выяснится, что она заключается в небольших различиях названия группы в двух сервисах, вручную исправить название и запустить метод заново.</w:t>
      </w:r>
      <w:r>
        <w:commentReference w:id="279"/>
      </w:r>
    </w:p>
    <w:p w14:paraId="451A37AD" w14:textId="77777777" w:rsidR="00381C2E" w:rsidRDefault="00381C2E" w:rsidP="00381C2E">
      <w:pPr>
        <w:pStyle w:val="affffffff"/>
      </w:pPr>
      <w:r>
        <w:t>В дальнейшем при вызове окна создания новой группы, будет произведен запрос к сервису учета контингента на получение списка групп и пользователю вместо ручного ввода названия будет достаточно выбрать нужную группу из</w:t>
      </w:r>
      <w:r w:rsidR="007A5F41">
        <w:t> </w:t>
      </w:r>
      <w:r>
        <w:t>выпадающего списка.</w:t>
      </w:r>
      <w:r>
        <w:commentReference w:id="280"/>
      </w:r>
    </w:p>
    <w:p w14:paraId="19D6D180" w14:textId="77777777" w:rsidR="00381C2E" w:rsidRDefault="00381C2E" w:rsidP="00381C2E">
      <w:pPr>
        <w:pStyle w:val="affffffff"/>
      </w:pPr>
      <w:r w:rsidRPr="00B704B4">
        <w:t xml:space="preserve">Также </w:t>
      </w:r>
      <w:r>
        <w:t>будет</w:t>
      </w:r>
      <w:r w:rsidRPr="00B704B4">
        <w:t xml:space="preserve"> доработ</w:t>
      </w:r>
      <w:r>
        <w:t>ан</w:t>
      </w:r>
      <w:r w:rsidRPr="00B704B4">
        <w:t xml:space="preserve"> веб-интерфе</w:t>
      </w:r>
      <w:r>
        <w:t>й</w:t>
      </w:r>
      <w:r w:rsidRPr="00B704B4">
        <w:t>с</w:t>
      </w:r>
      <w:r>
        <w:t xml:space="preserve"> </w:t>
      </w:r>
      <w:r w:rsidRPr="00B704B4">
        <w:t>редактирования</w:t>
      </w:r>
      <w:r>
        <w:t xml:space="preserve"> группы и</w:t>
      </w:r>
      <w:r w:rsidRPr="00B704B4">
        <w:t xml:space="preserve"> списков групп</w:t>
      </w:r>
      <w:r>
        <w:t xml:space="preserve">. </w:t>
      </w:r>
      <w:r w:rsidR="00721650">
        <w:t xml:space="preserve">При изменении данных о составе группы или о конкретном студенте </w:t>
      </w:r>
      <w:r w:rsidR="00CC3752">
        <w:t>сервис учета контингента будет отправлять оповещение, содержащее все данные об измененной сущности, на оконечную точку сервиса учета успеваемости и посещаемости. Таким образом, данные о списках групп будут автоматически поддерживаться в актуальном состоянии, следовательно, с интерфейса редактирования списка студентов группы необходимо будет удалить элементы для добавления, удаления и редактирования студента.</w:t>
      </w:r>
      <w:r>
        <w:commentReference w:id="281"/>
      </w:r>
    </w:p>
    <w:p w14:paraId="612FD352" w14:textId="77777777" w:rsidR="009328A0" w:rsidRDefault="002257E9" w:rsidP="009328A0">
      <w:r>
        <w:t>На основе описанных выше положений было принято решение о разработке трех основных модулей д</w:t>
      </w:r>
      <w:r w:rsidR="00115E6F">
        <w:t>ля организации взаимодействия сервиса мониторинга посещаемости и</w:t>
      </w:r>
      <w:r w:rsidR="00000FF7">
        <w:t> </w:t>
      </w:r>
      <w:r w:rsidR="00115E6F">
        <w:t>успеваемости с сервисом учета контингента</w:t>
      </w:r>
      <w:r w:rsidR="00000FF7">
        <w:t>:</w:t>
      </w:r>
      <w:r>
        <w:commentReference w:id="282"/>
      </w:r>
    </w:p>
    <w:p w14:paraId="02CAD6FF" w14:textId="77777777" w:rsidR="00000FF7" w:rsidRDefault="00000FF7" w:rsidP="00000FF7">
      <w:pPr>
        <w:pStyle w:val="ae"/>
        <w:numPr>
          <w:ilvl w:val="0"/>
          <w:numId w:val="35"/>
        </w:numPr>
      </w:pPr>
      <w:r>
        <w:t>модуль получения данных о списке и составе групп по  непосредственному запросу с веб-интерфейса;</w:t>
      </w:r>
      <w:r>
        <w:commentReference w:id="283"/>
      </w:r>
    </w:p>
    <w:p w14:paraId="3AA69ED2" w14:textId="77777777" w:rsidR="00000FF7" w:rsidRDefault="00A13FF3" w:rsidP="00000FF7">
      <w:pPr>
        <w:pStyle w:val="ae"/>
        <w:numPr>
          <w:ilvl w:val="0"/>
          <w:numId w:val="35"/>
        </w:numPr>
      </w:pPr>
      <w:r w:rsidRPr="002257E9">
        <w:t xml:space="preserve">модуль </w:t>
      </w:r>
      <w:r w:rsidR="002257E9">
        <w:t>одноразовой сопоставления данных уже имеющихся в сервисе учета посещаемости и успеваемости</w:t>
      </w:r>
      <w:r w:rsidRPr="002257E9">
        <w:t xml:space="preserve"> </w:t>
      </w:r>
      <w:r w:rsidR="002257E9">
        <w:t>с данными в сервисе учета контингента;</w:t>
      </w:r>
      <w:r>
        <w:commentReference w:id="284"/>
      </w:r>
    </w:p>
    <w:p w14:paraId="2527C23F" w14:textId="77777777" w:rsidR="002257E9" w:rsidRDefault="002257E9" w:rsidP="00000FF7">
      <w:pPr>
        <w:pStyle w:val="ae"/>
        <w:numPr>
          <w:ilvl w:val="0"/>
          <w:numId w:val="35"/>
        </w:numPr>
      </w:pPr>
      <w:r>
        <w:t>модуль автоматической актуализации списков групп на основе оповещений, полученных от сервиса учета контингента.</w:t>
      </w:r>
      <w:r>
        <w:commentReference w:id="285"/>
      </w:r>
    </w:p>
    <w:p w14:paraId="0153C135" w14:textId="77777777" w:rsidR="00591B72" w:rsidRDefault="00591B72" w:rsidP="00907C10">
      <w:pPr>
        <w:pStyle w:val="2"/>
      </w:pPr>
      <w:bookmarkStart w:id="286" w:name="_Toc484679215"/>
      <w:r w:rsidRPr="002257E9">
        <w:lastRenderedPageBreak/>
        <w:t xml:space="preserve">Разработка алгоритмов </w:t>
      </w:r>
      <w:r w:rsidR="002257E9">
        <w:t>оценивания работы студентов в семестре</w:t>
      </w:r>
      <w:bookmarkEnd w:id="286"/>
      <w:r>
        <w:commentReference w:id="287"/>
      </w:r>
    </w:p>
    <w:p w14:paraId="0527CB53" w14:textId="77777777" w:rsidR="00591B72" w:rsidRDefault="00B704B4" w:rsidP="00591B72">
      <w:r>
        <w:t xml:space="preserve">Чтобы облегчить и упростить процесс проведения </w:t>
      </w:r>
      <w:r w:rsidR="0069193E">
        <w:t>внутрисеместровой</w:t>
      </w:r>
      <w:r>
        <w:t xml:space="preserve"> и промежуточной аттестации, целесообразно разработать алгоритмы автоматического выставления оценок на основе данных о текущей </w:t>
      </w:r>
      <w:r w:rsidR="005D1686">
        <w:t>аттестации</w:t>
      </w:r>
      <w:r>
        <w:t xml:space="preserve"> и</w:t>
      </w:r>
      <w:r w:rsidR="00B43CE6">
        <w:t> </w:t>
      </w:r>
      <w:r>
        <w:t>посещаемости.</w:t>
      </w:r>
      <w:r>
        <w:commentReference w:id="288"/>
      </w:r>
    </w:p>
    <w:p w14:paraId="62AFE40D" w14:textId="77777777" w:rsidR="00180BF9" w:rsidRPr="009D6F2A" w:rsidRDefault="009D6F2A" w:rsidP="00180BF9">
      <w:r>
        <w:t xml:space="preserve">Данный алгоритм будет работать следующим образом. При </w:t>
      </w:r>
      <w:r w:rsidR="009312C3">
        <w:t xml:space="preserve">инициировании  автоматической </w:t>
      </w:r>
      <w:r>
        <w:t>генерации данных на новый семестр</w:t>
      </w:r>
      <w:r w:rsidR="009312C3">
        <w:t xml:space="preserve"> администратором</w:t>
      </w:r>
      <w:r>
        <w:t xml:space="preserve"> будут автоматически сгенерированы ведомости всех групп по всем предметам</w:t>
      </w:r>
      <w:r w:rsidR="009312C3">
        <w:t>, которые выносятся на аттестацию, с пустыми полями.</w:t>
      </w:r>
      <w:r>
        <w:t xml:space="preserve"> Преподав</w:t>
      </w:r>
      <w:r w:rsidR="009312C3">
        <w:t>а</w:t>
      </w:r>
      <w:r>
        <w:t>тель авторизуется в</w:t>
      </w:r>
      <w:r w:rsidR="00827AE1">
        <w:t> </w:t>
      </w:r>
      <w:r>
        <w:t>системе и пер</w:t>
      </w:r>
      <w:r w:rsidR="009312C3">
        <w:t>еходит на страницу</w:t>
      </w:r>
      <w:r>
        <w:t xml:space="preserve"> со списками электронных ведомостей внутрисеместровой аттестации всех групп, у которых он ведет какие-либо предметы. Преподаватель выбирает ведомость интересующей его группы по</w:t>
      </w:r>
      <w:r w:rsidR="00827AE1">
        <w:t> </w:t>
      </w:r>
      <w:r>
        <w:t>конкретному предмету и переходит на страницу редактирования</w:t>
      </w:r>
      <w:r w:rsidR="009312C3">
        <w:t xml:space="preserve"> этой ведомости. Далее он либо вносит данные вручную, либо инициирует автоматическое заполнение ведомости на основе оценок по текущей </w:t>
      </w:r>
      <w:r w:rsidR="005D1686">
        <w:t>аттестации</w:t>
      </w:r>
      <w:r w:rsidR="009312C3">
        <w:t>. Перед тем, как начать процесс автоматического проставления оценок, система проверяет, есть ли уже в ведомости какие-либо данные. Если они есть, преподавателю показывается окно с предупреждением о том, что все внесенные ранее данные будут утеряны,  спрашивается, продолжить ли действие</w:t>
      </w:r>
      <w:r w:rsidR="00D5399D">
        <w:t>, и предлагается продолжить или отменить процесс</w:t>
      </w:r>
      <w:r w:rsidR="009312C3">
        <w:t xml:space="preserve">. Если </w:t>
      </w:r>
      <w:r w:rsidR="00D5399D">
        <w:t>преподаватель отменил действие, то окно закрывается, и никаких данных в ведомость не вносится, в</w:t>
      </w:r>
      <w:r w:rsidR="00827AE1">
        <w:t> </w:t>
      </w:r>
      <w:r w:rsidR="00D5399D">
        <w:t>противном случае процесс продолжается и ведомость заполняется автоматически рассчитанными оценками. Далее преподаватель может изменить любую непонравившуюся ему автоматически выставленную оценку.</w:t>
      </w:r>
      <w:r w:rsidR="00180BF9">
        <w:t xml:space="preserve"> Блок-схема данного алгоритма представлена на рис. 2.1.</w:t>
      </w:r>
      <w:r>
        <w:commentReference w:id="289"/>
      </w:r>
    </w:p>
    <w:p w14:paraId="10CCB534" w14:textId="77777777" w:rsidR="00D5399D" w:rsidRPr="00D5399D" w:rsidRDefault="00D5399D" w:rsidP="00591B72">
      <w:r>
        <w:t xml:space="preserve">Формула, по которой рассчитывается оценка по внутрисеместровой аттестации на основе данных о текущей аттестации и </w:t>
      </w:r>
      <w:r w:rsidR="005D1686">
        <w:t>посещаемости</w:t>
      </w:r>
      <w:r>
        <w:t xml:space="preserve"> имеет следующий вид: </w:t>
      </w:r>
      <w:r>
        <w:commentReference w:id="290"/>
      </w:r>
    </w:p>
    <w:tbl>
      <w:tblPr>
        <w:tblW w:w="10080" w:type="dxa"/>
        <w:jc w:val="center"/>
        <w:tblLayout w:type="fixed"/>
        <w:tblLook w:val="04A0" w:firstRow="1" w:lastRow="0" w:firstColumn="1" w:lastColumn="0" w:noHBand="0" w:noVBand="1"/>
      </w:tblPr>
      <w:tblGrid>
        <w:gridCol w:w="659"/>
        <w:gridCol w:w="8252"/>
        <w:gridCol w:w="1169"/>
      </w:tblGrid>
      <w:tr w:rsidR="00D5399D" w14:paraId="6A2F3A29" w14:textId="77777777" w:rsidTr="00047BDA">
        <w:trPr>
          <w:trHeight w:val="1902"/>
          <w:jc w:val="center"/>
        </w:trPr>
        <w:tc>
          <w:tcPr>
            <w:tcW w:w="659" w:type="dxa"/>
            <w:hideMark/>
          </w:tcPr>
          <w:p w14:paraId="18504464" w14:textId="77777777" w:rsidR="00D5399D" w:rsidRPr="009C7685" w:rsidRDefault="00D5399D" w:rsidP="0069193E">
            <w:pPr>
              <w:spacing w:after="240"/>
              <w:ind w:firstLine="0"/>
              <w:jc w:val="center"/>
              <w:rPr>
                <w:rFonts w:eastAsia="Droid Sans" w:cs="Lohit Hindi"/>
                <w:kern w:val="2"/>
                <w:szCs w:val="24"/>
                <w:lang w:eastAsia="zh-CN" w:bidi="hi-IN"/>
              </w:rPr>
            </w:pPr>
          </w:p>
        </w:tc>
        <w:tc>
          <w:tcPr>
            <w:tcW w:w="8252" w:type="dxa"/>
          </w:tcPr>
          <w:p w14:paraId="5A5C6227" w14:textId="77777777" w:rsidR="00D5399D" w:rsidRPr="004B2800" w:rsidRDefault="007A4F76" w:rsidP="0069193E">
            <w:pPr>
              <w:spacing w:after="240"/>
              <w:jc w:val="center"/>
              <w:rPr>
                <w:rFonts w:eastAsia="Droid Sans" w:cs="Lohit Hindi"/>
                <w:kern w:val="2"/>
                <w:szCs w:val="24"/>
                <w:lang w:val="en-US" w:eastAsia="zh-CN" w:bidi="hi-IN"/>
              </w:rPr>
            </w:pPr>
            <w:r w:rsidRPr="007E3A26">
              <w:rPr>
                <w:rFonts w:eastAsia="Droid Sans" w:cs="Lohit Hindi"/>
                <w:kern w:val="2"/>
                <w:position w:val="-66"/>
                <w:szCs w:val="24"/>
                <w:lang w:eastAsia="zh-CN" w:bidi="hi-IN"/>
              </w:rPr>
              <w:object w:dxaOrig="4400" w:dyaOrig="1440" w14:anchorId="3182F56C">
                <v:shape id="_x0000_i1033" type="#_x0000_t75" style="width:221.5pt;height:72.5pt" o:ole="">
                  <v:imagedata r:id="rId31" o:title=""/>
                </v:shape>
                <o:OLEObject Type="Embed" ProgID="Equation.3" ShapeID="_x0000_i1033" DrawAspect="Content" ObjectID="_1638168910" r:id="rId32"/>
              </w:object>
            </w:r>
            <w:r w:rsidR="00D5399D">
              <w:rPr>
                <w:rFonts w:eastAsia="Droid Sans" w:cs="Lohit Hindi"/>
                <w:kern w:val="2"/>
                <w:szCs w:val="24"/>
                <w:lang w:val="en-US" w:eastAsia="zh-CN" w:bidi="hi-IN"/>
              </w:rPr>
              <w:t>,</w:t>
            </w:r>
          </w:p>
        </w:tc>
        <w:tc>
          <w:tcPr>
            <w:tcW w:w="1169" w:type="dxa"/>
            <w:hideMark/>
          </w:tcPr>
          <w:p w14:paraId="252E6A5B" w14:textId="77777777" w:rsidR="00D5399D" w:rsidRDefault="00D5399D" w:rsidP="0069193E">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14:paraId="00B2E607" w14:textId="77777777" w:rsidR="00D5399D" w:rsidRDefault="00047BDA" w:rsidP="00047BDA">
            <w:pPr>
              <w:ind w:right="-31" w:firstLine="0"/>
              <w:jc w:val="center"/>
              <w:rPr>
                <w:rFonts w:eastAsia="Droid Sans" w:cs="Lohit Hindi"/>
                <w:kern w:val="2"/>
                <w:szCs w:val="24"/>
                <w:lang w:val="en-US" w:eastAsia="zh-CN" w:bidi="hi-IN"/>
              </w:rPr>
            </w:pPr>
            <w:r>
              <w:t xml:space="preserve">     </w:t>
            </w:r>
            <w:r w:rsidR="00D5399D">
              <w:rPr>
                <w:lang w:val="en-US"/>
              </w:rPr>
              <w:t>(</w:t>
            </w:r>
            <w:r w:rsidR="00D5399D">
              <w:rPr>
                <w:vanish/>
              </w:rPr>
              <w:t>Формула</w:t>
            </w:r>
            <w:r w:rsidR="00711C39">
              <w:t>2</w:t>
            </w:r>
            <w:r w:rsidR="00D5399D">
              <w:t>.</w:t>
            </w:r>
            <w:r w:rsidR="00711C39">
              <w:t>1</w:t>
            </w:r>
            <w:r w:rsidR="00D5399D">
              <w:rPr>
                <w:lang w:val="en-US"/>
              </w:rPr>
              <w:t>)</w:t>
            </w:r>
          </w:p>
        </w:tc>
      </w:tr>
    </w:tbl>
    <w:p w14:paraId="30D729C3" w14:textId="77777777" w:rsidR="009B30AB" w:rsidRDefault="00D5399D" w:rsidP="006D2DEE">
      <w:pPr>
        <w:ind w:firstLine="0"/>
      </w:pPr>
      <w:r>
        <w:t xml:space="preserve">где </w:t>
      </w:r>
      <w:r w:rsidRPr="00D5399D">
        <w:rPr>
          <w:i/>
        </w:rPr>
        <w:t>О</w:t>
      </w:r>
      <w:r w:rsidR="00711C39" w:rsidRPr="00711C39">
        <w:rPr>
          <w:i/>
          <w:vertAlign w:val="subscript"/>
        </w:rPr>
        <w:t>ва</w:t>
      </w:r>
      <w:r>
        <w:t xml:space="preserve"> –</w:t>
      </w:r>
      <w:r w:rsidR="006D2DEE">
        <w:t xml:space="preserve"> </w:t>
      </w:r>
      <w:r>
        <w:t xml:space="preserve">оценка студента по предмету внутрисеместровой аттестации, </w:t>
      </w:r>
      <w:r w:rsidRPr="00D5399D">
        <w:rPr>
          <w:i/>
        </w:rPr>
        <w:t>П</w:t>
      </w:r>
      <w:r>
        <w:rPr>
          <w:i/>
          <w:vertAlign w:val="subscript"/>
        </w:rPr>
        <w:t>о</w:t>
      </w:r>
      <w:r w:rsidR="00854E4B">
        <w:t xml:space="preserve"> </w:t>
      </w:r>
      <w:r>
        <w:t xml:space="preserve">– общее количество занятий по предмету за период аттестации, </w:t>
      </w:r>
      <w:r w:rsidRPr="00D5399D">
        <w:rPr>
          <w:i/>
        </w:rPr>
        <w:t>П</w:t>
      </w:r>
      <w:r>
        <w:rPr>
          <w:i/>
          <w:vertAlign w:val="subscript"/>
        </w:rPr>
        <w:t>и</w:t>
      </w:r>
      <w:r w:rsidR="00854E4B">
        <w:t xml:space="preserve"> – количество посещенных занятий студентом, </w:t>
      </w:r>
      <w:r w:rsidR="00854E4B" w:rsidRPr="00854E4B">
        <w:rPr>
          <w:i/>
          <w:lang w:val="en-US"/>
        </w:rPr>
        <w:t>n</w:t>
      </w:r>
      <w:r w:rsidR="00854E4B" w:rsidRPr="00854E4B">
        <w:rPr>
          <w:i/>
        </w:rPr>
        <w:t xml:space="preserve"> </w:t>
      </w:r>
      <w:r w:rsidR="00854E4B" w:rsidRPr="00854E4B">
        <w:t xml:space="preserve">– </w:t>
      </w:r>
      <w:r w:rsidR="00854E4B">
        <w:t xml:space="preserve">количество лабораторных работ, которые студенты должны сдать, за период аттестации, </w:t>
      </w:r>
      <w:r w:rsidR="00854E4B">
        <w:rPr>
          <w:i/>
        </w:rPr>
        <w:t>В</w:t>
      </w:r>
      <w:r w:rsidR="00854E4B">
        <w:rPr>
          <w:i/>
          <w:vertAlign w:val="subscript"/>
          <w:lang w:val="en-US"/>
        </w:rPr>
        <w:t>i</w:t>
      </w:r>
      <w:r w:rsidR="00854E4B">
        <w:t xml:space="preserve"> – вес </w:t>
      </w:r>
      <w:r w:rsidR="00854E4B">
        <w:rPr>
          <w:lang w:val="en-US"/>
        </w:rPr>
        <w:t>i</w:t>
      </w:r>
      <w:r w:rsidR="00854E4B" w:rsidRPr="00854E4B">
        <w:t>-</w:t>
      </w:r>
      <w:r w:rsidR="00854E4B">
        <w:t xml:space="preserve">ой лабораторной работы (его определяет преподаватель), </w:t>
      </w:r>
      <w:r w:rsidR="00854E4B">
        <w:rPr>
          <w:i/>
        </w:rPr>
        <w:t>Б</w:t>
      </w:r>
      <w:r w:rsidR="00854E4B">
        <w:rPr>
          <w:i/>
          <w:vertAlign w:val="subscript"/>
          <w:lang w:val="en-US"/>
        </w:rPr>
        <w:t>i</w:t>
      </w:r>
      <w:r w:rsidR="00854E4B">
        <w:t xml:space="preserve"> – балл за выполнение </w:t>
      </w:r>
      <w:r w:rsidR="00854E4B">
        <w:rPr>
          <w:lang w:val="en-US"/>
        </w:rPr>
        <w:t>i</w:t>
      </w:r>
      <w:r w:rsidR="00854E4B">
        <w:t xml:space="preserve">-ой работы, </w:t>
      </w:r>
      <w:r w:rsidR="00854E4B" w:rsidRPr="00854E4B">
        <w:rPr>
          <w:i/>
        </w:rPr>
        <w:t>К</w:t>
      </w:r>
      <w:r w:rsidR="00854E4B" w:rsidRPr="00854E4B">
        <w:rPr>
          <w:i/>
          <w:vertAlign w:val="subscript"/>
          <w:lang w:val="en-US"/>
        </w:rPr>
        <w:t>i</w:t>
      </w:r>
      <w:r w:rsidR="00854E4B" w:rsidRPr="00854E4B">
        <w:rPr>
          <w:i/>
          <w:vertAlign w:val="superscript"/>
        </w:rPr>
        <w:t>с</w:t>
      </w:r>
      <w:r w:rsidR="00854E4B">
        <w:t xml:space="preserve"> – коэффициент, который позволяет учитывать срок сдачи лабораторной работы, может принимать</w:t>
      </w:r>
      <w:r w:rsidR="00711C39">
        <w:t xml:space="preserve"> следующе</w:t>
      </w:r>
      <w:r w:rsidR="00854E4B">
        <w:t xml:space="preserve"> значения</w:t>
      </w:r>
      <w:r w:rsidR="00711C39">
        <w:t>:</w:t>
      </w:r>
      <w:r w:rsidR="00854E4B">
        <w:t xml:space="preserve"> 1,5 – сдана досрочно, 1 – сдана вовремя, 0,5 – сдана с опозданием и 0 – не сдана</w:t>
      </w:r>
      <w:r w:rsidR="00854E4B" w:rsidRPr="00854E4B">
        <w:t>.</w:t>
      </w:r>
      <w:r>
        <w:commentReference w:id="291"/>
      </w:r>
    </w:p>
    <w:p w14:paraId="4969EE3D" w14:textId="77777777" w:rsidR="00854E4B" w:rsidRDefault="00854E4B" w:rsidP="00591B72">
      <w:r>
        <w:t xml:space="preserve">Как видно из формулы значение </w:t>
      </w:r>
      <w:r w:rsidRPr="00854E4B">
        <w:rPr>
          <w:i/>
        </w:rPr>
        <w:t>О</w:t>
      </w:r>
      <w:r w:rsidR="00711C39" w:rsidRPr="00711C39">
        <w:rPr>
          <w:i/>
          <w:vertAlign w:val="subscript"/>
        </w:rPr>
        <w:t>ва</w:t>
      </w:r>
      <w:r>
        <w:t xml:space="preserve"> может превышать 5 баллов, это означает что данный студент проявил повышенную активность по данному предмету и его можно поощрить. В таком случае в поле ведомости все равно выставляется значение 5, но добавляется специальное обозначение.</w:t>
      </w:r>
      <w:r>
        <w:commentReference w:id="292"/>
      </w:r>
    </w:p>
    <w:p w14:paraId="7FE5702D" w14:textId="77777777" w:rsidR="00D6014D" w:rsidRDefault="00D6014D" w:rsidP="00D6014D">
      <w:r>
        <w:t>Также схожий механизм должен быть заложен в интерфейс работы с ведомостями промежуточной аттестации. Оценка по промежуточной аттестации рассчитывается по следующей формуле:</w:t>
      </w:r>
      <w:r>
        <w:commentReference w:id="293"/>
      </w:r>
    </w:p>
    <w:tbl>
      <w:tblPr>
        <w:tblW w:w="9998" w:type="dxa"/>
        <w:jc w:val="center"/>
        <w:tblLayout w:type="fixed"/>
        <w:tblLook w:val="04A0" w:firstRow="1" w:lastRow="0" w:firstColumn="1" w:lastColumn="0" w:noHBand="0" w:noVBand="1"/>
      </w:tblPr>
      <w:tblGrid>
        <w:gridCol w:w="653"/>
        <w:gridCol w:w="8186"/>
        <w:gridCol w:w="1159"/>
      </w:tblGrid>
      <w:tr w:rsidR="00D6014D" w14:paraId="34E554FB" w14:textId="77777777" w:rsidTr="00047BDA">
        <w:trPr>
          <w:trHeight w:val="1074"/>
          <w:jc w:val="center"/>
        </w:trPr>
        <w:tc>
          <w:tcPr>
            <w:tcW w:w="653" w:type="dxa"/>
            <w:hideMark/>
          </w:tcPr>
          <w:p w14:paraId="200D5C45" w14:textId="77777777" w:rsidR="00D6014D" w:rsidRPr="009C7685" w:rsidRDefault="00D6014D" w:rsidP="00810BBB">
            <w:pPr>
              <w:spacing w:after="240"/>
              <w:ind w:firstLine="0"/>
              <w:jc w:val="center"/>
              <w:rPr>
                <w:rFonts w:eastAsia="Droid Sans" w:cs="Lohit Hindi"/>
                <w:kern w:val="2"/>
                <w:szCs w:val="24"/>
                <w:lang w:eastAsia="zh-CN" w:bidi="hi-IN"/>
              </w:rPr>
            </w:pPr>
          </w:p>
        </w:tc>
        <w:tc>
          <w:tcPr>
            <w:tcW w:w="8186" w:type="dxa"/>
          </w:tcPr>
          <w:p w14:paraId="3B998887" w14:textId="77777777" w:rsidR="00D6014D" w:rsidRPr="00711C39" w:rsidRDefault="00D6014D" w:rsidP="00810BBB">
            <w:pPr>
              <w:spacing w:after="240"/>
              <w:jc w:val="center"/>
              <w:rPr>
                <w:rFonts w:eastAsia="Droid Sans" w:cs="Lohit Hindi"/>
                <w:kern w:val="2"/>
                <w:szCs w:val="24"/>
                <w:lang w:eastAsia="zh-CN" w:bidi="hi-IN"/>
              </w:rPr>
            </w:pPr>
            <w:r w:rsidRPr="00711C39">
              <w:rPr>
                <w:rFonts w:eastAsia="Droid Sans" w:cs="Lohit Hindi"/>
                <w:kern w:val="2"/>
                <w:position w:val="-24"/>
                <w:szCs w:val="24"/>
                <w:lang w:eastAsia="zh-CN" w:bidi="hi-IN"/>
              </w:rPr>
              <w:object w:dxaOrig="2220" w:dyaOrig="620" w14:anchorId="080DEC41">
                <v:shape id="_x0000_i1034" type="#_x0000_t75" style="width:112.5pt;height:31.5pt" o:ole="">
                  <v:imagedata r:id="rId33" o:title=""/>
                </v:shape>
                <o:OLEObject Type="Embed" ProgID="Equation.3" ShapeID="_x0000_i1034" DrawAspect="Content" ObjectID="_1638168911" r:id="rId34"/>
              </w:object>
            </w:r>
            <w:r>
              <w:rPr>
                <w:rFonts w:eastAsia="Droid Sans" w:cs="Lohit Hindi"/>
                <w:kern w:val="2"/>
                <w:szCs w:val="24"/>
                <w:lang w:val="en-US" w:eastAsia="zh-CN" w:bidi="hi-IN"/>
              </w:rPr>
              <w:t>,</w:t>
            </w:r>
          </w:p>
        </w:tc>
        <w:tc>
          <w:tcPr>
            <w:tcW w:w="1159" w:type="dxa"/>
            <w:hideMark/>
          </w:tcPr>
          <w:p w14:paraId="0C176522" w14:textId="77777777" w:rsidR="00D6014D" w:rsidRDefault="00D6014D" w:rsidP="00810BBB">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14:paraId="788F84C4" w14:textId="77777777" w:rsidR="00D6014D" w:rsidRDefault="00047BDA" w:rsidP="00047BDA">
            <w:pPr>
              <w:ind w:right="-72" w:firstLine="0"/>
              <w:jc w:val="center"/>
              <w:rPr>
                <w:rFonts w:eastAsia="Droid Sans" w:cs="Lohit Hindi"/>
                <w:kern w:val="2"/>
                <w:szCs w:val="24"/>
                <w:lang w:val="en-US" w:eastAsia="zh-CN" w:bidi="hi-IN"/>
              </w:rPr>
            </w:pPr>
            <w:r>
              <w:t xml:space="preserve">      </w:t>
            </w:r>
            <w:r w:rsidR="00D6014D">
              <w:rPr>
                <w:lang w:val="en-US"/>
              </w:rPr>
              <w:t>(</w:t>
            </w:r>
            <w:r w:rsidR="00D6014D">
              <w:rPr>
                <w:vanish/>
              </w:rPr>
              <w:t>Формула</w:t>
            </w:r>
            <w:r w:rsidR="00D6014D">
              <w:t>2.2</w:t>
            </w:r>
            <w:r w:rsidR="00D6014D">
              <w:rPr>
                <w:lang w:val="en-US"/>
              </w:rPr>
              <w:t>)</w:t>
            </w:r>
          </w:p>
        </w:tc>
      </w:tr>
    </w:tbl>
    <w:p w14:paraId="5CF9EBBC" w14:textId="77777777" w:rsidR="00D6014D" w:rsidRPr="00711C39" w:rsidRDefault="00D6014D" w:rsidP="00D6014D">
      <w:pPr>
        <w:ind w:firstLine="0"/>
      </w:pPr>
      <w:r>
        <w:t xml:space="preserve">где </w:t>
      </w:r>
      <w:r w:rsidRPr="00711C39">
        <w:rPr>
          <w:i/>
        </w:rPr>
        <w:t>О</w:t>
      </w:r>
      <w:r w:rsidRPr="00711C39">
        <w:rPr>
          <w:i/>
          <w:vertAlign w:val="subscript"/>
        </w:rPr>
        <w:t>па</w:t>
      </w:r>
      <w:r>
        <w:t xml:space="preserve"> – оценка студента по предмету промежуточной аттестации (то есть рекомендуемая оценка по экзамену), </w:t>
      </w:r>
      <w:r w:rsidRPr="00711C39">
        <w:rPr>
          <w:i/>
        </w:rPr>
        <w:t>О</w:t>
      </w:r>
      <w:r w:rsidRPr="00711C39">
        <w:rPr>
          <w:i/>
          <w:vertAlign w:val="subscript"/>
        </w:rPr>
        <w:t>ва</w:t>
      </w:r>
      <w:r>
        <w:rPr>
          <w:i/>
          <w:vertAlign w:val="subscript"/>
        </w:rPr>
        <w:t>1</w:t>
      </w:r>
      <w:r w:rsidRPr="00073B1A">
        <w:rPr>
          <w:i/>
        </w:rPr>
        <w:t>,</w:t>
      </w:r>
      <w:r>
        <w:rPr>
          <w:i/>
        </w:rPr>
        <w:t xml:space="preserve"> </w:t>
      </w:r>
      <w:r w:rsidRPr="00711C39">
        <w:rPr>
          <w:i/>
        </w:rPr>
        <w:t>О</w:t>
      </w:r>
      <w:r w:rsidRPr="00711C39">
        <w:rPr>
          <w:i/>
          <w:vertAlign w:val="subscript"/>
        </w:rPr>
        <w:t>ва</w:t>
      </w:r>
      <w:r>
        <w:rPr>
          <w:i/>
          <w:vertAlign w:val="subscript"/>
        </w:rPr>
        <w:t xml:space="preserve">2 </w:t>
      </w:r>
      <w:r w:rsidRPr="00711C39">
        <w:t>–</w:t>
      </w:r>
      <w:r>
        <w:t xml:space="preserve"> оценки студента по предмету по первой и второй внутрисеместровой аттестации (берутся из базы данных), </w:t>
      </w:r>
      <w:r w:rsidRPr="00711C39">
        <w:rPr>
          <w:i/>
        </w:rPr>
        <w:t>О</w:t>
      </w:r>
      <w:r>
        <w:rPr>
          <w:i/>
          <w:vertAlign w:val="subscript"/>
        </w:rPr>
        <w:t xml:space="preserve">и </w:t>
      </w:r>
      <w:r>
        <w:t>– оценка студента по предмету по итогам работы в семестре (рассчитывается по формуле 1 с учетом всех работ семестра, включая курсовой проект).</w:t>
      </w:r>
      <w:r>
        <w:commentReference w:id="294"/>
      </w:r>
    </w:p>
    <w:p w14:paraId="7AD5813B" w14:textId="77777777" w:rsidR="00D6014D" w:rsidRDefault="00D6014D" w:rsidP="00591B72"/>
    <w:p w14:paraId="6BCBB0E3" w14:textId="77777777" w:rsidR="00180BF9" w:rsidRDefault="00D6014D" w:rsidP="004D4E05">
      <w:pPr>
        <w:ind w:firstLine="0"/>
        <w:jc w:val="center"/>
      </w:pPr>
      <w:r>
        <w:object w:dxaOrig="14957" w:dyaOrig="15392" w14:anchorId="192D400C">
          <v:shape id="_x0000_i1035" type="#_x0000_t75" style="width:7in;height:518.5pt" o:ole="">
            <v:imagedata r:id="rId35" o:title=""/>
          </v:shape>
          <o:OLEObject Type="Embed" ProgID="Visio.Drawing.11" ShapeID="_x0000_i1035" DrawAspect="Content" ObjectID="_1638168912" r:id="rId36"/>
        </w:object>
      </w:r>
    </w:p>
    <w:p w14:paraId="004DE96F" w14:textId="77777777" w:rsidR="00180BF9" w:rsidRPr="00854E4B" w:rsidRDefault="002257E9" w:rsidP="00180BF9">
      <w:pPr>
        <w:pStyle w:val="afffffc"/>
      </w:pPr>
      <w:r>
        <w:t>Рис.</w:t>
      </w:r>
      <w:r w:rsidR="00F73B32">
        <w:t xml:space="preserve"> </w:t>
      </w:r>
      <w:r>
        <w:t>2.1. А</w:t>
      </w:r>
      <w:r w:rsidR="00180BF9">
        <w:t xml:space="preserve">лгоритм автоматического </w:t>
      </w:r>
      <w:r w:rsidR="00D6014D">
        <w:t>расчета оценки по первой аттестации</w:t>
      </w:r>
      <w:r>
        <w:commentReference w:id="295"/>
      </w:r>
    </w:p>
    <w:p w14:paraId="4800E944" w14:textId="77777777" w:rsidR="00907C10" w:rsidRDefault="00907C10" w:rsidP="00907C10">
      <w:pPr>
        <w:pStyle w:val="2"/>
      </w:pPr>
      <w:bookmarkStart w:id="296" w:name="_Toc484679216"/>
      <w:r>
        <w:t>Выводы по главе</w:t>
      </w:r>
      <w:bookmarkEnd w:id="296"/>
      <w:r>
        <w:commentReference w:id="297"/>
      </w:r>
    </w:p>
    <w:p w14:paraId="6601BA68" w14:textId="77777777" w:rsidR="00B704B4" w:rsidRDefault="00B704B4" w:rsidP="00907C10">
      <w:r>
        <w:t>На основе проведенно</w:t>
      </w:r>
      <w:r w:rsidR="00A44A76">
        <w:t>го</w:t>
      </w:r>
      <w:r>
        <w:t xml:space="preserve"> исследова</w:t>
      </w:r>
      <w:r w:rsidR="00A44A76">
        <w:t>ния</w:t>
      </w:r>
      <w:r>
        <w:t xml:space="preserve"> были сделаны следующие выводы:</w:t>
      </w:r>
      <w:r>
        <w:commentReference w:id="298"/>
      </w:r>
    </w:p>
    <w:p w14:paraId="6B5914CD" w14:textId="77777777" w:rsidR="00907C10" w:rsidRDefault="00B704B4" w:rsidP="00907C10">
      <w:r>
        <w:t xml:space="preserve">1. </w:t>
      </w:r>
      <w:r w:rsidR="001136E2" w:rsidRPr="00B704B4">
        <w:t xml:space="preserve">Было принято решение использовать </w:t>
      </w:r>
      <w:r w:rsidR="001136E2" w:rsidRPr="00B704B4">
        <w:rPr>
          <w:lang w:val="en-US"/>
        </w:rPr>
        <w:t>REST</w:t>
      </w:r>
      <w:r w:rsidR="001136E2" w:rsidRPr="00B704B4">
        <w:t xml:space="preserve"> </w:t>
      </w:r>
      <w:r w:rsidR="001136E2" w:rsidRPr="00B704B4">
        <w:rPr>
          <w:lang w:val="en-US"/>
        </w:rPr>
        <w:t>API</w:t>
      </w:r>
      <w:r w:rsidR="001136E2" w:rsidRPr="00B704B4">
        <w:t xml:space="preserve"> при разработке программного интерфейса для взаимодействия системы мониторинга успеваемости и посещаемости студентов. Данный стиль упростит разработку и</w:t>
      </w:r>
      <w:r w:rsidR="006A059D" w:rsidRPr="00B704B4">
        <w:t> </w:t>
      </w:r>
      <w:r w:rsidR="001136E2" w:rsidRPr="00B704B4">
        <w:t xml:space="preserve">понимание принципов работы разрабатываемого </w:t>
      </w:r>
      <w:r w:rsidR="001136E2" w:rsidRPr="00B704B4">
        <w:rPr>
          <w:lang w:val="en-US"/>
        </w:rPr>
        <w:t>API</w:t>
      </w:r>
      <w:r w:rsidR="001136E2" w:rsidRPr="00B704B4">
        <w:t xml:space="preserve"> для последующих</w:t>
      </w:r>
      <w:r w:rsidR="001136E2" w:rsidRPr="001136E2">
        <w:t xml:space="preserve"> </w:t>
      </w:r>
      <w:r w:rsidR="001136E2">
        <w:t>разработчиков, а также интеграцию в общую систему кафедры.</w:t>
      </w:r>
      <w:r>
        <w:commentReference w:id="299"/>
      </w:r>
    </w:p>
    <w:p w14:paraId="537FE153" w14:textId="77777777" w:rsidR="00B704B4" w:rsidRDefault="00B704B4" w:rsidP="00907C10">
      <w:r>
        <w:lastRenderedPageBreak/>
        <w:t xml:space="preserve">2. </w:t>
      </w:r>
      <w:r w:rsidR="00EB1A57">
        <w:t>Разработан формат взаимодействия с программным интерфейсом сервиса учета контингента. Интеграция с данным сервисом позволит значительно упростить процесс актуализации списков групп в системе мониторинга посещаемости и успеваемости студентов, что снизит нагрузку на оператора сервиса.</w:t>
      </w:r>
      <w:r>
        <w:commentReference w:id="300"/>
      </w:r>
    </w:p>
    <w:p w14:paraId="6BF419DF" w14:textId="77777777" w:rsidR="009328A0" w:rsidRPr="001136E2" w:rsidRDefault="00EB1A57" w:rsidP="00907C10">
      <w:r>
        <w:t xml:space="preserve">3. </w:t>
      </w:r>
      <w:r w:rsidR="00711C39">
        <w:t>Составлен алгоритм автоматического выставления оценок  по</w:t>
      </w:r>
      <w:r w:rsidR="00827AE1">
        <w:t> </w:t>
      </w:r>
      <w:r w:rsidR="00711C39">
        <w:t>внутр</w:t>
      </w:r>
      <w:r w:rsidR="005D1842">
        <w:t>и</w:t>
      </w:r>
      <w:r w:rsidR="00711C39">
        <w:t xml:space="preserve">семестровой и промежуточной аттестации на основе данных о текущей </w:t>
      </w:r>
      <w:r w:rsidR="005D1686">
        <w:t>аттестации</w:t>
      </w:r>
      <w:r w:rsidR="00711C39">
        <w:t xml:space="preserve"> и посещаемости и разработана формула, по которой рассчитывается автоматическая оценка.</w:t>
      </w:r>
      <w:r>
        <w:commentReference w:id="301"/>
      </w:r>
    </w:p>
    <w:p w14:paraId="0E916F5C" w14:textId="77777777" w:rsidR="00A037DF" w:rsidRPr="00A037DF" w:rsidRDefault="00A037DF" w:rsidP="00A037DF">
      <w:pPr>
        <w:pStyle w:val="10"/>
      </w:pPr>
      <w:bookmarkStart w:id="302" w:name="_Toc484679217"/>
      <w:r>
        <w:lastRenderedPageBreak/>
        <w:t>Р</w:t>
      </w:r>
      <w:r w:rsidR="00714197">
        <w:t>А</w:t>
      </w:r>
      <w:r>
        <w:t xml:space="preserve">ЗРАБОТКА </w:t>
      </w:r>
      <w:r w:rsidR="00CC1AC0">
        <w:t>ПОД</w:t>
      </w:r>
      <w:r>
        <w:t xml:space="preserve">СИСТЕМЫ УЧЕТА </w:t>
      </w:r>
      <w:r w:rsidR="005D1686">
        <w:t>РЕЗУЛЬТАТОВ АТТЕСТАЦИИ СТУДЕНТОВ</w:t>
      </w:r>
      <w:bookmarkEnd w:id="302"/>
      <w:r>
        <w:commentReference w:id="303"/>
      </w:r>
    </w:p>
    <w:p w14:paraId="7C69CCE6" w14:textId="77777777" w:rsidR="001E3A3F" w:rsidRDefault="001E3A3F" w:rsidP="006A6090">
      <w:pPr>
        <w:pStyle w:val="2"/>
      </w:pPr>
      <w:bookmarkStart w:id="304" w:name="_Toc484679218"/>
      <w:r>
        <w:t xml:space="preserve">Этапы разработки </w:t>
      </w:r>
      <w:r w:rsidR="00CC1AC0">
        <w:t>под</w:t>
      </w:r>
      <w:r>
        <w:t>системы</w:t>
      </w:r>
      <w:bookmarkEnd w:id="304"/>
      <w:r>
        <w:commentReference w:id="305"/>
      </w:r>
    </w:p>
    <w:p w14:paraId="01E68167" w14:textId="77777777" w:rsidR="001E3A3F" w:rsidRDefault="001E3A3F" w:rsidP="001E3A3F">
      <w:r w:rsidRPr="001E3A3F">
        <w:t xml:space="preserve">Процесс разработки </w:t>
      </w:r>
      <w:r w:rsidR="00CC1AC0">
        <w:t>под</w:t>
      </w:r>
      <w:r w:rsidRPr="001E3A3F">
        <w:t>системы должен выполняться в соответствии с</w:t>
      </w:r>
      <w:r w:rsidR="004927D9">
        <w:t> </w:t>
      </w:r>
      <w:r w:rsidRPr="001E3A3F">
        <w:t xml:space="preserve">международным стандартом </w:t>
      </w:r>
      <w:r w:rsidRPr="00F906CE">
        <w:t>ISO/IEC 12207</w:t>
      </w:r>
      <w:r w:rsidRPr="001E3A3F">
        <w:t xml:space="preserve">, регламентирующим </w:t>
      </w:r>
      <w:r w:rsidR="000F6925" w:rsidRPr="000F6925">
        <w:t>общую структуру процессов жизненного цикла</w:t>
      </w:r>
      <w:r w:rsidR="00C26045">
        <w:t xml:space="preserve"> программного обеспечения</w:t>
      </w:r>
      <w:r w:rsidR="000F6925">
        <w:t xml:space="preserve"> [2</w:t>
      </w:r>
      <w:r w:rsidR="00A957EB" w:rsidRPr="00A957EB">
        <w:t>3</w:t>
      </w:r>
      <w:r w:rsidR="000F6925" w:rsidRPr="001E3A3F">
        <w:t>]</w:t>
      </w:r>
      <w:r w:rsidR="00C26045">
        <w:t xml:space="preserve">. </w:t>
      </w:r>
      <w:r w:rsidRPr="001E3A3F">
        <w:t>В</w:t>
      </w:r>
      <w:r w:rsidR="00492039">
        <w:t> </w:t>
      </w:r>
      <w:r w:rsidRPr="001E3A3F">
        <w:t>качестве модели жизненного цикла была выбрана каскадная модель, которая предполагает последовательное выполнение всех этапов проекта в строго фиксированном порядке. Переход на следующий этап производится после завершения всех работ на текущей стадии.  В</w:t>
      </w:r>
      <w:r w:rsidR="004927D9">
        <w:t> </w:t>
      </w:r>
      <w:r w:rsidRPr="001E3A3F">
        <w:t>соответствии с выбранной моделью жизненного цикла были выделены следующие этапы разработки про</w:t>
      </w:r>
      <w:r>
        <w:t>граммного обеспечения</w:t>
      </w:r>
      <w:r w:rsidRPr="001E3A3F">
        <w:t>:</w:t>
      </w:r>
      <w:r>
        <w:commentReference w:id="306"/>
      </w:r>
    </w:p>
    <w:p w14:paraId="02FF0AFD" w14:textId="77777777"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Формирование требований</w:t>
      </w:r>
      <w:r>
        <w:rPr>
          <w:rFonts w:eastAsia="Droid Sans Fallback" w:cs="Times New Roman"/>
          <w:kern w:val="3"/>
          <w:szCs w:val="28"/>
        </w:rPr>
        <w:t xml:space="preserve">. На данном этапе составляется список функциональных требований к системе. Происходит сбор, анализ и формализация требований к разрабатываемому программному обеспечению. </w:t>
      </w:r>
      <w:r>
        <w:commentReference w:id="307"/>
      </w:r>
    </w:p>
    <w:p w14:paraId="0D5532BB" w14:textId="77777777"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Проектирование</w:t>
      </w:r>
      <w:r>
        <w:rPr>
          <w:rFonts w:eastAsia="Droid Sans Fallback" w:cs="Times New Roman"/>
          <w:kern w:val="3"/>
          <w:szCs w:val="28"/>
        </w:rPr>
        <w:t>. На данном этапе выполн</w:t>
      </w:r>
      <w:r w:rsidR="000E4AC9">
        <w:rPr>
          <w:rFonts w:eastAsia="Droid Sans Fallback" w:cs="Times New Roman"/>
          <w:kern w:val="3"/>
          <w:szCs w:val="28"/>
        </w:rPr>
        <w:t>яется</w:t>
      </w:r>
      <w:r>
        <w:rPr>
          <w:rFonts w:eastAsia="Droid Sans Fallback" w:cs="Times New Roman"/>
          <w:kern w:val="3"/>
          <w:szCs w:val="28"/>
        </w:rPr>
        <w:t xml:space="preserve"> разработка общей архитектуры системы, функциональной схемы системы, отражающей основные функции подсистем и взаимосвязь их основных модулей. Проектирование осуществля</w:t>
      </w:r>
      <w:r w:rsidR="000E4AC9">
        <w:rPr>
          <w:rFonts w:eastAsia="Droid Sans Fallback" w:cs="Times New Roman"/>
          <w:kern w:val="3"/>
          <w:szCs w:val="28"/>
        </w:rPr>
        <w:t>ется</w:t>
      </w:r>
      <w:r>
        <w:rPr>
          <w:rFonts w:eastAsia="Droid Sans Fallback" w:cs="Times New Roman"/>
          <w:kern w:val="3"/>
          <w:szCs w:val="28"/>
        </w:rPr>
        <w:t xml:space="preserve"> в соответствии с объектно-ориентированным подходом к</w:t>
      </w:r>
      <w:r w:rsidR="004927D9">
        <w:rPr>
          <w:rFonts w:eastAsia="Droid Sans Fallback" w:cs="Times New Roman"/>
          <w:kern w:val="3"/>
          <w:szCs w:val="28"/>
        </w:rPr>
        <w:t> </w:t>
      </w:r>
      <w:r>
        <w:rPr>
          <w:rFonts w:eastAsia="Droid Sans Fallback" w:cs="Times New Roman"/>
          <w:kern w:val="3"/>
          <w:szCs w:val="28"/>
        </w:rPr>
        <w:t>проектированию программных систем. Основной задачей при такой методике является выделение объектов и определение их внутренней структуры и</w:t>
      </w:r>
      <w:r w:rsidR="004927D9">
        <w:rPr>
          <w:rFonts w:eastAsia="Droid Sans Fallback" w:cs="Times New Roman"/>
          <w:kern w:val="3"/>
          <w:szCs w:val="28"/>
        </w:rPr>
        <w:t> </w:t>
      </w:r>
      <w:r>
        <w:rPr>
          <w:rFonts w:eastAsia="Droid Sans Fallback" w:cs="Times New Roman"/>
          <w:kern w:val="3"/>
          <w:szCs w:val="28"/>
        </w:rPr>
        <w:t>выполняемых ими функций.</w:t>
      </w:r>
      <w:r>
        <w:commentReference w:id="308"/>
      </w:r>
    </w:p>
    <w:p w14:paraId="1887D77E" w14:textId="77777777"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Выбор языка, средств разработки и СУБД</w:t>
      </w:r>
      <w:r>
        <w:rPr>
          <w:rFonts w:eastAsia="Droid Sans Fallback" w:cs="Times New Roman"/>
          <w:kern w:val="3"/>
          <w:szCs w:val="28"/>
        </w:rPr>
        <w:t>. На данной стадии производ</w:t>
      </w:r>
      <w:r w:rsidR="000E4AC9">
        <w:rPr>
          <w:rFonts w:eastAsia="Droid Sans Fallback" w:cs="Times New Roman"/>
          <w:kern w:val="3"/>
          <w:szCs w:val="28"/>
        </w:rPr>
        <w:t>ится</w:t>
      </w:r>
      <w:r>
        <w:rPr>
          <w:rFonts w:eastAsia="Droid Sans Fallback" w:cs="Times New Roman"/>
          <w:kern w:val="3"/>
          <w:szCs w:val="28"/>
        </w:rPr>
        <w:t xml:space="preserve"> выбор средств разработки программного продукта. Основными критериями </w:t>
      </w:r>
      <w:r w:rsidR="000E4AC9">
        <w:rPr>
          <w:rFonts w:eastAsia="Droid Sans Fallback" w:cs="Times New Roman"/>
          <w:kern w:val="3"/>
          <w:szCs w:val="28"/>
        </w:rPr>
        <w:t>являются</w:t>
      </w:r>
      <w:r>
        <w:rPr>
          <w:rFonts w:eastAsia="Droid Sans Fallback" w:cs="Times New Roman"/>
          <w:kern w:val="3"/>
          <w:szCs w:val="28"/>
        </w:rPr>
        <w:t>: объектная ориентированность языка, типовая защищенность, поддержка совместимости версий, удобство интерфейса среды разработки, производительность и надежность СУБД, степень оснащенности системы инструментарием для администрирования, степень владения данными средствами разработки.</w:t>
      </w:r>
      <w:r>
        <w:commentReference w:id="309"/>
      </w:r>
    </w:p>
    <w:p w14:paraId="2E62CB65" w14:textId="77777777"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lastRenderedPageBreak/>
        <w:t>Организация данных программной системы</w:t>
      </w:r>
      <w:r>
        <w:rPr>
          <w:rFonts w:eastAsia="Droid Sans Fallback" w:cs="Times New Roman"/>
          <w:kern w:val="3"/>
          <w:szCs w:val="28"/>
        </w:rPr>
        <w:t>. На данной стадии производится реализация спроектированной структуры данных программы. При</w:t>
      </w:r>
      <w:r w:rsidR="004927D9">
        <w:rPr>
          <w:rFonts w:eastAsia="Droid Sans Fallback" w:cs="Times New Roman"/>
          <w:kern w:val="3"/>
          <w:szCs w:val="28"/>
        </w:rPr>
        <w:t> </w:t>
      </w:r>
      <w:r>
        <w:rPr>
          <w:rFonts w:eastAsia="Droid Sans Fallback" w:cs="Times New Roman"/>
          <w:kern w:val="3"/>
          <w:szCs w:val="28"/>
        </w:rPr>
        <w:t>ее реализации необходимо руководствоваться критериями скорости доступа и</w:t>
      </w:r>
      <w:r w:rsidR="004927D9">
        <w:rPr>
          <w:rFonts w:eastAsia="Droid Sans Fallback" w:cs="Times New Roman"/>
          <w:kern w:val="3"/>
          <w:szCs w:val="28"/>
        </w:rPr>
        <w:t> </w:t>
      </w:r>
      <w:r>
        <w:rPr>
          <w:rFonts w:eastAsia="Droid Sans Fallback" w:cs="Times New Roman"/>
          <w:kern w:val="3"/>
          <w:szCs w:val="28"/>
        </w:rPr>
        <w:t>уровнем сложности взаимодействия с СУБД.</w:t>
      </w:r>
      <w:r>
        <w:commentReference w:id="310"/>
      </w:r>
    </w:p>
    <w:p w14:paraId="1F21A213" w14:textId="77777777" w:rsidR="001E3A3F" w:rsidRDefault="000E4AC9"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Реализация</w:t>
      </w:r>
      <w:r w:rsidR="001E3A3F">
        <w:rPr>
          <w:rFonts w:eastAsia="Droid Sans Fallback" w:cs="Times New Roman"/>
          <w:i/>
          <w:kern w:val="3"/>
          <w:szCs w:val="28"/>
        </w:rPr>
        <w:t xml:space="preserve"> программной системы</w:t>
      </w:r>
      <w:r w:rsidR="001E3A3F">
        <w:rPr>
          <w:rFonts w:eastAsia="Droid Sans Fallback" w:cs="Times New Roman"/>
          <w:kern w:val="3"/>
          <w:szCs w:val="28"/>
        </w:rPr>
        <w:t>. На данном этапе происходит написание кода программной системы.</w:t>
      </w:r>
      <w:r>
        <w:commentReference w:id="311"/>
      </w:r>
    </w:p>
    <w:p w14:paraId="685385FF" w14:textId="77777777"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Тестирование программной системы</w:t>
      </w:r>
      <w:r>
        <w:rPr>
          <w:rFonts w:eastAsia="Droid Sans Fallback" w:cs="Times New Roman"/>
          <w:kern w:val="3"/>
          <w:szCs w:val="28"/>
        </w:rPr>
        <w:t>. На данной стадии осуществляется отладка созданной системы, обеспечивающая выявление фактов расхождений с требованиями (ошибок).</w:t>
      </w:r>
      <w:r>
        <w:commentReference w:id="312"/>
      </w:r>
    </w:p>
    <w:p w14:paraId="67487255" w14:textId="77777777"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Внедрение</w:t>
      </w:r>
      <w:r>
        <w:rPr>
          <w:rFonts w:eastAsia="Droid Sans Fallback" w:cs="Times New Roman"/>
          <w:kern w:val="3"/>
          <w:szCs w:val="28"/>
        </w:rPr>
        <w:t>. Данный этап представляет собой процесс обучения персонала заказчика работе с программным обеспечением, предоставления помощи в настройке созданной системы.</w:t>
      </w:r>
      <w:r>
        <w:commentReference w:id="313"/>
      </w:r>
    </w:p>
    <w:p w14:paraId="615719E4" w14:textId="77777777" w:rsidR="001E3A3F" w:rsidRP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Эксплуатация и сопровождение</w:t>
      </w:r>
      <w:r>
        <w:rPr>
          <w:rFonts w:eastAsia="Droid Sans Fallback" w:cs="Times New Roman"/>
          <w:kern w:val="3"/>
          <w:szCs w:val="28"/>
        </w:rPr>
        <w:t>. На этом этапе основное внимание уделяется внесению изменений в программное обеспечение</w:t>
      </w:r>
      <w:r>
        <w:rPr>
          <w:rFonts w:cs="Times New Roman"/>
          <w:szCs w:val="28"/>
        </w:rPr>
        <w:t>.</w:t>
      </w:r>
      <w:r>
        <w:commentReference w:id="314"/>
      </w:r>
    </w:p>
    <w:p w14:paraId="6589390F" w14:textId="77777777" w:rsidR="008B7A2A" w:rsidRPr="008B7A2A" w:rsidRDefault="001E3A3F" w:rsidP="008B7A2A">
      <w:pPr>
        <w:pStyle w:val="2"/>
      </w:pPr>
      <w:bookmarkStart w:id="315" w:name="_Toc484679219"/>
      <w:r w:rsidRPr="008B7A2A">
        <w:rPr>
          <w:rFonts w:eastAsia="Droid Sans Fallback"/>
        </w:rPr>
        <w:t>Формирование функциональных требований к</w:t>
      </w:r>
      <w:r w:rsidR="00881A0A" w:rsidRPr="008B7A2A">
        <w:rPr>
          <w:rFonts w:eastAsia="Droid Sans Fallback"/>
        </w:rPr>
        <w:t xml:space="preserve"> веб-интерфейсу подсистемы учета </w:t>
      </w:r>
      <w:r w:rsidR="005D1686">
        <w:rPr>
          <w:rFonts w:eastAsia="Droid Sans Fallback"/>
        </w:rPr>
        <w:t>результатов аттестации студентов</w:t>
      </w:r>
      <w:bookmarkEnd w:id="315"/>
      <w:r>
        <w:commentReference w:id="316"/>
      </w:r>
    </w:p>
    <w:p w14:paraId="5C5EF09B" w14:textId="77777777" w:rsidR="001E3A3F" w:rsidRDefault="001E3A3F" w:rsidP="001E3A3F">
      <w:r>
        <w:t>Разрабатываемая подсистема должна взаимодействовать с уже существующей системой учета посещаемости, не нарушая ее работу.</w:t>
      </w:r>
      <w:r>
        <w:commentReference w:id="317"/>
      </w:r>
    </w:p>
    <w:p w14:paraId="41414353" w14:textId="77777777" w:rsidR="001E3A3F" w:rsidRDefault="001E3A3F" w:rsidP="001E3A3F">
      <w:r>
        <w:t>Подсистема должна предоставлять доступ к  просмотру хранимых данных всем заинтересованным лицам.</w:t>
      </w:r>
      <w:r>
        <w:commentReference w:id="318"/>
      </w:r>
    </w:p>
    <w:p w14:paraId="7FC098E5" w14:textId="77777777" w:rsidR="001E3A3F" w:rsidRDefault="001E3A3F" w:rsidP="001E3A3F">
      <w:r>
        <w:t>В разрабатываемой системе должны быть предусмотрены методы, с помощью которых будет осуществляться взаимодействие с мобильным приложением.</w:t>
      </w:r>
      <w:r>
        <w:commentReference w:id="319"/>
      </w:r>
    </w:p>
    <w:p w14:paraId="1AB68FEA" w14:textId="77777777" w:rsidR="008B7A2A" w:rsidRDefault="008B7A2A" w:rsidP="008B7A2A">
      <w:pPr>
        <w:pStyle w:val="3"/>
      </w:pPr>
      <w:bookmarkStart w:id="320" w:name="_Toc484679220"/>
      <w:r>
        <w:t>Возможности роли «Гость»</w:t>
      </w:r>
      <w:bookmarkEnd w:id="320"/>
      <w:r>
        <w:commentReference w:id="321"/>
      </w:r>
    </w:p>
    <w:p w14:paraId="68BBCE42" w14:textId="77777777" w:rsidR="008B7A2A" w:rsidRDefault="008B7A2A" w:rsidP="008B7A2A">
      <w:pPr>
        <w:rPr>
          <w:lang w:eastAsia="ru-RU"/>
        </w:rPr>
      </w:pPr>
      <w:r>
        <w:rPr>
          <w:lang w:eastAsia="ru-RU"/>
        </w:rPr>
        <w:t>Для пользователя роли «Гость» должны быть предоставлены следующие возможности:</w:t>
      </w:r>
      <w:r>
        <w:commentReference w:id="322"/>
      </w:r>
    </w:p>
    <w:p w14:paraId="07E4BA68" w14:textId="77777777" w:rsidR="008B7A2A" w:rsidRDefault="008B7A2A" w:rsidP="008B7A2A">
      <w:pPr>
        <w:pStyle w:val="ae"/>
        <w:numPr>
          <w:ilvl w:val="0"/>
          <w:numId w:val="47"/>
        </w:numPr>
      </w:pPr>
      <w:r>
        <w:t xml:space="preserve">просмотр текущей </w:t>
      </w:r>
      <w:r w:rsidR="005D1686">
        <w:t>аттестации</w:t>
      </w:r>
      <w:r>
        <w:t xml:space="preserve"> любой группы за выбранный период;</w:t>
      </w:r>
      <w:r>
        <w:commentReference w:id="323"/>
      </w:r>
    </w:p>
    <w:p w14:paraId="6CCFE7FE" w14:textId="77777777" w:rsidR="008B7A2A" w:rsidRDefault="008B7A2A" w:rsidP="008B7A2A">
      <w:pPr>
        <w:pStyle w:val="ae"/>
        <w:numPr>
          <w:ilvl w:val="0"/>
          <w:numId w:val="47"/>
        </w:numPr>
      </w:pPr>
      <w:r>
        <w:t>просмотр внутрисеместровой аттестации любой группы за выбранный период;</w:t>
      </w:r>
      <w:r>
        <w:commentReference w:id="324"/>
      </w:r>
    </w:p>
    <w:p w14:paraId="7F03EEA9" w14:textId="77777777" w:rsidR="008B7A2A" w:rsidRDefault="008B7A2A" w:rsidP="008B7A2A">
      <w:pPr>
        <w:pStyle w:val="ae"/>
        <w:numPr>
          <w:ilvl w:val="0"/>
          <w:numId w:val="47"/>
        </w:numPr>
      </w:pPr>
      <w:r>
        <w:lastRenderedPageBreak/>
        <w:t>просмотр промежуточной аттестации любой группы за выбранный период.</w:t>
      </w:r>
      <w:r>
        <w:commentReference w:id="325"/>
      </w:r>
    </w:p>
    <w:p w14:paraId="54E7BF1B" w14:textId="77777777" w:rsidR="008B7A2A" w:rsidRDefault="008B7A2A" w:rsidP="008B7A2A">
      <w:pPr>
        <w:pStyle w:val="3"/>
      </w:pPr>
      <w:bookmarkStart w:id="326" w:name="_Toc484679221"/>
      <w:r>
        <w:t>Возможности роли «Преподаватель»</w:t>
      </w:r>
      <w:bookmarkEnd w:id="326"/>
      <w:r>
        <w:commentReference w:id="327"/>
      </w:r>
    </w:p>
    <w:p w14:paraId="599B566F" w14:textId="77777777" w:rsidR="008B7A2A" w:rsidRDefault="00751355" w:rsidP="008B7A2A">
      <w:pPr>
        <w:rPr>
          <w:lang w:eastAsia="ru-RU"/>
        </w:rPr>
      </w:pPr>
      <w:r>
        <w:rPr>
          <w:lang w:eastAsia="ru-RU"/>
        </w:rPr>
        <w:t>Для пользователя с ролью «Преподаватель» доступны все функции гостя, а также должны быть предоставлены следующие возможности:</w:t>
      </w:r>
      <w:r>
        <w:commentReference w:id="328"/>
      </w:r>
    </w:p>
    <w:p w14:paraId="374FC22E" w14:textId="77777777" w:rsidR="00751355" w:rsidRDefault="00751355" w:rsidP="00751355">
      <w:pPr>
        <w:pStyle w:val="ae"/>
        <w:numPr>
          <w:ilvl w:val="0"/>
          <w:numId w:val="48"/>
        </w:numPr>
      </w:pPr>
      <w:r>
        <w:t>создание и редактирование курсов дисциплин для контроля успеваемости;</w:t>
      </w:r>
      <w:r>
        <w:commentReference w:id="329"/>
      </w:r>
    </w:p>
    <w:p w14:paraId="09D94118" w14:textId="77777777" w:rsidR="00751355" w:rsidRDefault="00751355" w:rsidP="00751355">
      <w:pPr>
        <w:pStyle w:val="ae"/>
        <w:numPr>
          <w:ilvl w:val="0"/>
          <w:numId w:val="48"/>
        </w:numPr>
      </w:pPr>
      <w:r>
        <w:t xml:space="preserve">заполнение ведомостей текущей </w:t>
      </w:r>
      <w:r w:rsidR="005D1686">
        <w:t>аттестации</w:t>
      </w:r>
      <w:r>
        <w:t xml:space="preserve"> по своим предметам;</w:t>
      </w:r>
      <w:r>
        <w:commentReference w:id="330"/>
      </w:r>
    </w:p>
    <w:p w14:paraId="6EA2FC26" w14:textId="77777777" w:rsidR="00751355" w:rsidRPr="008B7A2A" w:rsidRDefault="00751355" w:rsidP="00751355">
      <w:pPr>
        <w:pStyle w:val="ae"/>
        <w:numPr>
          <w:ilvl w:val="0"/>
          <w:numId w:val="48"/>
        </w:numPr>
      </w:pPr>
      <w:r>
        <w:t>заполнение ведомостей внутрисеместровой аттестации по своим предметам;</w:t>
      </w:r>
      <w:r>
        <w:commentReference w:id="331"/>
      </w:r>
    </w:p>
    <w:p w14:paraId="7DB0341D" w14:textId="77777777" w:rsidR="00751355" w:rsidRDefault="00751355" w:rsidP="00751355">
      <w:pPr>
        <w:pStyle w:val="ae"/>
        <w:numPr>
          <w:ilvl w:val="0"/>
          <w:numId w:val="48"/>
        </w:numPr>
      </w:pPr>
      <w:r>
        <w:t>заполнение ведомостей промежуточной аттестации по своим предметам.</w:t>
      </w:r>
      <w:r>
        <w:commentReference w:id="332"/>
      </w:r>
    </w:p>
    <w:p w14:paraId="6BCC358B" w14:textId="77777777" w:rsidR="00751355" w:rsidRDefault="00751355" w:rsidP="00751355">
      <w:pPr>
        <w:pStyle w:val="3"/>
      </w:pPr>
      <w:bookmarkStart w:id="333" w:name="_Toc484679222"/>
      <w:r>
        <w:t>Возможности роли «Куратор»</w:t>
      </w:r>
      <w:bookmarkEnd w:id="333"/>
      <w:r>
        <w:commentReference w:id="334"/>
      </w:r>
    </w:p>
    <w:p w14:paraId="142EFCD3" w14:textId="77777777" w:rsidR="00751355" w:rsidRDefault="00751355" w:rsidP="00751355">
      <w:pPr>
        <w:rPr>
          <w:lang w:eastAsia="ru-RU"/>
        </w:rPr>
      </w:pPr>
      <w:r>
        <w:rPr>
          <w:lang w:eastAsia="ru-RU"/>
        </w:rPr>
        <w:t>Для пользователя роли «Куратор» доступны все функции преподавателя, а также должны быть предоставлены следующие возможности:</w:t>
      </w:r>
      <w:r>
        <w:commentReference w:id="335"/>
      </w:r>
    </w:p>
    <w:p w14:paraId="69A5F0B5" w14:textId="77777777" w:rsidR="00751355" w:rsidRPr="008B7A2A" w:rsidRDefault="00751355" w:rsidP="00751355">
      <w:pPr>
        <w:pStyle w:val="ae"/>
        <w:numPr>
          <w:ilvl w:val="0"/>
          <w:numId w:val="48"/>
        </w:numPr>
      </w:pPr>
      <w:r>
        <w:t>заполнение ведомостей внутрисеместровой аттестации курируемой группы;</w:t>
      </w:r>
      <w:r>
        <w:commentReference w:id="336"/>
      </w:r>
    </w:p>
    <w:p w14:paraId="1E104997" w14:textId="77777777" w:rsidR="00751355" w:rsidRDefault="00751355" w:rsidP="00751355">
      <w:pPr>
        <w:pStyle w:val="ae"/>
        <w:numPr>
          <w:ilvl w:val="0"/>
          <w:numId w:val="48"/>
        </w:numPr>
      </w:pPr>
      <w:r>
        <w:t>заполнение ведомостей промежуточной аттестации курируемой группы.</w:t>
      </w:r>
      <w:r>
        <w:commentReference w:id="337"/>
      </w:r>
    </w:p>
    <w:p w14:paraId="71E3E6AA" w14:textId="77777777" w:rsidR="00751355" w:rsidRPr="00751355" w:rsidRDefault="00751355" w:rsidP="00751355">
      <w:pPr>
        <w:pStyle w:val="3"/>
      </w:pPr>
      <w:bookmarkStart w:id="338" w:name="_Toc484679223"/>
      <w:r>
        <w:t>Возможности роли «Администратор»</w:t>
      </w:r>
      <w:bookmarkEnd w:id="338"/>
      <w:r>
        <w:commentReference w:id="339"/>
      </w:r>
    </w:p>
    <w:p w14:paraId="4F150C88" w14:textId="77777777" w:rsidR="00FD4197" w:rsidRDefault="00FD4197" w:rsidP="00FD4197">
      <w:pPr>
        <w:rPr>
          <w:lang w:eastAsia="ru-RU"/>
        </w:rPr>
      </w:pPr>
      <w:r>
        <w:rPr>
          <w:lang w:eastAsia="ru-RU"/>
        </w:rPr>
        <w:t>Для пользователя с ролью «Администратор» доступны все функции преподавателя, а также должны быть предоставлены следующие возможности:</w:t>
      </w:r>
      <w:r>
        <w:commentReference w:id="340"/>
      </w:r>
    </w:p>
    <w:p w14:paraId="758E9226" w14:textId="77777777" w:rsidR="00FD4197" w:rsidRPr="008B7A2A" w:rsidRDefault="00FD4197" w:rsidP="00FD4197">
      <w:pPr>
        <w:pStyle w:val="ae"/>
        <w:numPr>
          <w:ilvl w:val="0"/>
          <w:numId w:val="48"/>
        </w:numPr>
      </w:pPr>
      <w:r>
        <w:t>управление списками групп;</w:t>
      </w:r>
      <w:r>
        <w:commentReference w:id="341"/>
      </w:r>
    </w:p>
    <w:p w14:paraId="7989A659" w14:textId="77777777" w:rsidR="00FD4197" w:rsidRDefault="00FD4197" w:rsidP="00FD4197">
      <w:pPr>
        <w:pStyle w:val="ae"/>
        <w:numPr>
          <w:ilvl w:val="0"/>
          <w:numId w:val="48"/>
        </w:numPr>
      </w:pPr>
      <w:r>
        <w:t>управление списком видов работ.</w:t>
      </w:r>
      <w:r>
        <w:commentReference w:id="342"/>
      </w:r>
    </w:p>
    <w:p w14:paraId="30BFAFED" w14:textId="77777777" w:rsidR="008B7A2A" w:rsidRDefault="00FD4197" w:rsidP="001E3A3F">
      <w:pPr>
        <w:pStyle w:val="3"/>
      </w:pPr>
      <w:bookmarkStart w:id="343" w:name="_Toc484679224"/>
      <w:r>
        <w:lastRenderedPageBreak/>
        <w:t>Функциональная модель подсистемы</w:t>
      </w:r>
      <w:bookmarkEnd w:id="343"/>
      <w:r>
        <w:commentReference w:id="344"/>
      </w:r>
    </w:p>
    <w:p w14:paraId="44CCD9DC" w14:textId="77777777" w:rsidR="001E3A3F" w:rsidRPr="00D90C3B" w:rsidRDefault="00FD4197" w:rsidP="001E3A3F">
      <w:r>
        <w:t>Д</w:t>
      </w:r>
      <w:r w:rsidR="00590A94">
        <w:t>иаграмма вариантов использования, описываются функции, доступные каждому из ролей пользователей системы учета посещаемости</w:t>
      </w:r>
      <w:r>
        <w:t xml:space="preserve"> представлена на рис. 3.1.</w:t>
      </w:r>
      <w:r w:rsidR="00D90C3B" w:rsidRPr="00D90C3B">
        <w:t xml:space="preserve"> </w:t>
      </w:r>
      <w:r w:rsidR="00D90C3B">
        <w:t>Зеленым цветом выделены функции, разработанные с нуля, желтым – уже существовавшие, но претерпевшие ряд изменений.</w:t>
      </w:r>
      <w:r>
        <w:commentReference w:id="345"/>
      </w:r>
    </w:p>
    <w:p w14:paraId="01CEA0B2" w14:textId="77777777" w:rsidR="00D17F6D" w:rsidRDefault="00251005" w:rsidP="00D17F6D">
      <w:pPr>
        <w:ind w:firstLine="0"/>
      </w:pPr>
      <w:r>
        <w:rPr>
          <w:noProof/>
          <w:lang w:eastAsia="ru-RU"/>
        </w:rPr>
        <w:drawing>
          <wp:inline distT="0" distB="0" distL="0" distR="0" wp14:anchorId="77FEDC4E" wp14:editId="07569546">
            <wp:extent cx="6299835" cy="4063282"/>
            <wp:effectExtent l="0" t="0" r="5715" b="0"/>
            <wp:docPr id="6" name="Рисунок 6" descr="D:\Cybran\YandexDisk\Диссертация\UseCas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Cybran\YandexDisk\Диссертация\UseCaseDiagram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99835" cy="4063282"/>
                    </a:xfrm>
                    <a:prstGeom prst="rect">
                      <a:avLst/>
                    </a:prstGeom>
                    <a:noFill/>
                    <a:ln>
                      <a:noFill/>
                    </a:ln>
                  </pic:spPr>
                </pic:pic>
              </a:graphicData>
            </a:graphic>
          </wp:inline>
        </w:drawing>
      </w:r>
    </w:p>
    <w:p w14:paraId="6EF782FC" w14:textId="77777777" w:rsidR="00741DED" w:rsidRPr="00180BF9" w:rsidRDefault="005A7140" w:rsidP="00041AED">
      <w:pPr>
        <w:pStyle w:val="affffffff1"/>
        <w:rPr>
          <w:b/>
        </w:rPr>
      </w:pPr>
      <w:r w:rsidRPr="00180BF9">
        <w:rPr>
          <w:b/>
        </w:rPr>
        <w:t xml:space="preserve">Рис. </w:t>
      </w:r>
      <w:r w:rsidR="00704366" w:rsidRPr="00180BF9">
        <w:rPr>
          <w:b/>
        </w:rPr>
        <w:t>3</w:t>
      </w:r>
      <w:r w:rsidRPr="00180BF9">
        <w:rPr>
          <w:b/>
        </w:rPr>
        <w:t xml:space="preserve">.1. </w:t>
      </w:r>
      <w:r w:rsidRPr="00251005">
        <w:rPr>
          <w:b/>
        </w:rPr>
        <w:t xml:space="preserve">Функциональная модель </w:t>
      </w:r>
      <w:r w:rsidR="00907C10" w:rsidRPr="00251005">
        <w:rPr>
          <w:b/>
        </w:rPr>
        <w:t>под</w:t>
      </w:r>
      <w:r w:rsidRPr="00251005">
        <w:rPr>
          <w:b/>
        </w:rPr>
        <w:t>системы</w:t>
      </w:r>
      <w:r w:rsidRPr="00180BF9">
        <w:rPr>
          <w:b/>
        </w:rPr>
        <w:t xml:space="preserve"> учета </w:t>
      </w:r>
      <w:r w:rsidR="005D1686">
        <w:rPr>
          <w:b/>
        </w:rPr>
        <w:t>результатов аттестации</w:t>
      </w:r>
      <w:r>
        <w:commentReference w:id="346"/>
      </w:r>
    </w:p>
    <w:p w14:paraId="2868F1D7" w14:textId="77777777" w:rsidR="00881A0A" w:rsidRDefault="00881A0A" w:rsidP="00881A0A">
      <w:pPr>
        <w:pStyle w:val="2"/>
        <w:rPr>
          <w:rFonts w:eastAsia="Droid Sans Fallback"/>
        </w:rPr>
      </w:pPr>
      <w:bookmarkStart w:id="347" w:name="_Toc484679225"/>
      <w:r>
        <w:rPr>
          <w:rFonts w:eastAsia="Droid Sans Fallback"/>
        </w:rPr>
        <w:t>Формирование функциональных требований к программному интерфейсу для интеграции с другими сервисами</w:t>
      </w:r>
      <w:bookmarkEnd w:id="347"/>
      <w:r>
        <w:commentReference w:id="348"/>
      </w:r>
    </w:p>
    <w:p w14:paraId="5D128C10" w14:textId="77777777" w:rsidR="00881A0A" w:rsidRDefault="00BC45E5" w:rsidP="00881A0A">
      <w:r>
        <w:t xml:space="preserve">Разрабатываемый </w:t>
      </w:r>
      <w:r w:rsidR="00B90677">
        <w:t>программный интерфейс</w:t>
      </w:r>
      <w:r>
        <w:t xml:space="preserve"> долж</w:t>
      </w:r>
      <w:r w:rsidR="00B90677">
        <w:t>ен</w:t>
      </w:r>
      <w:r>
        <w:t xml:space="preserve"> взаимодействовать с</w:t>
      </w:r>
      <w:r w:rsidR="00BB0E29">
        <w:t> </w:t>
      </w:r>
      <w:r>
        <w:t>уже существующей системой учета посещаемости, не нарушая ее работу.</w:t>
      </w:r>
      <w:r>
        <w:commentReference w:id="349"/>
      </w:r>
    </w:p>
    <w:p w14:paraId="2B941C2D" w14:textId="77777777" w:rsidR="00F415E5" w:rsidRDefault="00FA09BF" w:rsidP="00881A0A">
      <w:r>
        <w:t xml:space="preserve">Данное </w:t>
      </w:r>
      <w:r>
        <w:rPr>
          <w:lang w:val="en-US"/>
        </w:rPr>
        <w:t>API</w:t>
      </w:r>
      <w:r w:rsidRPr="00FA09BF">
        <w:t xml:space="preserve"> </w:t>
      </w:r>
      <w:r>
        <w:t>должно предоставлять методы для произведения следующих операций:</w:t>
      </w:r>
      <w:r>
        <w:commentReference w:id="350"/>
      </w:r>
    </w:p>
    <w:p w14:paraId="6C09C66F" w14:textId="77777777" w:rsidR="00F415E5" w:rsidRDefault="00F415E5" w:rsidP="00946122">
      <w:pPr>
        <w:pStyle w:val="ae"/>
        <w:numPr>
          <w:ilvl w:val="0"/>
          <w:numId w:val="33"/>
        </w:numPr>
      </w:pPr>
      <w:r>
        <w:t>авторизация пользователя;</w:t>
      </w:r>
      <w:r>
        <w:commentReference w:id="351"/>
      </w:r>
    </w:p>
    <w:p w14:paraId="4E0E733B" w14:textId="77777777" w:rsidR="00FA09BF" w:rsidRDefault="00341363" w:rsidP="00946122">
      <w:pPr>
        <w:pStyle w:val="ae"/>
        <w:numPr>
          <w:ilvl w:val="0"/>
          <w:numId w:val="33"/>
        </w:numPr>
      </w:pPr>
      <w:r>
        <w:t>создание, редактирование, удаление видов работ;</w:t>
      </w:r>
      <w:r>
        <w:commentReference w:id="352"/>
      </w:r>
    </w:p>
    <w:p w14:paraId="1B676F49" w14:textId="77777777" w:rsidR="00341363" w:rsidRDefault="00341363" w:rsidP="00946122">
      <w:pPr>
        <w:pStyle w:val="ae"/>
        <w:numPr>
          <w:ilvl w:val="0"/>
          <w:numId w:val="33"/>
        </w:numPr>
      </w:pPr>
      <w:r>
        <w:t>создание, редактирование, удаление электронных ведомостей сдачи лабораторных работ;</w:t>
      </w:r>
      <w:r>
        <w:commentReference w:id="353"/>
      </w:r>
    </w:p>
    <w:p w14:paraId="6A24F69E" w14:textId="77777777" w:rsidR="00946122" w:rsidRDefault="00341363" w:rsidP="00946122">
      <w:pPr>
        <w:pStyle w:val="ae"/>
        <w:numPr>
          <w:ilvl w:val="0"/>
          <w:numId w:val="33"/>
        </w:numPr>
      </w:pPr>
      <w:r>
        <w:lastRenderedPageBreak/>
        <w:t xml:space="preserve">создание, редактирование, удаление </w:t>
      </w:r>
      <w:r w:rsidR="00946122">
        <w:t xml:space="preserve">электронных ведомостей </w:t>
      </w:r>
      <w:r w:rsidR="00BB0E29">
        <w:t>посещаемости</w:t>
      </w:r>
      <w:r w:rsidR="00B43CE6">
        <w:t>;</w:t>
      </w:r>
      <w:r>
        <w:commentReference w:id="354"/>
      </w:r>
    </w:p>
    <w:p w14:paraId="271606F5" w14:textId="77777777" w:rsidR="00B43CE6" w:rsidRDefault="00B43CE6" w:rsidP="00946122">
      <w:pPr>
        <w:pStyle w:val="ae"/>
        <w:numPr>
          <w:ilvl w:val="0"/>
          <w:numId w:val="33"/>
        </w:numPr>
      </w:pPr>
      <w:r>
        <w:t>получение данных о списках и составе групп в сервисе учета контингента;</w:t>
      </w:r>
      <w:r>
        <w:commentReference w:id="355"/>
      </w:r>
    </w:p>
    <w:p w14:paraId="1315ACA3" w14:textId="77777777" w:rsidR="00B43CE6" w:rsidRDefault="00251005" w:rsidP="00946122">
      <w:pPr>
        <w:pStyle w:val="ae"/>
        <w:numPr>
          <w:ilvl w:val="0"/>
          <w:numId w:val="33"/>
        </w:numPr>
      </w:pPr>
      <w:r>
        <w:t>обновление</w:t>
      </w:r>
      <w:r w:rsidR="00B43CE6">
        <w:t xml:space="preserve"> данных о списках и составе групп </w:t>
      </w:r>
      <w:r>
        <w:t>на основе оповещений от</w:t>
      </w:r>
      <w:r w:rsidR="00B43CE6">
        <w:t xml:space="preserve"> сервис</w:t>
      </w:r>
      <w:r>
        <w:t>а</w:t>
      </w:r>
      <w:r w:rsidR="00B43CE6">
        <w:t xml:space="preserve"> учета контингента.</w:t>
      </w:r>
      <w:r>
        <w:commentReference w:id="356"/>
      </w:r>
    </w:p>
    <w:p w14:paraId="418CB591" w14:textId="77777777" w:rsidR="00946122" w:rsidRPr="00FA09BF" w:rsidRDefault="00F415E5" w:rsidP="00006D30">
      <w:pPr>
        <w:pStyle w:val="affffffff"/>
      </w:pPr>
      <w:r>
        <w:t>Все запросы на создание, редактирование</w:t>
      </w:r>
      <w:r w:rsidR="00BB0E29">
        <w:t xml:space="preserve"> и</w:t>
      </w:r>
      <w:r>
        <w:t xml:space="preserve"> удаление</w:t>
      </w:r>
      <w:r w:rsidR="00BB0E29">
        <w:t xml:space="preserve"> </w:t>
      </w:r>
      <w:r>
        <w:t>должны производиться только авторизованными пользователями.</w:t>
      </w:r>
      <w:r w:rsidR="00006D30">
        <w:t xml:space="preserve"> Доступ к методам, связанным с сервисом учета контингента, должен иметь только администратор или оператор.</w:t>
      </w:r>
      <w:r>
        <w:commentReference w:id="357"/>
      </w:r>
    </w:p>
    <w:p w14:paraId="4E1E5909" w14:textId="77777777" w:rsidR="005A7140" w:rsidRDefault="00F66CCB" w:rsidP="005A7140">
      <w:pPr>
        <w:pStyle w:val="2"/>
      </w:pPr>
      <w:bookmarkStart w:id="358" w:name="_Toc484679226"/>
      <w:r>
        <w:t>Проектирование</w:t>
      </w:r>
      <w:r w:rsidR="005A7140">
        <w:t xml:space="preserve"> системы</w:t>
      </w:r>
      <w:bookmarkEnd w:id="358"/>
      <w:r>
        <w:commentReference w:id="359"/>
      </w:r>
    </w:p>
    <w:p w14:paraId="7D4A948B" w14:textId="77777777" w:rsidR="00F66CCB" w:rsidRPr="00F66CCB" w:rsidRDefault="00F66CCB" w:rsidP="00F66CCB">
      <w:pPr>
        <w:pStyle w:val="3"/>
      </w:pPr>
      <w:bookmarkStart w:id="360" w:name="_Toc484679227"/>
      <w:r>
        <w:t>Архитектура</w:t>
      </w:r>
      <w:r w:rsidR="00251005">
        <w:t xml:space="preserve"> </w:t>
      </w:r>
      <w:r>
        <w:t>системы</w:t>
      </w:r>
      <w:bookmarkEnd w:id="360"/>
      <w:r>
        <w:commentReference w:id="361"/>
      </w:r>
    </w:p>
    <w:p w14:paraId="31319660" w14:textId="77777777" w:rsidR="00D17F6D" w:rsidRDefault="00D17F6D" w:rsidP="00D17F6D">
      <w:pPr>
        <w:rPr>
          <w:rFonts w:cs="Times New Roman"/>
          <w:szCs w:val="28"/>
        </w:rPr>
      </w:pPr>
      <w:r>
        <w:rPr>
          <w:rFonts w:cs="Times New Roman"/>
          <w:szCs w:val="28"/>
        </w:rPr>
        <w:t>Архитектурное проектирование – фаза «принятия решения». Цель этой фазы – определить совокупность компонент программного изделия и их интерфейсы, чтобы дать каркас для последующей разработки программного изделия. Архитектурный проект должен охватывать все требования, сформулированные на предыдущей фазе – системный анализ.</w:t>
      </w:r>
      <w:r>
        <w:commentReference w:id="362"/>
      </w:r>
    </w:p>
    <w:p w14:paraId="5662C0B5" w14:textId="77777777" w:rsidR="00D17F6D" w:rsidRDefault="00251005" w:rsidP="00D17F6D">
      <w:pPr>
        <w:pStyle w:val="aff3"/>
        <w:ind w:firstLine="708"/>
      </w:pPr>
      <w:r>
        <w:rPr>
          <w:szCs w:val="28"/>
        </w:rPr>
        <w:t>А</w:t>
      </w:r>
      <w:r w:rsidR="00D17F6D">
        <w:rPr>
          <w:szCs w:val="28"/>
        </w:rPr>
        <w:t>рхитектура системы, на которой показаны основные ее составляющие</w:t>
      </w:r>
      <w:r>
        <w:rPr>
          <w:szCs w:val="28"/>
        </w:rPr>
        <w:t xml:space="preserve"> изображена на </w:t>
      </w:r>
      <w:bookmarkStart w:id="363" w:name="OLE_LINK116"/>
      <w:bookmarkStart w:id="364" w:name="OLE_LINK115"/>
      <w:r>
        <w:rPr>
          <w:szCs w:val="28"/>
        </w:rPr>
        <w:t>рис</w:t>
      </w:r>
      <w:bookmarkEnd w:id="363"/>
      <w:bookmarkEnd w:id="364"/>
      <w:r>
        <w:rPr>
          <w:szCs w:val="28"/>
        </w:rPr>
        <w:t>. 3.2.</w:t>
      </w:r>
      <w:r w:rsidR="00D17F6D">
        <w:rPr>
          <w:szCs w:val="28"/>
        </w:rPr>
        <w:t xml:space="preserve"> В архитектуру </w:t>
      </w:r>
      <w:r w:rsidR="00D17F6D">
        <w:t>программного комплекса</w:t>
      </w:r>
      <w:r w:rsidR="00D17F6D">
        <w:rPr>
          <w:szCs w:val="28"/>
        </w:rPr>
        <w:t xml:space="preserve"> заложен шаблон MVC (Model, View, Controller)</w:t>
      </w:r>
      <w:r w:rsidR="000D3DAC">
        <w:rPr>
          <w:szCs w:val="28"/>
        </w:rPr>
        <w:t xml:space="preserve"> </w:t>
      </w:r>
      <w:r w:rsidR="0054327F" w:rsidRPr="0054327F">
        <w:rPr>
          <w:szCs w:val="28"/>
        </w:rPr>
        <w:t>[</w:t>
      </w:r>
      <w:r w:rsidR="00A957EB" w:rsidRPr="00A957EB">
        <w:rPr>
          <w:szCs w:val="28"/>
        </w:rPr>
        <w:t>29</w:t>
      </w:r>
      <w:r w:rsidR="0054327F" w:rsidRPr="0054327F">
        <w:rPr>
          <w:szCs w:val="28"/>
        </w:rPr>
        <w:t>]</w:t>
      </w:r>
      <w:r w:rsidR="00D17F6D">
        <w:rPr>
          <w:szCs w:val="28"/>
        </w:rPr>
        <w:t xml:space="preserve">, где </w:t>
      </w:r>
      <w:r w:rsidR="00D17F6D">
        <w:rPr>
          <w:szCs w:val="28"/>
          <w:lang w:val="en-US"/>
        </w:rPr>
        <w:t>Model</w:t>
      </w:r>
      <w:r w:rsidR="00D17F6D">
        <w:rPr>
          <w:szCs w:val="28"/>
        </w:rPr>
        <w:t xml:space="preserve"> отвечает за обработку данных и логику, </w:t>
      </w:r>
      <w:r w:rsidR="00D17F6D">
        <w:rPr>
          <w:szCs w:val="28"/>
          <w:lang w:val="en-US"/>
        </w:rPr>
        <w:t>View</w:t>
      </w:r>
      <w:r w:rsidR="00D17F6D" w:rsidRPr="00D17F6D">
        <w:rPr>
          <w:szCs w:val="28"/>
        </w:rPr>
        <w:t xml:space="preserve"> </w:t>
      </w:r>
      <w:r w:rsidR="00D17F6D">
        <w:rPr>
          <w:szCs w:val="28"/>
        </w:rPr>
        <w:t xml:space="preserve">отвечает за представление данных пользователю в любом поддерживаемом формате, а </w:t>
      </w:r>
      <w:r w:rsidR="00D17F6D">
        <w:rPr>
          <w:szCs w:val="28"/>
          <w:lang w:val="en-US"/>
        </w:rPr>
        <w:t>Controller</w:t>
      </w:r>
      <w:r w:rsidR="00D17F6D" w:rsidRPr="00D17F6D">
        <w:rPr>
          <w:szCs w:val="28"/>
        </w:rPr>
        <w:t xml:space="preserve"> </w:t>
      </w:r>
      <w:r w:rsidR="00D17F6D">
        <w:rPr>
          <w:szCs w:val="28"/>
        </w:rPr>
        <w:t xml:space="preserve">отвечает за обработку запросов пользователя и вызов соответствующих ресурсов. </w:t>
      </w:r>
      <w:r w:rsidR="00D17F6D">
        <w:rPr>
          <w:shd w:val="clear" w:color="auto" w:fill="FDFDFD"/>
        </w:rPr>
        <w:t xml:space="preserve">При проектировании </w:t>
      </w:r>
      <w:r w:rsidR="00D17F6D">
        <w:t>программного комплекса</w:t>
      </w:r>
      <w:r w:rsidR="00D17F6D">
        <w:rPr>
          <w:shd w:val="clear" w:color="auto" w:fill="FDFDFD"/>
        </w:rPr>
        <w:t xml:space="preserve"> была использована т</w:t>
      </w:r>
      <w:r w:rsidR="00D17F6D">
        <w:t>рехуровневая архитектура, предполагающая наличие в нём трёх компонентов: клиентского приложения (обычно называемого «тонким клиентом» или терминалом), сервера приложений, к которому подключено клиентское приложение, и сервера базы данных, с</w:t>
      </w:r>
      <w:r w:rsidR="009666F9">
        <w:t> </w:t>
      </w:r>
      <w:r w:rsidR="00D17F6D">
        <w:t>которым работает сервер программного комплекса. На первом уровне располагается клиент, куда выносится простейшая бизнес-логика: интерфейс авторизации, алгоритмы шифрования</w:t>
      </w:r>
      <w:r w:rsidR="009666F9">
        <w:t>, проверка вводимых значений на </w:t>
      </w:r>
      <w:r w:rsidR="00D17F6D">
        <w:t xml:space="preserve">валидность, </w:t>
      </w:r>
      <w:r w:rsidR="00D17F6D">
        <w:lastRenderedPageBreak/>
        <w:t xml:space="preserve">несложные операции (сортировка, группировка, подсчет значений) с уже загруженными данными. Взаимодействие с сервером берет на себя </w:t>
      </w:r>
      <w:r w:rsidR="00D17F6D">
        <w:rPr>
          <w:lang w:val="en-US"/>
        </w:rPr>
        <w:t>API</w:t>
      </w:r>
      <w:r w:rsidR="00D17F6D">
        <w:t>.</w:t>
      </w:r>
      <w:r>
        <w:commentReference w:id="365"/>
      </w:r>
    </w:p>
    <w:p w14:paraId="2587C5CF" w14:textId="77777777" w:rsidR="00D17F6D" w:rsidRDefault="00D17F6D" w:rsidP="00D17F6D">
      <w:pPr>
        <w:pStyle w:val="aff3"/>
        <w:ind w:firstLine="708"/>
        <w:rPr>
          <w:szCs w:val="28"/>
        </w:rPr>
      </w:pPr>
      <w:r>
        <w:t>Сервер программного комплекса располагается на втором уровне, где сосредоточена большая часть бизнес-логики. Вне его остаются фрагменты, экспортируемые на терминалы, а также погружённые в третий уровень хранимые процедуры и триггеры. Серверная часть предоставляет также программный интерфейс и отвечает за сохранение данных и предоставление их по запросам клиентских приложений.</w:t>
      </w:r>
      <w:r w:rsidR="00251005">
        <w:t xml:space="preserve"> </w:t>
      </w:r>
      <w:r>
        <w:t>Сервер базы данных обеспечивает хранение данных и выносится на третий уровень.</w:t>
      </w:r>
      <w:r>
        <w:commentReference w:id="366"/>
      </w:r>
    </w:p>
    <w:p w14:paraId="64BC58CF" w14:textId="77777777" w:rsidR="00D17F6D" w:rsidRDefault="00D17F6D" w:rsidP="00D17F6D">
      <w:pPr>
        <w:rPr>
          <w:rFonts w:cs="Times New Roman"/>
          <w:szCs w:val="28"/>
        </w:rPr>
      </w:pPr>
      <w:r>
        <w:rPr>
          <w:rFonts w:cs="Times New Roman"/>
          <w:szCs w:val="28"/>
        </w:rPr>
        <w:t xml:space="preserve">Использование </w:t>
      </w:r>
      <w:r>
        <w:t>программного комплекса</w:t>
      </w:r>
      <w:r>
        <w:rPr>
          <w:rFonts w:cs="Times New Roman"/>
          <w:szCs w:val="28"/>
        </w:rPr>
        <w:t xml:space="preserve"> «СУП» происходит при помощи веб-браузера и мобильных приложений. При помощи сети Интернет, приложения получают необходимые данные с сервера </w:t>
      </w:r>
      <w:r>
        <w:t>программного комплекса</w:t>
      </w:r>
      <w:r>
        <w:rPr>
          <w:rFonts w:cs="Times New Roman"/>
          <w:szCs w:val="28"/>
        </w:rPr>
        <w:t xml:space="preserve"> для работы, а также происходит отправка данных. При помощи веб-интерфейса вносятся необходимые правки на сервер.</w:t>
      </w:r>
      <w:r>
        <w:commentReference w:id="367"/>
      </w:r>
    </w:p>
    <w:p w14:paraId="28A7E966" w14:textId="77777777" w:rsidR="00D17F6D" w:rsidRDefault="00D17F6D" w:rsidP="00D17F6D">
      <w:pPr>
        <w:rPr>
          <w:rFonts w:cs="Lohit Hindi"/>
          <w:szCs w:val="24"/>
        </w:rPr>
      </w:pPr>
      <w:r>
        <w:t>Программный комплекс обеспечивает интерфейс пользователя и включает в</w:t>
      </w:r>
      <w:r w:rsidR="004B77A4">
        <w:t> </w:t>
      </w:r>
      <w:r>
        <w:t>себя подсистемы:</w:t>
      </w:r>
      <w:r>
        <w:commentReference w:id="368"/>
      </w:r>
    </w:p>
    <w:p w14:paraId="4CB1AC9F" w14:textId="77777777" w:rsidR="00D17F6D" w:rsidRDefault="00D17F6D" w:rsidP="003015D8">
      <w:pPr>
        <w:numPr>
          <w:ilvl w:val="0"/>
          <w:numId w:val="28"/>
        </w:numPr>
      </w:pPr>
      <w:bookmarkStart w:id="369" w:name="OLE_LINK216"/>
      <w:r>
        <w:t>подсистема работы с учебными планами направлений;</w:t>
      </w:r>
      <w:r>
        <w:commentReference w:id="370"/>
      </w:r>
    </w:p>
    <w:p w14:paraId="57381CF0" w14:textId="77777777" w:rsidR="00D17F6D" w:rsidRDefault="00D17F6D" w:rsidP="003015D8">
      <w:pPr>
        <w:numPr>
          <w:ilvl w:val="0"/>
          <w:numId w:val="28"/>
        </w:numPr>
      </w:pPr>
      <w:r>
        <w:t>подсистема работы с рабочими учебными планами;</w:t>
      </w:r>
      <w:r>
        <w:commentReference w:id="371"/>
      </w:r>
    </w:p>
    <w:p w14:paraId="1EBB007A" w14:textId="77777777" w:rsidR="006A6090" w:rsidRDefault="00D17F6D" w:rsidP="006A6090">
      <w:pPr>
        <w:numPr>
          <w:ilvl w:val="0"/>
          <w:numId w:val="28"/>
        </w:numPr>
      </w:pPr>
      <w:r>
        <w:t xml:space="preserve">подсистема </w:t>
      </w:r>
      <w:bookmarkStart w:id="372" w:name="OLE_LINK249"/>
      <w:bookmarkStart w:id="373" w:name="OLE_LINK248"/>
      <w:r w:rsidR="006A6090">
        <w:t>учета результатов аттестации;</w:t>
      </w:r>
      <w:r>
        <w:commentReference w:id="374"/>
      </w:r>
    </w:p>
    <w:p w14:paraId="070E0145" w14:textId="77777777" w:rsidR="00251005" w:rsidRDefault="00251005" w:rsidP="003015D8">
      <w:pPr>
        <w:numPr>
          <w:ilvl w:val="0"/>
          <w:numId w:val="28"/>
        </w:numPr>
      </w:pPr>
      <w:r>
        <w:t>подсистема работы с оповещениями;</w:t>
      </w:r>
      <w:r>
        <w:commentReference w:id="375"/>
      </w:r>
    </w:p>
    <w:bookmarkEnd w:id="372"/>
    <w:bookmarkEnd w:id="373"/>
    <w:p w14:paraId="3F536957" w14:textId="77777777" w:rsidR="00D17F6D" w:rsidRDefault="00D17F6D" w:rsidP="003015D8">
      <w:pPr>
        <w:numPr>
          <w:ilvl w:val="0"/>
          <w:numId w:val="28"/>
        </w:numPr>
      </w:pPr>
      <w:r>
        <w:t>подсистема анализа и визуализации данных;</w:t>
      </w:r>
      <w:bookmarkEnd w:id="369"/>
      <w:r>
        <w:commentReference w:id="376"/>
      </w:r>
    </w:p>
    <w:p w14:paraId="7DFD0E10" w14:textId="77777777" w:rsidR="00D17F6D" w:rsidRDefault="00D17F6D" w:rsidP="003015D8">
      <w:pPr>
        <w:numPr>
          <w:ilvl w:val="0"/>
          <w:numId w:val="28"/>
        </w:numPr>
      </w:pPr>
      <w:r>
        <w:t>программный интерфейс (</w:t>
      </w:r>
      <w:r w:rsidRPr="00D17F6D">
        <w:rPr>
          <w:lang w:val="en-US"/>
        </w:rPr>
        <w:t>API</w:t>
      </w:r>
      <w:r>
        <w:t>)</w:t>
      </w:r>
      <w:r w:rsidRPr="00D17F6D">
        <w:rPr>
          <w:lang w:val="en-US"/>
        </w:rPr>
        <w:t>.</w:t>
      </w:r>
      <w:r>
        <w:commentReference w:id="377"/>
      </w:r>
    </w:p>
    <w:tbl>
      <w:tblPr>
        <w:tblW w:w="0" w:type="auto"/>
        <w:jc w:val="center"/>
        <w:tblLayout w:type="fixed"/>
        <w:tblLook w:val="04A0" w:firstRow="1" w:lastRow="0" w:firstColumn="1" w:lastColumn="0" w:noHBand="0" w:noVBand="1"/>
      </w:tblPr>
      <w:tblGrid>
        <w:gridCol w:w="8784"/>
        <w:gridCol w:w="561"/>
      </w:tblGrid>
      <w:tr w:rsidR="00251005" w14:paraId="20F67435" w14:textId="77777777" w:rsidTr="000C55F3">
        <w:trPr>
          <w:cantSplit/>
          <w:trHeight w:val="13813"/>
          <w:jc w:val="center"/>
        </w:trPr>
        <w:tc>
          <w:tcPr>
            <w:tcW w:w="8784" w:type="dxa"/>
            <w:vAlign w:val="center"/>
            <w:hideMark/>
          </w:tcPr>
          <w:p w14:paraId="70116562" w14:textId="77777777" w:rsidR="00251005" w:rsidRPr="00810BBB" w:rsidRDefault="00516AA3" w:rsidP="000C55F3">
            <w:pPr>
              <w:ind w:firstLine="0"/>
              <w:jc w:val="center"/>
              <w:rPr>
                <w:rFonts w:eastAsia="Droid Sans" w:cs="Lohit Hindi"/>
                <w:kern w:val="2"/>
                <w:szCs w:val="24"/>
                <w:lang w:val="en-US" w:eastAsia="zh-CN" w:bidi="hi-IN"/>
              </w:rPr>
            </w:pPr>
            <w:r>
              <w:rPr>
                <w:rFonts w:eastAsia="Droid Sans" w:cs="Lohit Hindi"/>
                <w:noProof/>
                <w:kern w:val="2"/>
                <w:szCs w:val="24"/>
                <w:lang w:eastAsia="ru-RU"/>
              </w:rPr>
              <w:lastRenderedPageBreak/>
              <w:drawing>
                <wp:inline distT="0" distB="0" distL="0" distR="0" wp14:anchorId="1FA95880" wp14:editId="3EB4F793">
                  <wp:extent cx="9412370" cy="4324572"/>
                  <wp:effectExtent l="0" t="8890" r="8890" b="8890"/>
                  <wp:docPr id="2" name="Рисунок 2" descr="D:\Cybran\YandexDisk\Диссертация\Arkhitektura_siste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Cybran\YandexDisk\Диссертация\Arkhitektura_sistemy.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rot="16200000">
                            <a:off x="0" y="0"/>
                            <a:ext cx="9417909" cy="4327117"/>
                          </a:xfrm>
                          <a:prstGeom prst="rect">
                            <a:avLst/>
                          </a:prstGeom>
                          <a:noFill/>
                          <a:ln>
                            <a:noFill/>
                          </a:ln>
                        </pic:spPr>
                      </pic:pic>
                    </a:graphicData>
                  </a:graphic>
                </wp:inline>
              </w:drawing>
            </w:r>
          </w:p>
        </w:tc>
        <w:tc>
          <w:tcPr>
            <w:tcW w:w="561" w:type="dxa"/>
            <w:textDirection w:val="btLr"/>
          </w:tcPr>
          <w:p w14:paraId="666B5E41" w14:textId="77777777" w:rsidR="00251005" w:rsidRDefault="00251005" w:rsidP="000C55F3">
            <w:pPr>
              <w:pStyle w:val="affffffff1"/>
              <w:rPr>
                <w:rFonts w:eastAsia="Droid Sans" w:cs="Lohit Hindi"/>
                <w:kern w:val="2"/>
                <w:lang w:eastAsia="ru-RU" w:bidi="hi-IN"/>
              </w:rPr>
            </w:pPr>
            <w:bookmarkStart w:id="378" w:name="_Ref450484606"/>
            <w:r>
              <w:t>Рис. 3.</w:t>
            </w:r>
            <w:bookmarkEnd w:id="378"/>
            <w:r>
              <w:t>2. Архитектура разрабатываемой системы</w:t>
            </w:r>
          </w:p>
          <w:p w14:paraId="400BD4FB" w14:textId="77777777" w:rsidR="00251005" w:rsidRDefault="00251005" w:rsidP="000C55F3">
            <w:pPr>
              <w:ind w:left="113" w:right="113" w:firstLine="0"/>
              <w:jc w:val="center"/>
              <w:rPr>
                <w:rFonts w:eastAsia="Droid Sans" w:cs="Lohit Hindi"/>
                <w:kern w:val="2"/>
                <w:szCs w:val="24"/>
                <w:lang w:eastAsia="zh-CN" w:bidi="hi-IN"/>
              </w:rPr>
            </w:pPr>
          </w:p>
        </w:tc>
      </w:tr>
    </w:tbl>
    <w:p w14:paraId="29D4D29F" w14:textId="77777777" w:rsidR="00F66CCB" w:rsidRDefault="00251005" w:rsidP="00F66CCB">
      <w:pPr>
        <w:pStyle w:val="3"/>
      </w:pPr>
      <w:bookmarkStart w:id="379" w:name="_Toc484679228"/>
      <w:r>
        <w:lastRenderedPageBreak/>
        <w:t xml:space="preserve">Проектирование взаимодействия компонентов </w:t>
      </w:r>
      <w:r w:rsidR="007A69C0">
        <w:t xml:space="preserve">подсистемы учета </w:t>
      </w:r>
      <w:r w:rsidR="005D1686">
        <w:t>результатов аттестации студентов</w:t>
      </w:r>
      <w:bookmarkEnd w:id="379"/>
      <w:r>
        <w:commentReference w:id="380"/>
      </w:r>
    </w:p>
    <w:p w14:paraId="64A0EE88" w14:textId="77777777" w:rsidR="007A69C0" w:rsidRDefault="007A69C0" w:rsidP="007A69C0">
      <w:pPr>
        <w:rPr>
          <w:lang w:eastAsia="ru-RU"/>
        </w:rPr>
      </w:pPr>
      <w:r>
        <w:rPr>
          <w:lang w:eastAsia="ru-RU"/>
        </w:rPr>
        <w:t xml:space="preserve">Подсистема учета </w:t>
      </w:r>
      <w:r w:rsidR="005D1686">
        <w:rPr>
          <w:lang w:eastAsia="ru-RU"/>
        </w:rPr>
        <w:t>результатов аттестации</w:t>
      </w:r>
      <w:r>
        <w:rPr>
          <w:lang w:eastAsia="ru-RU"/>
        </w:rPr>
        <w:t xml:space="preserve"> состоит и</w:t>
      </w:r>
      <w:r w:rsidR="001C3B61">
        <w:rPr>
          <w:lang w:eastAsia="ru-RU"/>
        </w:rPr>
        <w:t>з</w:t>
      </w:r>
      <w:r>
        <w:rPr>
          <w:lang w:eastAsia="ru-RU"/>
        </w:rPr>
        <w:t xml:space="preserve"> следующих компонентов</w:t>
      </w:r>
      <w:r w:rsidR="001C3B61">
        <w:rPr>
          <w:lang w:eastAsia="ru-RU"/>
        </w:rPr>
        <w:t>:</w:t>
      </w:r>
      <w:r>
        <w:commentReference w:id="381"/>
      </w:r>
    </w:p>
    <w:p w14:paraId="0CEBD045" w14:textId="77777777" w:rsidR="001C3B61" w:rsidRDefault="005D1686" w:rsidP="001C3B61">
      <w:pPr>
        <w:pStyle w:val="ae"/>
        <w:numPr>
          <w:ilvl w:val="0"/>
          <w:numId w:val="46"/>
        </w:numPr>
      </w:pPr>
      <w:r>
        <w:t xml:space="preserve">модуль </w:t>
      </w:r>
      <w:r w:rsidR="001C3B61">
        <w:t xml:space="preserve">учета текущей </w:t>
      </w:r>
      <w:r>
        <w:t>аттестации</w:t>
      </w:r>
      <w:r w:rsidR="001C3B61">
        <w:t>;</w:t>
      </w:r>
      <w:r>
        <w:commentReference w:id="382"/>
      </w:r>
    </w:p>
    <w:p w14:paraId="4DA19A04" w14:textId="77777777" w:rsidR="001C3B61" w:rsidRDefault="005D1686" w:rsidP="001C3B61">
      <w:pPr>
        <w:pStyle w:val="ae"/>
        <w:numPr>
          <w:ilvl w:val="0"/>
          <w:numId w:val="46"/>
        </w:numPr>
      </w:pPr>
      <w:r>
        <w:t xml:space="preserve">модуль </w:t>
      </w:r>
      <w:r w:rsidR="001C3B61">
        <w:t>учета внутрисеместровой аттестации;</w:t>
      </w:r>
      <w:r>
        <w:commentReference w:id="383"/>
      </w:r>
    </w:p>
    <w:p w14:paraId="4B9E7913" w14:textId="77777777" w:rsidR="001C3B61" w:rsidRDefault="005D1686" w:rsidP="001C3B61">
      <w:pPr>
        <w:pStyle w:val="ae"/>
        <w:numPr>
          <w:ilvl w:val="0"/>
          <w:numId w:val="46"/>
        </w:numPr>
      </w:pPr>
      <w:r>
        <w:t xml:space="preserve">модуль </w:t>
      </w:r>
      <w:r w:rsidR="001C3B61">
        <w:t>учета промежуточной аттестации;</w:t>
      </w:r>
      <w:r>
        <w:commentReference w:id="384"/>
      </w:r>
    </w:p>
    <w:p w14:paraId="19979DC7" w14:textId="77777777" w:rsidR="001C3B61" w:rsidRPr="007A69C0" w:rsidRDefault="001C3B61" w:rsidP="001C3B61">
      <w:pPr>
        <w:pStyle w:val="ae"/>
        <w:numPr>
          <w:ilvl w:val="0"/>
          <w:numId w:val="46"/>
        </w:numPr>
      </w:pPr>
      <w:r>
        <w:t>модуль управления курсами.</w:t>
      </w:r>
      <w:r>
        <w:commentReference w:id="385"/>
      </w:r>
    </w:p>
    <w:p w14:paraId="688CA6E5" w14:textId="77777777" w:rsidR="008B52B1" w:rsidRDefault="0032044D" w:rsidP="008B52B1">
      <w:pPr>
        <w:rPr>
          <w:lang w:eastAsia="ru-RU"/>
        </w:rPr>
      </w:pPr>
      <w:r>
        <w:rPr>
          <w:lang w:eastAsia="ru-RU"/>
        </w:rPr>
        <w:t xml:space="preserve">Диаграмма компонентов подсистемы учета </w:t>
      </w:r>
      <w:r w:rsidR="005D1686">
        <w:rPr>
          <w:lang w:eastAsia="ru-RU"/>
        </w:rPr>
        <w:t>результатов аттестации</w:t>
      </w:r>
      <w:r>
        <w:rPr>
          <w:lang w:eastAsia="ru-RU"/>
        </w:rPr>
        <w:t xml:space="preserve"> представлена на рис 3.3.  </w:t>
      </w:r>
      <w:r w:rsidR="001C3B61">
        <w:rPr>
          <w:lang w:eastAsia="ru-RU"/>
        </w:rPr>
        <w:t xml:space="preserve">Как видно из диаграммы, </w:t>
      </w:r>
      <w:r w:rsidR="005D1686">
        <w:t xml:space="preserve">модуль </w:t>
      </w:r>
      <w:r w:rsidR="001C3B61">
        <w:rPr>
          <w:lang w:eastAsia="ru-RU"/>
        </w:rPr>
        <w:t xml:space="preserve">учета текущей </w:t>
      </w:r>
      <w:r w:rsidR="005D1686">
        <w:rPr>
          <w:lang w:eastAsia="ru-RU"/>
        </w:rPr>
        <w:t>аттестации</w:t>
      </w:r>
      <w:r w:rsidR="001C3B61">
        <w:rPr>
          <w:lang w:eastAsia="ru-RU"/>
        </w:rPr>
        <w:t xml:space="preserve"> и </w:t>
      </w:r>
      <w:r w:rsidR="005D1686">
        <w:t xml:space="preserve">модуль </w:t>
      </w:r>
      <w:r w:rsidR="001C3B61">
        <w:rPr>
          <w:lang w:eastAsia="ru-RU"/>
        </w:rPr>
        <w:t>учета промежуточной аттестации зависят от модуля управления курсами. Это обусловлено тем, что электронные ведомости об</w:t>
      </w:r>
      <w:r w:rsidR="00003B05">
        <w:rPr>
          <w:lang w:eastAsia="ru-RU"/>
        </w:rPr>
        <w:t> </w:t>
      </w:r>
      <w:r w:rsidR="001C3B61">
        <w:rPr>
          <w:lang w:eastAsia="ru-RU"/>
        </w:rPr>
        <w:t xml:space="preserve">успеваемости строятся на основе данных о курсах дисциплин, по которым обучается та или иная группа. Преподаватель сам указывает, какой группе назначить какой курс, и при заполнении курса различными работами (будь то лабораторные работы, контрольные работы, расчетно-графические работы и т.д.) также указывает, относится ли эта работа к текущей </w:t>
      </w:r>
      <w:r w:rsidR="005D1686">
        <w:rPr>
          <w:lang w:eastAsia="ru-RU"/>
        </w:rPr>
        <w:t>аттестации</w:t>
      </w:r>
      <w:r w:rsidR="001C3B61">
        <w:rPr>
          <w:lang w:eastAsia="ru-RU"/>
        </w:rPr>
        <w:t xml:space="preserve"> или промежуточной аттестации.</w:t>
      </w:r>
      <w:r>
        <w:commentReference w:id="386"/>
      </w:r>
    </w:p>
    <w:p w14:paraId="76EB8398" w14:textId="77777777" w:rsidR="001C3B61" w:rsidRDefault="001C3B61" w:rsidP="008B52B1">
      <w:pPr>
        <w:rPr>
          <w:lang w:eastAsia="ru-RU"/>
        </w:rPr>
      </w:pPr>
      <w:r>
        <w:rPr>
          <w:lang w:eastAsia="ru-RU"/>
        </w:rPr>
        <w:t xml:space="preserve">Также на диаграмму вынесена подсистема учета посещаемости, так как </w:t>
      </w:r>
      <w:r w:rsidR="00CC1379">
        <w:rPr>
          <w:lang w:eastAsia="ru-RU"/>
        </w:rPr>
        <w:t xml:space="preserve">она участвует в алгоритме выставления оценок по внутрисеместровой и промежуточной аттестации. </w:t>
      </w:r>
      <w:r w:rsidR="002E6E45">
        <w:rPr>
          <w:lang w:eastAsia="ru-RU"/>
        </w:rPr>
        <w:t>Для автоматического выставления оценки по</w:t>
      </w:r>
      <w:r w:rsidR="00003B05">
        <w:rPr>
          <w:lang w:eastAsia="ru-RU"/>
        </w:rPr>
        <w:t> </w:t>
      </w:r>
      <w:r w:rsidR="002E6E45">
        <w:rPr>
          <w:lang w:eastAsia="ru-RU"/>
        </w:rPr>
        <w:t xml:space="preserve">внутрисеместровой аттестации подсистема </w:t>
      </w:r>
      <w:r w:rsidR="005D1686">
        <w:rPr>
          <w:lang w:eastAsia="ru-RU"/>
        </w:rPr>
        <w:t xml:space="preserve">учета результатов аттестации </w:t>
      </w:r>
      <w:r w:rsidR="002E6E45">
        <w:rPr>
          <w:lang w:eastAsia="ru-RU"/>
        </w:rPr>
        <w:t>берет данные о сдач</w:t>
      </w:r>
      <w:r w:rsidR="005D1686">
        <w:rPr>
          <w:lang w:eastAsia="ru-RU"/>
        </w:rPr>
        <w:t>е</w:t>
      </w:r>
      <w:r w:rsidR="002E6E45">
        <w:rPr>
          <w:lang w:eastAsia="ru-RU"/>
        </w:rPr>
        <w:t xml:space="preserve"> работ студентов из </w:t>
      </w:r>
      <w:r w:rsidR="00CD0494">
        <w:rPr>
          <w:lang w:eastAsia="ru-RU"/>
        </w:rPr>
        <w:t>модуля</w:t>
      </w:r>
      <w:r w:rsidR="002E6E45">
        <w:rPr>
          <w:lang w:eastAsia="ru-RU"/>
        </w:rPr>
        <w:t xml:space="preserve"> учета текущей </w:t>
      </w:r>
      <w:r w:rsidR="00CD0494">
        <w:rPr>
          <w:lang w:eastAsia="ru-RU"/>
        </w:rPr>
        <w:t>аттестации</w:t>
      </w:r>
      <w:r w:rsidR="002E6E45">
        <w:rPr>
          <w:lang w:eastAsia="ru-RU"/>
        </w:rPr>
        <w:t xml:space="preserve"> и данные о</w:t>
      </w:r>
      <w:r w:rsidR="00003B05">
        <w:rPr>
          <w:lang w:eastAsia="ru-RU"/>
        </w:rPr>
        <w:t> </w:t>
      </w:r>
      <w:r w:rsidR="002E6E45">
        <w:rPr>
          <w:lang w:eastAsia="ru-RU"/>
        </w:rPr>
        <w:t xml:space="preserve">пропусках пар из подсистемы учета успеваемости. Аналогично организовано автоматическое выставление оценок по промежуточной аттестации, но помимо данных о текущей успеваемости и посещаемости студента, также происходит запрос данных о внутрисеместровой аттестации. </w:t>
      </w:r>
      <w:r>
        <w:commentReference w:id="387"/>
      </w:r>
    </w:p>
    <w:p w14:paraId="44244758" w14:textId="77777777" w:rsidR="001C3B61" w:rsidRPr="008B52B1" w:rsidRDefault="001C3B61" w:rsidP="008B52B1">
      <w:pPr>
        <w:rPr>
          <w:lang w:eastAsia="ru-RU"/>
        </w:rPr>
      </w:pPr>
    </w:p>
    <w:p w14:paraId="3ED1CED0" w14:textId="77777777" w:rsidR="00251005" w:rsidRDefault="00CD0494" w:rsidP="008B52B1">
      <w:pPr>
        <w:ind w:firstLine="0"/>
        <w:rPr>
          <w:lang w:eastAsia="ru-RU"/>
        </w:rPr>
      </w:pPr>
      <w:r>
        <w:rPr>
          <w:noProof/>
          <w:lang w:eastAsia="ru-RU"/>
        </w:rPr>
        <w:lastRenderedPageBreak/>
        <w:drawing>
          <wp:inline distT="0" distB="0" distL="0" distR="0" wp14:anchorId="3F8A8A69" wp14:editId="40ECA6FA">
            <wp:extent cx="6299835" cy="2574462"/>
            <wp:effectExtent l="0" t="0" r="5715" b="0"/>
            <wp:docPr id="33" name="Рисунок 33" descr="D:\Cybran\YandexDisk\Диссертация\Component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D:\Cybran\YandexDisk\Диссертация\ComponentDiagram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299835" cy="2574462"/>
                    </a:xfrm>
                    <a:prstGeom prst="rect">
                      <a:avLst/>
                    </a:prstGeom>
                    <a:noFill/>
                    <a:ln>
                      <a:noFill/>
                    </a:ln>
                  </pic:spPr>
                </pic:pic>
              </a:graphicData>
            </a:graphic>
          </wp:inline>
        </w:drawing>
      </w:r>
    </w:p>
    <w:p w14:paraId="11F7E538" w14:textId="77777777" w:rsidR="0032044D" w:rsidRPr="0032044D" w:rsidRDefault="0032044D" w:rsidP="0032044D">
      <w:pPr>
        <w:pStyle w:val="affffffff3"/>
        <w:rPr>
          <w:lang w:eastAsia="ru-RU"/>
        </w:rPr>
      </w:pPr>
      <w:r>
        <w:t xml:space="preserve">Рис. 3.3. </w:t>
      </w:r>
      <w:r w:rsidRPr="00CD0494">
        <w:t>Диаграмма к</w:t>
      </w:r>
      <w:r w:rsidR="00CD0494">
        <w:t>омпонентов подсистемы учета результатов аттестации</w:t>
      </w:r>
      <w:r>
        <w:commentReference w:id="388"/>
      </w:r>
    </w:p>
    <w:p w14:paraId="6E215F25" w14:textId="77777777" w:rsidR="00F66CCB" w:rsidRDefault="00F66CCB" w:rsidP="00F66CCB">
      <w:pPr>
        <w:pStyle w:val="3"/>
      </w:pPr>
      <w:bookmarkStart w:id="389" w:name="_Toc484679229"/>
      <w:r>
        <w:t>Проектирование пользовательского интерфейса веб-приложения</w:t>
      </w:r>
      <w:bookmarkEnd w:id="389"/>
      <w:r>
        <w:commentReference w:id="390"/>
      </w:r>
    </w:p>
    <w:p w14:paraId="114C0B6D" w14:textId="77777777" w:rsidR="00F66CCB" w:rsidRPr="008D5C62" w:rsidRDefault="00F66CCB" w:rsidP="00F66CCB">
      <w:pPr>
        <w:pStyle w:val="4"/>
      </w:pPr>
      <w:r w:rsidRPr="008D5C62">
        <w:t>Модуль работы с курсами дисциплин</w:t>
      </w:r>
      <w:r>
        <w:commentReference w:id="391"/>
      </w:r>
    </w:p>
    <w:p w14:paraId="2D5F072D" w14:textId="77777777" w:rsidR="00F66CCB" w:rsidRDefault="00F66CCB" w:rsidP="00F66CCB">
      <w:pPr>
        <w:pStyle w:val="affffffff"/>
      </w:pPr>
      <w:r>
        <w:t>Модуль предоставляет возможность редактирования курсов по дисциплинам, а также редактирования списка работ, связанных с курсом. Использовать данные возможности имеет право только пользователь в роли «Преподаватель».</w:t>
      </w:r>
      <w:r>
        <w:commentReference w:id="392"/>
      </w:r>
    </w:p>
    <w:p w14:paraId="31A31421" w14:textId="77777777" w:rsidR="00F66CCB" w:rsidRDefault="00F66CCB" w:rsidP="00F66CCB">
      <w:pPr>
        <w:pStyle w:val="affffffff"/>
      </w:pPr>
      <w:r>
        <w:t>Модуль состоит из нескольких веб-интерфейсов:</w:t>
      </w:r>
      <w:r>
        <w:commentReference w:id="393"/>
      </w:r>
    </w:p>
    <w:p w14:paraId="5847F41A" w14:textId="77777777" w:rsidR="00F66CCB" w:rsidRDefault="00F66CCB" w:rsidP="00F66CCB">
      <w:pPr>
        <w:pStyle w:val="affffffff"/>
        <w:numPr>
          <w:ilvl w:val="0"/>
          <w:numId w:val="41"/>
        </w:numPr>
      </w:pPr>
      <w:r>
        <w:t>список дисциплин;</w:t>
      </w:r>
      <w:r>
        <w:commentReference w:id="394"/>
      </w:r>
    </w:p>
    <w:p w14:paraId="5B6C7989" w14:textId="77777777" w:rsidR="00F66CCB" w:rsidRDefault="00F66CCB" w:rsidP="00F66CCB">
      <w:pPr>
        <w:pStyle w:val="affffffff"/>
        <w:numPr>
          <w:ilvl w:val="0"/>
          <w:numId w:val="41"/>
        </w:numPr>
      </w:pPr>
      <w:r>
        <w:t>список курсов для отдельной дисциплины;</w:t>
      </w:r>
      <w:r>
        <w:commentReference w:id="395"/>
      </w:r>
    </w:p>
    <w:p w14:paraId="6B7F72C7" w14:textId="77777777" w:rsidR="00F66CCB" w:rsidRDefault="00F66CCB" w:rsidP="00F66CCB">
      <w:pPr>
        <w:pStyle w:val="affffffff"/>
        <w:numPr>
          <w:ilvl w:val="0"/>
          <w:numId w:val="41"/>
        </w:numPr>
      </w:pPr>
      <w:r>
        <w:t>список работ отдельного курса.</w:t>
      </w:r>
      <w:r>
        <w:commentReference w:id="396"/>
      </w:r>
    </w:p>
    <w:p w14:paraId="13633FB8" w14:textId="77777777" w:rsidR="00F66CCB" w:rsidRDefault="00F66CCB" w:rsidP="00F66CCB">
      <w:pPr>
        <w:pStyle w:val="affffffff"/>
      </w:pPr>
      <w:r>
        <w:t>Пользователь видит функционал, который необходим для того, чтобы начать работу с курсами дисциплин:</w:t>
      </w:r>
      <w:r>
        <w:commentReference w:id="397"/>
      </w:r>
    </w:p>
    <w:p w14:paraId="61904065" w14:textId="77777777" w:rsidR="00F66CCB" w:rsidRDefault="00F66CCB" w:rsidP="00F66CCB">
      <w:pPr>
        <w:pStyle w:val="affffffff"/>
        <w:numPr>
          <w:ilvl w:val="0"/>
          <w:numId w:val="42"/>
        </w:numPr>
      </w:pPr>
      <w:r>
        <w:t>просмотр списка дисциплин, которые ведет преподаватель;</w:t>
      </w:r>
      <w:r>
        <w:commentReference w:id="398"/>
      </w:r>
    </w:p>
    <w:p w14:paraId="760358A0" w14:textId="77777777" w:rsidR="00F66CCB" w:rsidRDefault="00F66CCB" w:rsidP="00F66CCB">
      <w:pPr>
        <w:pStyle w:val="affffffff"/>
        <w:numPr>
          <w:ilvl w:val="0"/>
          <w:numId w:val="42"/>
        </w:numPr>
      </w:pPr>
      <w:r>
        <w:t>просмотр списка курсов для выбранной дисциплины;</w:t>
      </w:r>
      <w:r>
        <w:commentReference w:id="399"/>
      </w:r>
    </w:p>
    <w:p w14:paraId="796BEE94" w14:textId="77777777" w:rsidR="00F66CCB" w:rsidRDefault="00F66CCB" w:rsidP="00F66CCB">
      <w:pPr>
        <w:pStyle w:val="affffffff"/>
        <w:numPr>
          <w:ilvl w:val="0"/>
          <w:numId w:val="42"/>
        </w:numPr>
      </w:pPr>
      <w:r>
        <w:t>добавление нового курса;</w:t>
      </w:r>
      <w:r>
        <w:commentReference w:id="400"/>
      </w:r>
    </w:p>
    <w:p w14:paraId="3CAC98BB" w14:textId="77777777" w:rsidR="00F66CCB" w:rsidRDefault="00F66CCB" w:rsidP="00F66CCB">
      <w:pPr>
        <w:pStyle w:val="affffffff"/>
        <w:numPr>
          <w:ilvl w:val="0"/>
          <w:numId w:val="42"/>
        </w:numPr>
      </w:pPr>
      <w:r>
        <w:t>редактирование курса;</w:t>
      </w:r>
      <w:r>
        <w:commentReference w:id="401"/>
      </w:r>
    </w:p>
    <w:p w14:paraId="446C063D" w14:textId="77777777" w:rsidR="00F66CCB" w:rsidRDefault="00F66CCB" w:rsidP="00F66CCB">
      <w:pPr>
        <w:pStyle w:val="affffffff"/>
        <w:numPr>
          <w:ilvl w:val="0"/>
          <w:numId w:val="42"/>
        </w:numPr>
      </w:pPr>
      <w:r>
        <w:t>удаление курса;</w:t>
      </w:r>
      <w:r>
        <w:commentReference w:id="402"/>
      </w:r>
    </w:p>
    <w:p w14:paraId="7F3836DC" w14:textId="77777777" w:rsidR="00F66CCB" w:rsidRDefault="00F66CCB" w:rsidP="00F66CCB">
      <w:pPr>
        <w:pStyle w:val="affffffff"/>
      </w:pPr>
      <w:r>
        <w:t xml:space="preserve">Рассмотрим подробнее возможность </w:t>
      </w:r>
      <w:r w:rsidRPr="008B38C0">
        <w:t>добавления</w:t>
      </w:r>
      <w:r>
        <w:t xml:space="preserve"> нового курса в список. На странице со списком дисциплин пользователь нажимает на кнопку </w:t>
      </w:r>
      <w:r>
        <w:lastRenderedPageBreak/>
        <w:t>«Редактировать курсы дисциплины» и переходит на страницу со списком курсов по выбранной дисциплине. Далее после нажатия на кнопку «Добавить курс» появляется всплывающее окно, в котором необходимо ввести информацию о новом курсе.</w:t>
      </w:r>
      <w:r>
        <w:commentReference w:id="403"/>
      </w:r>
    </w:p>
    <w:p w14:paraId="2A9D9AEC" w14:textId="77777777" w:rsidR="00F66CCB" w:rsidRDefault="00F66CCB" w:rsidP="00F66CCB">
      <w:pPr>
        <w:pStyle w:val="affffffff"/>
      </w:pPr>
      <w:r>
        <w:t>Макет страницы, на которой преподаватель может работать со списком дисциплин, представлен на рис. 3.4. Макет страницы, на которой преподаватель может работать со списком курсов дисциплины, представлен на рис. 3.5. Макет всплывающего окна добавления нового курса представлен на рис. 3.6.</w:t>
      </w:r>
      <w:r>
        <w:commentReference w:id="404"/>
      </w:r>
    </w:p>
    <w:p w14:paraId="7B4D1317" w14:textId="77777777" w:rsidR="00F66CCB" w:rsidRDefault="00F66CCB" w:rsidP="00F66CCB">
      <w:pPr>
        <w:pStyle w:val="affffffff"/>
      </w:pPr>
    </w:p>
    <w:p w14:paraId="56E264DF" w14:textId="77777777" w:rsidR="00F66CCB" w:rsidRDefault="00F66CCB" w:rsidP="00F66CCB">
      <w:pPr>
        <w:pStyle w:val="affffffff"/>
        <w:ind w:firstLine="0"/>
      </w:pPr>
      <w:r>
        <w:rPr>
          <w:noProof/>
        </w:rPr>
        <w:drawing>
          <wp:inline distT="0" distB="0" distL="0" distR="0" wp14:anchorId="51CE8D93" wp14:editId="7C1A288D">
            <wp:extent cx="6299835" cy="3545873"/>
            <wp:effectExtent l="0" t="0" r="5715" b="0"/>
            <wp:docPr id="9" name="Рисунок 9" descr="D:\Cybran\YandexDisk\Диссертация\Дисциплин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Cybran\YandexDisk\Диссертация\Дисциплины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299835" cy="3545873"/>
                    </a:xfrm>
                    <a:prstGeom prst="rect">
                      <a:avLst/>
                    </a:prstGeom>
                    <a:noFill/>
                    <a:ln>
                      <a:noFill/>
                    </a:ln>
                  </pic:spPr>
                </pic:pic>
              </a:graphicData>
            </a:graphic>
          </wp:inline>
        </w:drawing>
      </w:r>
    </w:p>
    <w:p w14:paraId="4644A13E" w14:textId="77777777" w:rsidR="00F66CCB" w:rsidRDefault="00F66CCB" w:rsidP="00F66CCB">
      <w:pPr>
        <w:pStyle w:val="affffffff3"/>
      </w:pPr>
      <w:r>
        <w:t>Рис. 3.4. Макет веб-страницы списка дисциплин</w:t>
      </w:r>
      <w:r>
        <w:commentReference w:id="405"/>
      </w:r>
    </w:p>
    <w:p w14:paraId="51EAA662" w14:textId="77777777" w:rsidR="00114DD6" w:rsidRDefault="00114DD6" w:rsidP="00114DD6">
      <w:r>
        <w:t>Веб-интерфейс список работ выбранного курса необходим для просмотра и редактирования информации внутри отдельного курса дисциплины. Преподавателю доступен следующий функционал:</w:t>
      </w:r>
      <w:r>
        <w:commentReference w:id="406"/>
      </w:r>
    </w:p>
    <w:p w14:paraId="31FDD5CB" w14:textId="77777777" w:rsidR="00114DD6" w:rsidRDefault="00114DD6" w:rsidP="00114DD6">
      <w:pPr>
        <w:pStyle w:val="ae"/>
        <w:numPr>
          <w:ilvl w:val="0"/>
          <w:numId w:val="43"/>
        </w:numPr>
      </w:pPr>
      <w:r>
        <w:t>просмотр списка работ курса и информации о них;</w:t>
      </w:r>
      <w:r>
        <w:commentReference w:id="407"/>
      </w:r>
    </w:p>
    <w:p w14:paraId="71FF9E91" w14:textId="77777777" w:rsidR="00114DD6" w:rsidRDefault="00114DD6" w:rsidP="00114DD6">
      <w:pPr>
        <w:pStyle w:val="ae"/>
        <w:numPr>
          <w:ilvl w:val="0"/>
          <w:numId w:val="43"/>
        </w:numPr>
      </w:pPr>
      <w:r>
        <w:t>добавление новой работы;</w:t>
      </w:r>
      <w:r>
        <w:commentReference w:id="408"/>
      </w:r>
    </w:p>
    <w:p w14:paraId="76730800" w14:textId="77777777" w:rsidR="00114DD6" w:rsidRDefault="00114DD6" w:rsidP="00114DD6">
      <w:pPr>
        <w:pStyle w:val="ae"/>
        <w:numPr>
          <w:ilvl w:val="0"/>
          <w:numId w:val="43"/>
        </w:numPr>
      </w:pPr>
      <w:r>
        <w:t>редактирование работы;</w:t>
      </w:r>
      <w:r>
        <w:commentReference w:id="409"/>
      </w:r>
    </w:p>
    <w:p w14:paraId="3606D46C" w14:textId="77777777" w:rsidR="00114DD6" w:rsidRDefault="00114DD6" w:rsidP="00114DD6">
      <w:pPr>
        <w:pStyle w:val="ae"/>
        <w:numPr>
          <w:ilvl w:val="0"/>
          <w:numId w:val="43"/>
        </w:numPr>
      </w:pPr>
      <w:r>
        <w:t>удаление работы.</w:t>
      </w:r>
      <w:r>
        <w:commentReference w:id="410"/>
      </w:r>
    </w:p>
    <w:p w14:paraId="3F1006C8" w14:textId="77777777" w:rsidR="00F66CCB" w:rsidRPr="00C643D8" w:rsidRDefault="00F66CCB" w:rsidP="00F66CCB">
      <w:pPr>
        <w:pStyle w:val="affffffff"/>
        <w:ind w:firstLine="0"/>
        <w:rPr>
          <w:lang w:val="en-US"/>
        </w:rPr>
      </w:pPr>
      <w:r>
        <w:rPr>
          <w:noProof/>
        </w:rPr>
        <w:lastRenderedPageBreak/>
        <w:drawing>
          <wp:inline distT="0" distB="0" distL="0" distR="0" wp14:anchorId="1292957F" wp14:editId="1C7DEEBF">
            <wp:extent cx="6299835" cy="3545774"/>
            <wp:effectExtent l="0" t="0" r="5715" b="0"/>
            <wp:docPr id="13" name="Рисунок 13" descr="D:\Cybran\YandexDisk\Диссертация\Курс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Cybran\YandexDisk\Диссертация\Курсы.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14:paraId="64E0EE70" w14:textId="77777777" w:rsidR="00F66CCB" w:rsidRDefault="00F66CCB" w:rsidP="00F66CCB">
      <w:pPr>
        <w:pStyle w:val="afffffc"/>
      </w:pPr>
      <w:r>
        <w:t>Рис. 3.5. Макет веб-страницы списка курсов дисциплины</w:t>
      </w:r>
      <w:r>
        <w:commentReference w:id="411"/>
      </w:r>
    </w:p>
    <w:p w14:paraId="242818FA" w14:textId="77777777" w:rsidR="00F66CCB" w:rsidRDefault="00C076B5" w:rsidP="00F66CCB">
      <w:pPr>
        <w:pStyle w:val="affffffff"/>
        <w:ind w:firstLine="0"/>
      </w:pPr>
      <w:r>
        <w:rPr>
          <w:noProof/>
        </w:rPr>
        <w:drawing>
          <wp:inline distT="0" distB="0" distL="0" distR="0" wp14:anchorId="263CE569" wp14:editId="0939C6B0">
            <wp:extent cx="6299835" cy="3545774"/>
            <wp:effectExtent l="0" t="0" r="5715" b="0"/>
            <wp:docPr id="30" name="Рисунок 30" descr="D:\Cybran\YandexDisk\Диссертация\Курсы Добавл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Cybran\YandexDisk\Диссертация\Курсы Добавление.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14:paraId="315303F1" w14:textId="77777777" w:rsidR="00F66CCB" w:rsidRDefault="00F66CCB" w:rsidP="00F66CCB">
      <w:pPr>
        <w:pStyle w:val="afffffc"/>
      </w:pPr>
      <w:r>
        <w:t>Рис. 3.6. Макет всплывающего окна «Добавление курса»</w:t>
      </w:r>
      <w:r>
        <w:commentReference w:id="412"/>
      </w:r>
    </w:p>
    <w:p w14:paraId="58CAF536" w14:textId="77777777" w:rsidR="00F66CCB" w:rsidRDefault="00F66CCB" w:rsidP="00F66CCB">
      <w:pPr>
        <w:rPr>
          <w:lang w:eastAsia="ru-RU"/>
        </w:rPr>
      </w:pPr>
      <w:r>
        <w:rPr>
          <w:lang w:eastAsia="ru-RU"/>
        </w:rPr>
        <w:t>Макет веб-страницы, на которой преподаватель может работать с</w:t>
      </w:r>
      <w:r w:rsidR="009666F9">
        <w:rPr>
          <w:lang w:eastAsia="ru-RU"/>
        </w:rPr>
        <w:t> </w:t>
      </w:r>
      <w:r>
        <w:rPr>
          <w:lang w:eastAsia="ru-RU"/>
        </w:rPr>
        <w:t>информацией внутри отдельного курса дисциплины, представлен на рис. 3.7. Макет всплывающего окна добавления работы представлен на рис. 3.8.</w:t>
      </w:r>
      <w:r>
        <w:commentReference w:id="413"/>
      </w:r>
    </w:p>
    <w:p w14:paraId="7D2E0F73" w14:textId="77777777" w:rsidR="00F66CCB" w:rsidRDefault="00F66CCB" w:rsidP="00F66CCB">
      <w:pPr>
        <w:ind w:firstLine="0"/>
        <w:rPr>
          <w:lang w:eastAsia="ru-RU"/>
        </w:rPr>
      </w:pPr>
      <w:r>
        <w:rPr>
          <w:noProof/>
          <w:lang w:eastAsia="ru-RU"/>
        </w:rPr>
        <w:lastRenderedPageBreak/>
        <w:drawing>
          <wp:inline distT="0" distB="0" distL="0" distR="0" wp14:anchorId="088803BD" wp14:editId="65042D2B">
            <wp:extent cx="6299835" cy="3545774"/>
            <wp:effectExtent l="0" t="0" r="5715" b="0"/>
            <wp:docPr id="19" name="Рисунок 19" descr="D:\Cybran\YandexDisk\Диссертация\Работ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Cybran\YandexDisk\Диссертация\Работы.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14:paraId="6B13B220" w14:textId="77777777" w:rsidR="00F66CCB" w:rsidRDefault="00F66CCB" w:rsidP="00F66CCB">
      <w:pPr>
        <w:pStyle w:val="afffffc"/>
      </w:pPr>
      <w:r>
        <w:t>Рис. 3.</w:t>
      </w:r>
      <w:r w:rsidR="00B520ED">
        <w:t>7</w:t>
      </w:r>
      <w:r>
        <w:t>. Макет веб-страницы списка работ курса</w:t>
      </w:r>
      <w:r>
        <w:commentReference w:id="414"/>
      </w:r>
    </w:p>
    <w:p w14:paraId="6DA55F7F" w14:textId="77777777" w:rsidR="00F66CCB" w:rsidRDefault="00C076B5" w:rsidP="00F66CCB">
      <w:pPr>
        <w:ind w:firstLine="0"/>
        <w:rPr>
          <w:lang w:eastAsia="ru-RU"/>
        </w:rPr>
      </w:pPr>
      <w:r>
        <w:rPr>
          <w:noProof/>
          <w:lang w:eastAsia="ru-RU"/>
        </w:rPr>
        <w:drawing>
          <wp:inline distT="0" distB="0" distL="0" distR="0" wp14:anchorId="6C45BDB5" wp14:editId="4A8BC8F5">
            <wp:extent cx="6299835" cy="3547381"/>
            <wp:effectExtent l="0" t="0" r="5715" b="0"/>
            <wp:docPr id="29" name="Рисунок 29" descr="D:\Cybran\YandexDisk\Диссертация\Работы добавл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Cybran\YandexDisk\Диссертация\Работы добавление.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299835" cy="3547381"/>
                    </a:xfrm>
                    <a:prstGeom prst="rect">
                      <a:avLst/>
                    </a:prstGeom>
                    <a:noFill/>
                    <a:ln>
                      <a:noFill/>
                    </a:ln>
                  </pic:spPr>
                </pic:pic>
              </a:graphicData>
            </a:graphic>
          </wp:inline>
        </w:drawing>
      </w:r>
    </w:p>
    <w:p w14:paraId="7C4D7E4C" w14:textId="77777777" w:rsidR="00F66CCB" w:rsidRDefault="00F66CCB" w:rsidP="00F66CCB">
      <w:pPr>
        <w:pStyle w:val="afffffc"/>
      </w:pPr>
      <w:r>
        <w:t>Рис. 3.</w:t>
      </w:r>
      <w:r w:rsidR="00B520ED">
        <w:t>8</w:t>
      </w:r>
      <w:r>
        <w:t>. Макет всплывающего окна «Добавление работы»</w:t>
      </w:r>
      <w:r>
        <w:commentReference w:id="415"/>
      </w:r>
    </w:p>
    <w:p w14:paraId="43F330DB" w14:textId="77777777" w:rsidR="00F66CCB" w:rsidRDefault="00F66CCB" w:rsidP="00F66CCB">
      <w:pPr>
        <w:pStyle w:val="4"/>
      </w:pPr>
      <w:r w:rsidRPr="008D5C62">
        <w:t xml:space="preserve">Модуль работы с текущей </w:t>
      </w:r>
      <w:r w:rsidR="00CD0494">
        <w:t>аттестацией</w:t>
      </w:r>
      <w:r>
        <w:commentReference w:id="416"/>
      </w:r>
    </w:p>
    <w:p w14:paraId="63A61627" w14:textId="77777777" w:rsidR="00A27809" w:rsidRDefault="00A27809" w:rsidP="00A27809">
      <w:pPr>
        <w:rPr>
          <w:lang w:eastAsia="ru-RU"/>
        </w:rPr>
      </w:pPr>
      <w:r>
        <w:rPr>
          <w:lang w:eastAsia="ru-RU"/>
        </w:rPr>
        <w:t xml:space="preserve">Модуль предоставляет любому пользователю возможность просматривать данные о текущей </w:t>
      </w:r>
      <w:r w:rsidR="00CD0494">
        <w:rPr>
          <w:lang w:eastAsia="ru-RU"/>
        </w:rPr>
        <w:t>аттестации</w:t>
      </w:r>
      <w:r>
        <w:rPr>
          <w:lang w:eastAsia="ru-RU"/>
        </w:rPr>
        <w:t xml:space="preserve"> выбранной группы по конкретному предмету. Также </w:t>
      </w:r>
      <w:r>
        <w:rPr>
          <w:lang w:eastAsia="ru-RU"/>
        </w:rPr>
        <w:lastRenderedPageBreak/>
        <w:t xml:space="preserve">пользователю в роли «Преподаватель» предоставляется возможность выставлять </w:t>
      </w:r>
      <w:r w:rsidR="00B520ED">
        <w:rPr>
          <w:lang w:eastAsia="ru-RU"/>
        </w:rPr>
        <w:t>оценки</w:t>
      </w:r>
      <w:r>
        <w:rPr>
          <w:lang w:eastAsia="ru-RU"/>
        </w:rPr>
        <w:t xml:space="preserve"> по текущей </w:t>
      </w:r>
      <w:r w:rsidR="00CD0494">
        <w:rPr>
          <w:lang w:eastAsia="ru-RU"/>
        </w:rPr>
        <w:t>аттестации</w:t>
      </w:r>
      <w:r>
        <w:rPr>
          <w:lang w:eastAsia="ru-RU"/>
        </w:rPr>
        <w:t>.</w:t>
      </w:r>
      <w:r>
        <w:commentReference w:id="417"/>
      </w:r>
    </w:p>
    <w:p w14:paraId="75ACB2C7" w14:textId="77777777" w:rsidR="00A27809" w:rsidRDefault="00A27809" w:rsidP="00A27809">
      <w:pPr>
        <w:rPr>
          <w:lang w:eastAsia="ru-RU"/>
        </w:rPr>
      </w:pPr>
      <w:r>
        <w:rPr>
          <w:lang w:eastAsia="ru-RU"/>
        </w:rPr>
        <w:t>Модуль состоит из нескольких веб-интерфейсов:</w:t>
      </w:r>
      <w:r>
        <w:commentReference w:id="418"/>
      </w:r>
    </w:p>
    <w:p w14:paraId="7D53699C" w14:textId="77777777" w:rsidR="00A27809" w:rsidRDefault="00A27809" w:rsidP="00A27809">
      <w:pPr>
        <w:pStyle w:val="ae"/>
        <w:numPr>
          <w:ilvl w:val="0"/>
          <w:numId w:val="44"/>
        </w:numPr>
      </w:pPr>
      <w:r>
        <w:t>список ведомостей;</w:t>
      </w:r>
      <w:r>
        <w:commentReference w:id="419"/>
      </w:r>
    </w:p>
    <w:p w14:paraId="0407867A" w14:textId="77777777" w:rsidR="00A27809" w:rsidRDefault="00A27809" w:rsidP="00A27809">
      <w:pPr>
        <w:pStyle w:val="ae"/>
        <w:numPr>
          <w:ilvl w:val="0"/>
          <w:numId w:val="44"/>
        </w:numPr>
      </w:pPr>
      <w:r>
        <w:t>ведомость успеваемости группы по предмету;</w:t>
      </w:r>
      <w:r>
        <w:commentReference w:id="420"/>
      </w:r>
    </w:p>
    <w:p w14:paraId="2FBEB317" w14:textId="77777777" w:rsidR="00A27809" w:rsidRDefault="00A27809" w:rsidP="00A27809">
      <w:pPr>
        <w:pStyle w:val="ae"/>
        <w:numPr>
          <w:ilvl w:val="0"/>
          <w:numId w:val="44"/>
        </w:numPr>
      </w:pPr>
      <w:r>
        <w:t>ведомость успеваемости группы с возможностью редактирования.</w:t>
      </w:r>
      <w:r>
        <w:commentReference w:id="421"/>
      </w:r>
    </w:p>
    <w:p w14:paraId="41E938BF" w14:textId="77777777" w:rsidR="002E6E45" w:rsidRDefault="002E6E45" w:rsidP="002E6E45">
      <w:pPr>
        <w:pStyle w:val="affffffff"/>
      </w:pPr>
      <w:r>
        <w:t xml:space="preserve">Рассмотрим подробнее возможность выставления оценок по текущей </w:t>
      </w:r>
      <w:r w:rsidR="00CD0494">
        <w:t>аттестации</w:t>
      </w:r>
      <w:r>
        <w:t>. На странице со списком ведомостей пользователь нажимает на</w:t>
      </w:r>
      <w:r w:rsidR="009666F9">
        <w:t> </w:t>
      </w:r>
      <w:r>
        <w:t>кнопку с интересующей его ведомостью группы по некоторому предмету</w:t>
      </w:r>
      <w:r w:rsidR="00A06B8C">
        <w:t xml:space="preserve"> </w:t>
      </w:r>
      <w:r>
        <w:t xml:space="preserve">и переходит на страницу </w:t>
      </w:r>
      <w:r w:rsidR="00A06B8C">
        <w:t xml:space="preserve">с ведомостью текущей </w:t>
      </w:r>
      <w:r w:rsidR="00CD0494">
        <w:t>аттестации</w:t>
      </w:r>
      <w:r w:rsidR="00A06B8C">
        <w:t xml:space="preserve"> выбранной группы по</w:t>
      </w:r>
      <w:r w:rsidR="009666F9">
        <w:t> </w:t>
      </w:r>
      <w:r w:rsidR="00A06B8C">
        <w:t>предмету</w:t>
      </w:r>
      <w:r>
        <w:t xml:space="preserve">. Далее после нажатия на </w:t>
      </w:r>
      <w:r w:rsidR="00024636">
        <w:t xml:space="preserve">ячейку таблицы </w:t>
      </w:r>
      <w:r>
        <w:t xml:space="preserve">появляется всплывающее окно, в котором необходимо </w:t>
      </w:r>
      <w:r w:rsidR="00024636">
        <w:t>указать оценку студента и дату сдачи работы</w:t>
      </w:r>
      <w:r>
        <w:t>.</w:t>
      </w:r>
      <w:r>
        <w:commentReference w:id="422"/>
      </w:r>
    </w:p>
    <w:p w14:paraId="2B32C47D" w14:textId="77777777" w:rsidR="002E6E45" w:rsidRPr="00B520ED" w:rsidRDefault="002E6E45" w:rsidP="002E6E45">
      <w:r>
        <w:t xml:space="preserve">Макет страницы, на которой преподаватель может работать со списком </w:t>
      </w:r>
      <w:r w:rsidR="00024636">
        <w:t>ведомостей</w:t>
      </w:r>
      <w:r>
        <w:t>, представлен на рис</w:t>
      </w:r>
      <w:r w:rsidRPr="00B520ED">
        <w:t>. 3.</w:t>
      </w:r>
      <w:r w:rsidR="00B520ED" w:rsidRPr="00B520ED">
        <w:t>9</w:t>
      </w:r>
      <w:r>
        <w:t>. Макет страницы, на которой преподаватель может работать с</w:t>
      </w:r>
      <w:r w:rsidR="00024636">
        <w:t xml:space="preserve"> ведомостью группы</w:t>
      </w:r>
      <w:r>
        <w:t xml:space="preserve">, представлен на рис. </w:t>
      </w:r>
      <w:r w:rsidRPr="00B520ED">
        <w:t>3.</w:t>
      </w:r>
      <w:r w:rsidR="00B520ED" w:rsidRPr="00B520ED">
        <w:t>10</w:t>
      </w:r>
      <w:r w:rsidRPr="00B520ED">
        <w:t>.</w:t>
      </w:r>
      <w:r>
        <w:t xml:space="preserve"> Макет всплывающего окна </w:t>
      </w:r>
      <w:r w:rsidR="00024636">
        <w:t>выставления оценки студента по предмету</w:t>
      </w:r>
      <w:r>
        <w:t xml:space="preserve"> представлен на</w:t>
      </w:r>
      <w:r w:rsidR="009666F9">
        <w:t> </w:t>
      </w:r>
      <w:r w:rsidRPr="00B520ED">
        <w:t>рис. 3.</w:t>
      </w:r>
      <w:r w:rsidR="00B520ED" w:rsidRPr="00B520ED">
        <w:t>11</w:t>
      </w:r>
      <w:r w:rsidRPr="00B520ED">
        <w:t>.</w:t>
      </w:r>
      <w:r>
        <w:commentReference w:id="423"/>
      </w:r>
    </w:p>
    <w:p w14:paraId="55A8C5BA" w14:textId="77777777" w:rsidR="00801E1F" w:rsidRPr="0087386B" w:rsidRDefault="00801E1F" w:rsidP="00801E1F">
      <w:pPr>
        <w:ind w:firstLine="0"/>
      </w:pPr>
      <w:r>
        <w:rPr>
          <w:noProof/>
          <w:lang w:eastAsia="ru-RU"/>
        </w:rPr>
        <w:drawing>
          <wp:inline distT="0" distB="0" distL="0" distR="0" wp14:anchorId="6FA930C0" wp14:editId="48C0161C">
            <wp:extent cx="6299835" cy="3545873"/>
            <wp:effectExtent l="0" t="0" r="5715" b="0"/>
            <wp:docPr id="14" name="Рисунок 14" descr="D:\Cybran\YandexDisk\Диссертация\Текущая успеваемос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Cybran\YandexDisk\Диссертация\Текущая успеваемость.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299835" cy="3545873"/>
                    </a:xfrm>
                    <a:prstGeom prst="rect">
                      <a:avLst/>
                    </a:prstGeom>
                    <a:noFill/>
                    <a:ln>
                      <a:noFill/>
                    </a:ln>
                  </pic:spPr>
                </pic:pic>
              </a:graphicData>
            </a:graphic>
          </wp:inline>
        </w:drawing>
      </w:r>
    </w:p>
    <w:p w14:paraId="46B65400" w14:textId="77777777" w:rsidR="0087386B" w:rsidRDefault="0087386B" w:rsidP="0087386B">
      <w:pPr>
        <w:pStyle w:val="afffffc"/>
      </w:pPr>
      <w:r>
        <w:t>Рис. 3.</w:t>
      </w:r>
      <w:r w:rsidR="00B520ED">
        <w:t>9</w:t>
      </w:r>
      <w:r>
        <w:t>. Макет веб-страницы списка ведомостей</w:t>
      </w:r>
      <w:r>
        <w:commentReference w:id="424"/>
      </w:r>
    </w:p>
    <w:p w14:paraId="5BC15F43" w14:textId="77777777" w:rsidR="0087386B" w:rsidRPr="0087386B" w:rsidRDefault="0087386B" w:rsidP="0087386B">
      <w:pPr>
        <w:ind w:firstLine="0"/>
      </w:pPr>
      <w:r>
        <w:rPr>
          <w:noProof/>
          <w:lang w:eastAsia="ru-RU"/>
        </w:rPr>
        <w:lastRenderedPageBreak/>
        <w:drawing>
          <wp:inline distT="0" distB="0" distL="0" distR="0" wp14:anchorId="0C1CFA6E" wp14:editId="4EC001A9">
            <wp:extent cx="6299835" cy="3545774"/>
            <wp:effectExtent l="0" t="0" r="5715" b="0"/>
            <wp:docPr id="17" name="Рисунок 17" descr="D:\Cybran\YandexDisk\Диссертация\Текущая успеваемость ведомос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Cybran\YandexDisk\Диссертация\Текущая успеваемость ведомость.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14:paraId="24707052" w14:textId="77777777" w:rsidR="0087386B" w:rsidRDefault="0087386B" w:rsidP="0087386B">
      <w:pPr>
        <w:pStyle w:val="afffffc"/>
      </w:pPr>
      <w:r>
        <w:t>Рис. 3.</w:t>
      </w:r>
      <w:r w:rsidR="00B520ED">
        <w:t>10</w:t>
      </w:r>
      <w:r>
        <w:t>. Макет веб-страницы ведомости группы</w:t>
      </w:r>
      <w:r>
        <w:commentReference w:id="425"/>
      </w:r>
    </w:p>
    <w:p w14:paraId="0891D19C" w14:textId="77777777" w:rsidR="0087386B" w:rsidRPr="0087386B" w:rsidRDefault="0087386B" w:rsidP="0087386B">
      <w:pPr>
        <w:ind w:firstLine="0"/>
      </w:pPr>
      <w:r>
        <w:rPr>
          <w:noProof/>
          <w:lang w:eastAsia="ru-RU"/>
        </w:rPr>
        <w:drawing>
          <wp:inline distT="0" distB="0" distL="0" distR="0" wp14:anchorId="370C96F9" wp14:editId="79089B7B">
            <wp:extent cx="6299835" cy="3545774"/>
            <wp:effectExtent l="0" t="0" r="5715" b="0"/>
            <wp:docPr id="18" name="Рисунок 18" descr="D:\Cybran\YandexDisk\Диссертация\Текущая успеваемость ведомость оцен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Cybran\YandexDisk\Диссертация\Текущая успеваемость ведомость оценка.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14:paraId="5D22FCA7" w14:textId="77777777" w:rsidR="0087386B" w:rsidRPr="0087386B" w:rsidRDefault="0087386B" w:rsidP="0087386B">
      <w:pPr>
        <w:pStyle w:val="afffffc"/>
      </w:pPr>
      <w:r>
        <w:t>Рис. 3.</w:t>
      </w:r>
      <w:r w:rsidR="00B520ED">
        <w:t>11</w:t>
      </w:r>
      <w:r>
        <w:t>. Макет всплывающего окна выставления оценки</w:t>
      </w:r>
      <w:r>
        <w:commentReference w:id="426"/>
      </w:r>
    </w:p>
    <w:p w14:paraId="2243683D" w14:textId="77777777" w:rsidR="00F66CCB" w:rsidRDefault="00F66CCB" w:rsidP="00F66CCB">
      <w:pPr>
        <w:pStyle w:val="4"/>
      </w:pPr>
      <w:r w:rsidRPr="008D5C62">
        <w:t>Модуль работы с промежуточной аттестацией</w:t>
      </w:r>
      <w:r>
        <w:commentReference w:id="427"/>
      </w:r>
    </w:p>
    <w:p w14:paraId="0F02B046" w14:textId="77777777" w:rsidR="00B520ED" w:rsidRDefault="00B520ED" w:rsidP="00B520ED">
      <w:pPr>
        <w:rPr>
          <w:lang w:eastAsia="ru-RU"/>
        </w:rPr>
      </w:pPr>
      <w:r>
        <w:rPr>
          <w:lang w:eastAsia="ru-RU"/>
        </w:rPr>
        <w:t xml:space="preserve">Модуль предоставляет любому пользователю возможность просматривать данные о промежуточной аттестации выбранной группы. Также пользователю </w:t>
      </w:r>
      <w:r>
        <w:rPr>
          <w:lang w:eastAsia="ru-RU"/>
        </w:rPr>
        <w:lastRenderedPageBreak/>
        <w:t>в</w:t>
      </w:r>
      <w:r w:rsidR="009666F9">
        <w:rPr>
          <w:lang w:eastAsia="ru-RU"/>
        </w:rPr>
        <w:t> </w:t>
      </w:r>
      <w:r>
        <w:rPr>
          <w:lang w:eastAsia="ru-RU"/>
        </w:rPr>
        <w:t>роли «Преподаватель» предоставляется возможность выставлять оценки по</w:t>
      </w:r>
      <w:r w:rsidR="009666F9">
        <w:rPr>
          <w:lang w:eastAsia="ru-RU"/>
        </w:rPr>
        <w:t> </w:t>
      </w:r>
      <w:r>
        <w:rPr>
          <w:lang w:eastAsia="ru-RU"/>
        </w:rPr>
        <w:t>промежуточной аттестации.</w:t>
      </w:r>
      <w:r>
        <w:commentReference w:id="428"/>
      </w:r>
    </w:p>
    <w:p w14:paraId="7531252C" w14:textId="77777777" w:rsidR="00B520ED" w:rsidRDefault="00B520ED" w:rsidP="00B520ED">
      <w:pPr>
        <w:rPr>
          <w:lang w:eastAsia="ru-RU"/>
        </w:rPr>
      </w:pPr>
      <w:r>
        <w:rPr>
          <w:lang w:eastAsia="ru-RU"/>
        </w:rPr>
        <w:t>Модуль состоит из нескольких веб-интерфейсов:</w:t>
      </w:r>
      <w:r>
        <w:commentReference w:id="429"/>
      </w:r>
    </w:p>
    <w:p w14:paraId="796C0E94" w14:textId="77777777" w:rsidR="00B520ED" w:rsidRDefault="00B520ED" w:rsidP="00B520ED">
      <w:pPr>
        <w:pStyle w:val="ae"/>
        <w:numPr>
          <w:ilvl w:val="0"/>
          <w:numId w:val="44"/>
        </w:numPr>
      </w:pPr>
      <w:r>
        <w:t>список ведомостей;</w:t>
      </w:r>
      <w:r>
        <w:commentReference w:id="430"/>
      </w:r>
    </w:p>
    <w:p w14:paraId="41783EE0" w14:textId="77777777" w:rsidR="00B520ED" w:rsidRDefault="00B520ED" w:rsidP="00B520ED">
      <w:pPr>
        <w:pStyle w:val="ae"/>
        <w:numPr>
          <w:ilvl w:val="0"/>
          <w:numId w:val="44"/>
        </w:numPr>
      </w:pPr>
      <w:r>
        <w:t>аттестационная ведомость группы;</w:t>
      </w:r>
      <w:r>
        <w:commentReference w:id="431"/>
      </w:r>
    </w:p>
    <w:p w14:paraId="3D10DBA3" w14:textId="77777777" w:rsidR="00B520ED" w:rsidRDefault="00B520ED" w:rsidP="00B520ED">
      <w:pPr>
        <w:pStyle w:val="ae"/>
        <w:numPr>
          <w:ilvl w:val="0"/>
          <w:numId w:val="44"/>
        </w:numPr>
      </w:pPr>
      <w:r>
        <w:t>аттестационная ведомость группы с возможностью редактирования.</w:t>
      </w:r>
      <w:r>
        <w:commentReference w:id="432"/>
      </w:r>
    </w:p>
    <w:p w14:paraId="4AC6C1E6" w14:textId="77777777" w:rsidR="00B520ED" w:rsidRDefault="00B520ED" w:rsidP="00B520ED">
      <w:pPr>
        <w:pStyle w:val="affffffff"/>
      </w:pPr>
      <w:r>
        <w:t>Рассмотрим подробнее возможность выставления оценок по</w:t>
      </w:r>
      <w:r w:rsidR="009666F9">
        <w:t> </w:t>
      </w:r>
      <w:r>
        <w:t>промежуточной аттестации. На странице со списком ведомостей пользователь нажимает на кнопку с ведомостью интересующей его группы и переходит на</w:t>
      </w:r>
      <w:r w:rsidR="009666F9">
        <w:t> </w:t>
      </w:r>
      <w:r>
        <w:t>страницу с ведомостью промежуточной аттестации выбранной группы. После нажатия на ячейку таблицы оценка в этой ячейке увеличивается на 1, а сама ячейка берется в фокус. Далее при нажатии на клавиши от 0 до 5, в выделенной ячейке выставляется соответствующая оценка, а фокус перемещается вниз на</w:t>
      </w:r>
      <w:r w:rsidR="009666F9">
        <w:t> </w:t>
      </w:r>
      <w:r>
        <w:t>одну ячейку, или на первую ячейку следующего столбца, если в текущем столбце выбранная ранее ячейка была нижней</w:t>
      </w:r>
      <w:r w:rsidR="000345FC">
        <w:t>.</w:t>
      </w:r>
      <w:r w:rsidR="00C076B5">
        <w:t xml:space="preserve"> Также, преподаватель может запустить автоматическое выставление оценок по промежуточной аттестации на</w:t>
      </w:r>
      <w:r w:rsidR="009666F9">
        <w:t> </w:t>
      </w:r>
      <w:r w:rsidR="00C076B5">
        <w:t xml:space="preserve">основе данных о текущей </w:t>
      </w:r>
      <w:r w:rsidR="00CD0494">
        <w:t>аттестации</w:t>
      </w:r>
      <w:r w:rsidR="00C076B5">
        <w:t xml:space="preserve"> и посещаемости студентов.</w:t>
      </w:r>
      <w:r>
        <w:commentReference w:id="433"/>
      </w:r>
    </w:p>
    <w:p w14:paraId="46096B8C" w14:textId="77777777" w:rsidR="00B520ED" w:rsidRDefault="00B520ED" w:rsidP="00B520ED">
      <w:r>
        <w:t>Макет страницы, на которой преподаватель может работать со списком ведомостей, представлен на рис</w:t>
      </w:r>
      <w:r w:rsidRPr="00B520ED">
        <w:t>. 3.</w:t>
      </w:r>
      <w:r w:rsidR="000345FC">
        <w:t>12</w:t>
      </w:r>
      <w:r>
        <w:t xml:space="preserve">. Макет страницы, на которой преподаватель может работать с ведомостью группы, представлен на рис. </w:t>
      </w:r>
      <w:r w:rsidRPr="00B520ED">
        <w:t>3.1</w:t>
      </w:r>
      <w:r w:rsidR="000345FC">
        <w:t>3</w:t>
      </w:r>
      <w:r w:rsidRPr="00B520ED">
        <w:t>.</w:t>
      </w:r>
      <w:r>
        <w:t xml:space="preserve"> </w:t>
      </w:r>
      <w:r>
        <w:commentReference w:id="434"/>
      </w:r>
    </w:p>
    <w:p w14:paraId="726FAF46" w14:textId="77777777" w:rsidR="000345FC" w:rsidRPr="0087386B" w:rsidRDefault="00C076B5" w:rsidP="000345FC">
      <w:pPr>
        <w:ind w:firstLine="0"/>
      </w:pPr>
      <w:r>
        <w:rPr>
          <w:noProof/>
          <w:lang w:eastAsia="ru-RU"/>
        </w:rPr>
        <w:lastRenderedPageBreak/>
        <w:drawing>
          <wp:inline distT="0" distB="0" distL="0" distR="0" wp14:anchorId="5A41B365" wp14:editId="258C1152">
            <wp:extent cx="6299835" cy="3545774"/>
            <wp:effectExtent l="0" t="0" r="5715" b="0"/>
            <wp:docPr id="26" name="Рисунок 26" descr="D:\Cybran\YandexDisk\Диссертация\Промежуточная аттест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Cybran\YandexDisk\Диссертация\Промежуточная аттестация.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14:paraId="41A41354" w14:textId="77777777" w:rsidR="000345FC" w:rsidRPr="0087386B" w:rsidRDefault="000345FC" w:rsidP="000345FC">
      <w:pPr>
        <w:pStyle w:val="afffffc"/>
      </w:pPr>
      <w:r>
        <w:t>Рис. 3.1</w:t>
      </w:r>
      <w:r w:rsidR="00C076B5">
        <w:t>2</w:t>
      </w:r>
      <w:r>
        <w:t xml:space="preserve">. Макет </w:t>
      </w:r>
      <w:r w:rsidR="00C076B5">
        <w:t>веб-страницы списка ведомостей</w:t>
      </w:r>
      <w:r>
        <w:commentReference w:id="435"/>
      </w:r>
    </w:p>
    <w:p w14:paraId="4E8663F1" w14:textId="77777777" w:rsidR="000345FC" w:rsidRPr="0087386B" w:rsidRDefault="00C076B5" w:rsidP="000345FC">
      <w:pPr>
        <w:ind w:firstLine="0"/>
      </w:pPr>
      <w:r>
        <w:rPr>
          <w:noProof/>
          <w:lang w:eastAsia="ru-RU"/>
        </w:rPr>
        <w:drawing>
          <wp:inline distT="0" distB="0" distL="0" distR="0" wp14:anchorId="09813249" wp14:editId="3C72D68A">
            <wp:extent cx="6299835" cy="3545774"/>
            <wp:effectExtent l="0" t="0" r="5715" b="0"/>
            <wp:docPr id="27" name="Рисунок 27" descr="D:\Cybran\YandexDisk\Диссертация\Промежуточная аттестация ведомо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Cybran\YandexDisk\Диссертация\Промежуточная аттестация ведомоть.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14:paraId="14B4FA02" w14:textId="77777777" w:rsidR="000345FC" w:rsidRDefault="000345FC" w:rsidP="000345FC">
      <w:pPr>
        <w:pStyle w:val="afffffc"/>
      </w:pPr>
      <w:r>
        <w:t>Рис. 3.1</w:t>
      </w:r>
      <w:r w:rsidR="00C076B5">
        <w:t>3</w:t>
      </w:r>
      <w:r>
        <w:t xml:space="preserve">. </w:t>
      </w:r>
      <w:r w:rsidR="00C076B5">
        <w:t>Макет веб-страницы ведомости группы</w:t>
      </w:r>
      <w:r>
        <w:commentReference w:id="436"/>
      </w:r>
    </w:p>
    <w:p w14:paraId="7DE7CFF3" w14:textId="77777777" w:rsidR="00CD0494" w:rsidRPr="00FD68DC" w:rsidRDefault="00CD0494" w:rsidP="001C2577">
      <w:pPr>
        <w:pStyle w:val="3"/>
      </w:pPr>
      <w:bookmarkStart w:id="437" w:name="_Toc484679230"/>
      <w:r>
        <w:t>Разработка программного интерфейса для манипулирования данными в системе мониторинга посещаемости и  успеваемости</w:t>
      </w:r>
      <w:bookmarkEnd w:id="437"/>
      <w:r>
        <w:commentReference w:id="438"/>
      </w:r>
    </w:p>
    <w:p w14:paraId="4121AA71" w14:textId="77777777" w:rsidR="00CD0494" w:rsidRDefault="00CD0494" w:rsidP="00CD0494">
      <w:r>
        <w:t xml:space="preserve">Интерфейс будет разработан согласно архитектурному стилю REST API. Все общение с API будет происходить в зашифрованном виде по протоколу SSL. Это </w:t>
      </w:r>
      <w:r>
        <w:lastRenderedPageBreak/>
        <w:t>значит, что все ссылки к API должны будут содержать протокол HTTPS. Предусмотрены механизмы ограничения активности работы с API путем настройки в конфигурационном файле допустимой частоты запросов, а также в</w:t>
      </w:r>
      <w:r>
        <w:rPr>
          <w:lang w:val="en-US"/>
        </w:rPr>
        <w:t> </w:t>
      </w:r>
      <w:r>
        <w:t>некоторых методах предусмотрены ограничения на количество возвращаемых за</w:t>
      </w:r>
      <w:r>
        <w:rPr>
          <w:lang w:val="en-US"/>
        </w:rPr>
        <w:t> </w:t>
      </w:r>
      <w:r>
        <w:t>один запрос данных.</w:t>
      </w:r>
      <w:r>
        <w:commentReference w:id="439"/>
      </w:r>
    </w:p>
    <w:p w14:paraId="439492FB" w14:textId="77777777" w:rsidR="00CD0494" w:rsidRDefault="00CD0494" w:rsidP="00CD0494">
      <w:r>
        <w:t>Для авторизации в системе через API, необходимо будет отправить запрос, содержащий API-ключ приложения, логин и пароль пользователя. Ответ будет содержать токен, с помощью которого будет происходить взаимодействие с</w:t>
      </w:r>
      <w:r>
        <w:rPr>
          <w:lang w:val="en-US"/>
        </w:rPr>
        <w:t> </w:t>
      </w:r>
      <w:r>
        <w:t>остальными методами API.</w:t>
      </w:r>
      <w:r>
        <w:commentReference w:id="440"/>
      </w:r>
    </w:p>
    <w:p w14:paraId="35D79089" w14:textId="77777777" w:rsidR="00CD0494" w:rsidRDefault="00CD0494" w:rsidP="00CD0494">
      <w:r>
        <w:t>Все данные в теле запроса к системе и ответа от нее будут представлены в</w:t>
      </w:r>
      <w:r>
        <w:rPr>
          <w:lang w:val="en-US"/>
        </w:rPr>
        <w:t> </w:t>
      </w:r>
      <w:r>
        <w:t>формате JSON.</w:t>
      </w:r>
      <w:r>
        <w:commentReference w:id="441"/>
      </w:r>
    </w:p>
    <w:p w14:paraId="29D09A15" w14:textId="77777777" w:rsidR="00CD0494" w:rsidRDefault="00CD0494" w:rsidP="00CD0494">
      <w:r>
        <w:t>Далее представлен список некоторых методов разрабатываемого API c</w:t>
      </w:r>
      <w:r>
        <w:rPr>
          <w:lang w:val="en-US"/>
        </w:rPr>
        <w:t> </w:t>
      </w:r>
      <w:r>
        <w:t>кратким описанием входных параметров и ответов.</w:t>
      </w:r>
      <w:r>
        <w:commentReference w:id="442"/>
      </w:r>
    </w:p>
    <w:p w14:paraId="42B3E7F4" w14:textId="77777777" w:rsidR="00CD0494" w:rsidRDefault="00CD0494" w:rsidP="00CD0494">
      <w:r>
        <w:t xml:space="preserve">Методы работы с </w:t>
      </w:r>
      <w:r>
        <w:rPr>
          <w:lang w:val="en-US"/>
        </w:rPr>
        <w:t>API</w:t>
      </w:r>
      <w:r>
        <w:t>:</w:t>
      </w:r>
      <w:r>
        <w:commentReference w:id="443"/>
      </w:r>
    </w:p>
    <w:p w14:paraId="0AD64AB2" w14:textId="77777777" w:rsidR="001C2577" w:rsidRPr="001C2577" w:rsidRDefault="001C2577" w:rsidP="001C2577">
      <w:r w:rsidRPr="001C2577">
        <w:t>1. /attendance/{groupId} – GET метод. Позволяет получить данные о посещаемости. Входными параметрами являются id группы, номер месяца и id семестра. Ответ содержит данные о посещаемости каждого студента в группе в каждый день месяца.</w:t>
      </w:r>
      <w:r>
        <w:commentReference w:id="444"/>
      </w:r>
    </w:p>
    <w:p w14:paraId="59FC33FA" w14:textId="77777777" w:rsidR="001C2577" w:rsidRPr="001C2577" w:rsidRDefault="001C2577" w:rsidP="001C2577">
      <w:r w:rsidRPr="001C2577">
        <w:t>3. /attendance/{studentId} – GET метод. Позволяет получить данные о посещаемости конкретного студента. Входными параметрами являются id студента, номер месяца и id семестра. Ответ содержит данные о посещаемости студента в каждый день месяца.</w:t>
      </w:r>
      <w:r>
        <w:commentReference w:id="445"/>
      </w:r>
    </w:p>
    <w:p w14:paraId="3B62E931" w14:textId="77777777" w:rsidR="001C2577" w:rsidRPr="001C2577" w:rsidRDefault="001C2577" w:rsidP="001C2577">
      <w:r w:rsidRPr="001C2577">
        <w:t>4. /attendance/{studentId} – POST метод. Позволяет изменить данные о посещаемости конкретного студента. Входными параметрами являются id студента, устанавливаемое значение, номер месяца, id предмета и id семестра. Ответ содержит данные об успешности выполнения операции или ошибку.</w:t>
      </w:r>
      <w:r>
        <w:commentReference w:id="446"/>
      </w:r>
    </w:p>
    <w:p w14:paraId="5C98E1CD" w14:textId="77777777" w:rsidR="001C2577" w:rsidRPr="001C2577" w:rsidRDefault="001C2577" w:rsidP="001C2577">
      <w:r w:rsidRPr="001C2577">
        <w:t>5. /attestation/{groupId} – GET метод. Позволяет получить данные об</w:t>
      </w:r>
      <w:r w:rsidR="009666F9">
        <w:t> </w:t>
      </w:r>
      <w:r w:rsidRPr="001C2577">
        <w:t>аттестации. Входными параметрами являются id группы, номер аттестации id семестра. Ответ содержит данные об аттестации каждого студента в группе.</w:t>
      </w:r>
      <w:r>
        <w:commentReference w:id="447"/>
      </w:r>
    </w:p>
    <w:p w14:paraId="701B6FFA" w14:textId="77777777" w:rsidR="001C2577" w:rsidRPr="001C2577" w:rsidRDefault="001C2577" w:rsidP="001C2577">
      <w:r w:rsidRPr="001C2577">
        <w:t>6. /attendance/{studentId} – POST метод. Позволяет изменить данные об</w:t>
      </w:r>
      <w:r w:rsidR="009666F9">
        <w:t> </w:t>
      </w:r>
      <w:r w:rsidRPr="001C2577">
        <w:t xml:space="preserve">аттестации конкретного студента. Входными параметрами являются id </w:t>
      </w:r>
      <w:r w:rsidRPr="001C2577">
        <w:lastRenderedPageBreak/>
        <w:t>студента, оценка, id предмета, номер аттестации и id семестра. Ответ содержит данные об успешности выполнения операции или ошибку.</w:t>
      </w:r>
      <w:r>
        <w:commentReference w:id="448"/>
      </w:r>
    </w:p>
    <w:p w14:paraId="67A3C959" w14:textId="77777777" w:rsidR="00CD0494" w:rsidRDefault="001C2577" w:rsidP="001C2577">
      <w:r w:rsidRPr="001C2577">
        <w:t>7. /academicPlans – GET метод. Возвращает список учебных планов (УП) в системе. Входных параметров нет. Ответ содержит словарь ключ-значение, где в качестве ключа выступает id УП, а в качестве значения – название УП.</w:t>
      </w:r>
      <w:r>
        <w:commentReference w:id="449"/>
      </w:r>
    </w:p>
    <w:p w14:paraId="11703B2B" w14:textId="77777777" w:rsidR="00CD0494" w:rsidRDefault="00CD0494" w:rsidP="00CD0494">
      <w:r>
        <w:t>В случае возникновения ошибки для всех методов помимо стандартного кода ошибки, также возвращается описание ошибки в теле запроса.</w:t>
      </w:r>
      <w:r>
        <w:commentReference w:id="450"/>
      </w:r>
    </w:p>
    <w:p w14:paraId="199AA050" w14:textId="77777777" w:rsidR="00CD0494" w:rsidRDefault="00CD0494" w:rsidP="001C2577">
      <w:pPr>
        <w:pStyle w:val="3"/>
      </w:pPr>
      <w:bookmarkStart w:id="451" w:name="_Toc484679231"/>
      <w:r>
        <w:t>Разработка механизмов взаимодействия с сервисом учета контингента</w:t>
      </w:r>
      <w:bookmarkEnd w:id="451"/>
      <w:r>
        <w:commentReference w:id="452"/>
      </w:r>
    </w:p>
    <w:p w14:paraId="5C04DFAC" w14:textId="77777777" w:rsidR="00CD0494" w:rsidRDefault="00CD0494" w:rsidP="00CD0494">
      <w:pPr>
        <w:rPr>
          <w:lang w:eastAsia="ru-RU"/>
        </w:rPr>
      </w:pPr>
      <w:r>
        <w:rPr>
          <w:lang w:eastAsia="ru-RU"/>
        </w:rPr>
        <w:t>Разработка механизмов взаимодействия с сервисом учета контингента включает в себя разработку методов для сопоставления уже имеющихся групп, получения списка групп из сервиса учета контингента и обновления состава всех групп или выбранной, а также внесение модификаций в веб-интерфейс списка групп, создания и редактирования группы.</w:t>
      </w:r>
      <w:r>
        <w:commentReference w:id="453"/>
      </w:r>
    </w:p>
    <w:p w14:paraId="4205B5AE" w14:textId="77777777" w:rsidR="00CD0494" w:rsidRPr="00732B53" w:rsidRDefault="00CD0494" w:rsidP="00CD0494">
      <w:pPr>
        <w:rPr>
          <w:lang w:eastAsia="ru-RU"/>
        </w:rPr>
      </w:pPr>
      <w:r>
        <w:rPr>
          <w:lang w:eastAsia="ru-RU"/>
        </w:rPr>
        <w:t xml:space="preserve">В базе в таблицу </w:t>
      </w:r>
      <w:r>
        <w:rPr>
          <w:lang w:val="en-US" w:eastAsia="ru-RU"/>
        </w:rPr>
        <w:t>Groups</w:t>
      </w:r>
      <w:r w:rsidRPr="00732B53">
        <w:rPr>
          <w:lang w:eastAsia="ru-RU"/>
        </w:rPr>
        <w:t xml:space="preserve">, </w:t>
      </w:r>
      <w:r>
        <w:rPr>
          <w:lang w:eastAsia="ru-RU"/>
        </w:rPr>
        <w:t xml:space="preserve">будет добавлено новое поле </w:t>
      </w:r>
      <w:r>
        <w:rPr>
          <w:lang w:val="en-US" w:eastAsia="ru-RU"/>
        </w:rPr>
        <w:t>ContingentId</w:t>
      </w:r>
      <w:r w:rsidRPr="00732B53">
        <w:rPr>
          <w:lang w:eastAsia="ru-RU"/>
        </w:rPr>
        <w:t xml:space="preserve"> </w:t>
      </w:r>
      <w:r>
        <w:rPr>
          <w:lang w:eastAsia="ru-RU"/>
        </w:rPr>
        <w:t xml:space="preserve">типа </w:t>
      </w:r>
      <w:r>
        <w:rPr>
          <w:lang w:val="en-US" w:eastAsia="ru-RU"/>
        </w:rPr>
        <w:t>int</w:t>
      </w:r>
      <w:r>
        <w:rPr>
          <w:lang w:eastAsia="ru-RU"/>
        </w:rPr>
        <w:t>. По этому полю систем будет связывать группу в сервисе мониторинга посещаемости и успеваемости с группой в сервисе учета контингента.</w:t>
      </w:r>
      <w:r>
        <w:commentReference w:id="454"/>
      </w:r>
    </w:p>
    <w:p w14:paraId="7017B923" w14:textId="77777777" w:rsidR="00CD0494" w:rsidRDefault="00CD0494" w:rsidP="00CD0494">
      <w:pPr>
        <w:rPr>
          <w:lang w:eastAsia="ru-RU"/>
        </w:rPr>
      </w:pPr>
      <w:r>
        <w:rPr>
          <w:lang w:eastAsia="ru-RU"/>
        </w:rPr>
        <w:t xml:space="preserve">Для сопоставления уже имеющихся групп на интерфейсе списка групп будет добавлена кнопка «Сопоставить группы», видимая только пользователю с правами администратора. При нажатии на кнопку будет вызван метод </w:t>
      </w:r>
      <w:r w:rsidRPr="00732B53">
        <w:rPr>
          <w:lang w:val="en-US" w:eastAsia="ru-RU"/>
        </w:rPr>
        <w:t>Synchronize</w:t>
      </w:r>
      <w:r>
        <w:rPr>
          <w:lang w:val="en-US" w:eastAsia="ru-RU"/>
        </w:rPr>
        <w:t>Groups</w:t>
      </w:r>
      <w:r w:rsidRPr="00732B53">
        <w:rPr>
          <w:lang w:eastAsia="ru-RU"/>
        </w:rPr>
        <w:t xml:space="preserve">, </w:t>
      </w:r>
      <w:r>
        <w:rPr>
          <w:lang w:eastAsia="ru-RU"/>
        </w:rPr>
        <w:t xml:space="preserve">который произведет </w:t>
      </w:r>
      <w:r>
        <w:rPr>
          <w:lang w:val="en-US" w:eastAsia="ru-RU"/>
        </w:rPr>
        <w:t>GET</w:t>
      </w:r>
      <w:r w:rsidRPr="00732B53">
        <w:rPr>
          <w:lang w:eastAsia="ru-RU"/>
        </w:rPr>
        <w:t xml:space="preserve"> </w:t>
      </w:r>
      <w:r>
        <w:rPr>
          <w:lang w:eastAsia="ru-RU"/>
        </w:rPr>
        <w:t xml:space="preserve">запрос по адресу </w:t>
      </w:r>
      <w:r w:rsidRPr="00732B53">
        <w:t>http://82.179.88.27:8280/core/v1/</w:t>
      </w:r>
      <w:r w:rsidRPr="00732B53">
        <w:rPr>
          <w:lang w:val="en-US"/>
        </w:rPr>
        <w:t>groups</w:t>
      </w:r>
      <w:r w:rsidRPr="00732B53">
        <w:t xml:space="preserve"> </w:t>
      </w:r>
      <w:r>
        <w:t>с целью получения списка всех групп из сервиса учета контингента.</w:t>
      </w:r>
      <w:r w:rsidRPr="00C87DEE">
        <w:rPr>
          <w:lang w:eastAsia="ru-RU"/>
        </w:rPr>
        <w:t xml:space="preserve"> </w:t>
      </w:r>
      <w:r>
        <w:rPr>
          <w:lang w:eastAsia="ru-RU"/>
        </w:rPr>
        <w:t xml:space="preserve">На основе ответа полученного в формате </w:t>
      </w:r>
      <w:r>
        <w:rPr>
          <w:lang w:val="en-US" w:eastAsia="ru-RU"/>
        </w:rPr>
        <w:t>JSON</w:t>
      </w:r>
      <w:r w:rsidRPr="00C87DEE">
        <w:rPr>
          <w:lang w:eastAsia="ru-RU"/>
        </w:rPr>
        <w:t xml:space="preserve"> </w:t>
      </w:r>
      <w:r>
        <w:rPr>
          <w:lang w:eastAsia="ru-RU"/>
        </w:rPr>
        <w:t xml:space="preserve">система сгенерирует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sidRPr="00710977">
        <w:rPr>
          <w:i/>
          <w:lang w:eastAsia="ru-RU"/>
        </w:rPr>
        <w:t xml:space="preserve"> </w:t>
      </w:r>
      <w:r w:rsidRPr="00710977">
        <w:rPr>
          <w:i/>
          <w:lang w:val="en-US" w:eastAsia="ru-RU"/>
        </w:rPr>
        <w:t>string</w:t>
      </w:r>
      <w:r w:rsidRPr="00710977">
        <w:rPr>
          <w:i/>
          <w:lang w:eastAsia="ru-RU"/>
        </w:rPr>
        <w:t>&gt;</w:t>
      </w:r>
      <w:r w:rsidR="00DA494C">
        <w:rPr>
          <w:lang w:eastAsia="ru-RU"/>
        </w:rPr>
        <w:t xml:space="preserve">, </w:t>
      </w:r>
      <w:r>
        <w:rPr>
          <w:lang w:eastAsia="ru-RU"/>
        </w:rPr>
        <w:t xml:space="preserve">содержащий связки </w:t>
      </w:r>
      <w:r w:rsidRPr="00710977">
        <w:rPr>
          <w:i/>
          <w:lang w:val="en-US" w:eastAsia="ru-RU"/>
        </w:rPr>
        <w:t>ContingentId</w:t>
      </w:r>
      <w:r>
        <w:rPr>
          <w:lang w:eastAsia="ru-RU"/>
        </w:rPr>
        <w:t xml:space="preserve">-название для всех групп. Далее система сделает выборку активных групп, не имеющих </w:t>
      </w:r>
      <w:r w:rsidRPr="00710977">
        <w:rPr>
          <w:i/>
          <w:lang w:val="en-US" w:eastAsia="ru-RU"/>
        </w:rPr>
        <w:t>ContingentId</w:t>
      </w:r>
      <w:r>
        <w:rPr>
          <w:lang w:eastAsia="ru-RU"/>
        </w:rPr>
        <w:t xml:space="preserve">, из базы и запишет в </w:t>
      </w:r>
      <w:r w:rsidRPr="00710977">
        <w:rPr>
          <w:i/>
          <w:lang w:val="en-US" w:eastAsia="ru-RU"/>
        </w:rPr>
        <w:t>List</w:t>
      </w:r>
      <w:r w:rsidRPr="00710977">
        <w:rPr>
          <w:i/>
          <w:lang w:eastAsia="ru-RU"/>
        </w:rPr>
        <w:t>&lt;</w:t>
      </w:r>
      <w:r w:rsidRPr="00710977">
        <w:rPr>
          <w:i/>
          <w:lang w:val="en-US" w:eastAsia="ru-RU"/>
        </w:rPr>
        <w:t>Group</w:t>
      </w:r>
      <w:r w:rsidRPr="00710977">
        <w:rPr>
          <w:i/>
          <w:lang w:eastAsia="ru-RU"/>
        </w:rPr>
        <w:t>&gt;</w:t>
      </w:r>
      <w:r>
        <w:rPr>
          <w:lang w:eastAsia="ru-RU"/>
        </w:rPr>
        <w:t xml:space="preserve">. Программа в цикле сделает обход всех элементов получившегося </w:t>
      </w:r>
      <w:r w:rsidRPr="00710977">
        <w:rPr>
          <w:i/>
          <w:lang w:val="en-US" w:eastAsia="ru-RU"/>
        </w:rPr>
        <w:t>List</w:t>
      </w:r>
      <w:r w:rsidRPr="00710977">
        <w:rPr>
          <w:i/>
          <w:lang w:eastAsia="ru-RU"/>
        </w:rPr>
        <w:t>&lt;</w:t>
      </w:r>
      <w:r w:rsidRPr="00710977">
        <w:rPr>
          <w:i/>
          <w:lang w:val="en-US" w:eastAsia="ru-RU"/>
        </w:rPr>
        <w:t>Group</w:t>
      </w:r>
      <w:r w:rsidRPr="00710977">
        <w:rPr>
          <w:i/>
          <w:lang w:eastAsia="ru-RU"/>
        </w:rPr>
        <w:t>&gt;</w:t>
      </w:r>
      <w:r>
        <w:rPr>
          <w:lang w:eastAsia="ru-RU"/>
        </w:rPr>
        <w:t xml:space="preserve"> и попробует найти сопоставление в созданном ранее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Pr>
          <w:i/>
          <w:lang w:eastAsia="ru-RU"/>
        </w:rPr>
        <w:t xml:space="preserve"> </w:t>
      </w:r>
      <w:r w:rsidRPr="00710977">
        <w:rPr>
          <w:i/>
          <w:lang w:val="en-US" w:eastAsia="ru-RU"/>
        </w:rPr>
        <w:t>string</w:t>
      </w:r>
      <w:r w:rsidRPr="00710977">
        <w:rPr>
          <w:i/>
          <w:lang w:eastAsia="ru-RU"/>
        </w:rPr>
        <w:t>&gt;</w:t>
      </w:r>
      <w:r>
        <w:rPr>
          <w:lang w:eastAsia="ru-RU"/>
        </w:rPr>
        <w:t xml:space="preserve"> по названию. Если сопоставление найдется, то </w:t>
      </w:r>
      <w:r w:rsidRPr="00710977">
        <w:rPr>
          <w:i/>
          <w:lang w:val="en-US" w:eastAsia="ru-RU"/>
        </w:rPr>
        <w:t>ContingentId</w:t>
      </w:r>
      <w:r>
        <w:rPr>
          <w:lang w:eastAsia="ru-RU"/>
        </w:rPr>
        <w:t xml:space="preserve"> из найденного элемента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Pr>
          <w:i/>
          <w:lang w:eastAsia="ru-RU"/>
        </w:rPr>
        <w:t> </w:t>
      </w:r>
      <w:r w:rsidRPr="00710977">
        <w:rPr>
          <w:i/>
          <w:lang w:val="en-US" w:eastAsia="ru-RU"/>
        </w:rPr>
        <w:t>string</w:t>
      </w:r>
      <w:r w:rsidRPr="00710977">
        <w:rPr>
          <w:i/>
          <w:lang w:eastAsia="ru-RU"/>
        </w:rPr>
        <w:t>&gt;</w:t>
      </w:r>
      <w:r>
        <w:rPr>
          <w:lang w:eastAsia="ru-RU"/>
        </w:rPr>
        <w:t xml:space="preserve"> будет записано в соответствующее поле текущей группы в базе.</w:t>
      </w:r>
      <w:r>
        <w:commentReference w:id="455"/>
      </w:r>
    </w:p>
    <w:p w14:paraId="59266741" w14:textId="77777777" w:rsidR="00CD0494" w:rsidRPr="00CD0494" w:rsidRDefault="00CD0494" w:rsidP="00CD0494">
      <w:pPr>
        <w:rPr>
          <w:lang w:eastAsia="ru-RU"/>
        </w:rPr>
      </w:pPr>
      <w:r>
        <w:rPr>
          <w:lang w:eastAsia="ru-RU"/>
        </w:rPr>
        <w:lastRenderedPageBreak/>
        <w:t xml:space="preserve">В окне создания новой группы при клике в поле названия будет произведен </w:t>
      </w:r>
      <w:r>
        <w:rPr>
          <w:lang w:val="en-US" w:eastAsia="ru-RU"/>
        </w:rPr>
        <w:t>Ajax</w:t>
      </w:r>
      <w:r w:rsidRPr="00724159">
        <w:rPr>
          <w:lang w:eastAsia="ru-RU"/>
        </w:rPr>
        <w:t xml:space="preserve"> </w:t>
      </w:r>
      <w:r>
        <w:rPr>
          <w:lang w:eastAsia="ru-RU"/>
        </w:rPr>
        <w:t xml:space="preserve">запрос к серверному методу </w:t>
      </w:r>
      <w:r w:rsidRPr="00710977">
        <w:rPr>
          <w:i/>
          <w:lang w:val="en-US" w:eastAsia="ru-RU"/>
        </w:rPr>
        <w:t>GetContingentGroupsList</w:t>
      </w:r>
      <w:r>
        <w:rPr>
          <w:lang w:eastAsia="ru-RU"/>
        </w:rPr>
        <w:t xml:space="preserve">. В данном методе система произведет </w:t>
      </w:r>
      <w:r>
        <w:rPr>
          <w:lang w:val="en-US" w:eastAsia="ru-RU"/>
        </w:rPr>
        <w:t>GET</w:t>
      </w:r>
      <w:r w:rsidRPr="00732B53">
        <w:rPr>
          <w:lang w:eastAsia="ru-RU"/>
        </w:rPr>
        <w:t xml:space="preserve"> </w:t>
      </w:r>
      <w:r>
        <w:rPr>
          <w:lang w:eastAsia="ru-RU"/>
        </w:rPr>
        <w:t xml:space="preserve">запрос по адресу </w:t>
      </w:r>
      <w:r w:rsidRPr="00732B53">
        <w:t>http://82.179.88.27:8280/core/v1/</w:t>
      </w:r>
      <w:r w:rsidRPr="00732B53">
        <w:rPr>
          <w:lang w:val="en-US"/>
        </w:rPr>
        <w:t>groups</w:t>
      </w:r>
      <w:r w:rsidRPr="00732B53">
        <w:t xml:space="preserve"> </w:t>
      </w:r>
      <w:r>
        <w:t>с целью получения списка всех групп из сервиса учета контингента.</w:t>
      </w:r>
      <w:r w:rsidRPr="00C87DEE">
        <w:rPr>
          <w:lang w:eastAsia="ru-RU"/>
        </w:rPr>
        <w:t xml:space="preserve"> </w:t>
      </w:r>
      <w:r>
        <w:rPr>
          <w:lang w:eastAsia="ru-RU"/>
        </w:rPr>
        <w:t xml:space="preserve">На основе ответа полученного в формате </w:t>
      </w:r>
      <w:r>
        <w:rPr>
          <w:lang w:val="en-US" w:eastAsia="ru-RU"/>
        </w:rPr>
        <w:t>JSON</w:t>
      </w:r>
      <w:r w:rsidRPr="00C87DEE">
        <w:rPr>
          <w:lang w:eastAsia="ru-RU"/>
        </w:rPr>
        <w:t xml:space="preserve"> </w:t>
      </w:r>
      <w:r>
        <w:rPr>
          <w:lang w:eastAsia="ru-RU"/>
        </w:rPr>
        <w:t xml:space="preserve">система сгенерирует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Pr>
          <w:i/>
          <w:lang w:eastAsia="ru-RU"/>
        </w:rPr>
        <w:t> </w:t>
      </w:r>
      <w:r w:rsidRPr="00710977">
        <w:rPr>
          <w:i/>
          <w:lang w:val="en-US" w:eastAsia="ru-RU"/>
        </w:rPr>
        <w:t>string</w:t>
      </w:r>
      <w:r w:rsidRPr="00710977">
        <w:rPr>
          <w:i/>
          <w:lang w:eastAsia="ru-RU"/>
        </w:rPr>
        <w:t>&gt;</w:t>
      </w:r>
      <w:r w:rsidR="00DA494C">
        <w:rPr>
          <w:lang w:eastAsia="ru-RU"/>
        </w:rPr>
        <w:t xml:space="preserve">, </w:t>
      </w:r>
      <w:r>
        <w:rPr>
          <w:lang w:eastAsia="ru-RU"/>
        </w:rPr>
        <w:t xml:space="preserve">содержащий связки </w:t>
      </w:r>
      <w:r w:rsidRPr="00710977">
        <w:rPr>
          <w:i/>
          <w:lang w:val="en-US" w:eastAsia="ru-RU"/>
        </w:rPr>
        <w:t>ContingentId</w:t>
      </w:r>
      <w:r>
        <w:rPr>
          <w:lang w:eastAsia="ru-RU"/>
        </w:rPr>
        <w:t>-название для всех групп. Далле из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Pr>
          <w:i/>
          <w:lang w:eastAsia="ru-RU"/>
        </w:rPr>
        <w:t xml:space="preserve"> </w:t>
      </w:r>
      <w:r w:rsidRPr="00710977">
        <w:rPr>
          <w:i/>
          <w:lang w:val="en-US" w:eastAsia="ru-RU"/>
        </w:rPr>
        <w:t>string</w:t>
      </w:r>
      <w:r w:rsidRPr="00710977">
        <w:rPr>
          <w:i/>
          <w:lang w:eastAsia="ru-RU"/>
        </w:rPr>
        <w:t>&gt;</w:t>
      </w:r>
      <w:r w:rsidRPr="00C87DEE">
        <w:rPr>
          <w:lang w:eastAsia="ru-RU"/>
        </w:rPr>
        <w:t xml:space="preserve"> </w:t>
      </w:r>
      <w:r>
        <w:rPr>
          <w:lang w:eastAsia="ru-RU"/>
        </w:rPr>
        <w:t xml:space="preserve">будут удалены все группы, которые уже имеются в системе. Полученный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Pr>
          <w:i/>
          <w:lang w:eastAsia="ru-RU"/>
        </w:rPr>
        <w:t xml:space="preserve"> </w:t>
      </w:r>
      <w:r w:rsidRPr="00710977">
        <w:rPr>
          <w:i/>
          <w:lang w:val="en-US" w:eastAsia="ru-RU"/>
        </w:rPr>
        <w:t>string</w:t>
      </w:r>
      <w:r w:rsidRPr="00710977">
        <w:rPr>
          <w:i/>
          <w:lang w:eastAsia="ru-RU"/>
        </w:rPr>
        <w:t>&gt;</w:t>
      </w:r>
      <w:r>
        <w:rPr>
          <w:lang w:eastAsia="ru-RU"/>
        </w:rPr>
        <w:t xml:space="preserve"> будет преобразован в </w:t>
      </w:r>
      <w:r>
        <w:rPr>
          <w:lang w:val="en-US" w:eastAsia="ru-RU"/>
        </w:rPr>
        <w:t>JSON</w:t>
      </w:r>
      <w:r w:rsidRPr="00724159">
        <w:rPr>
          <w:lang w:eastAsia="ru-RU"/>
        </w:rPr>
        <w:t xml:space="preserve"> </w:t>
      </w:r>
      <w:r>
        <w:rPr>
          <w:lang w:eastAsia="ru-RU"/>
        </w:rPr>
        <w:t xml:space="preserve"> и отправлен на клиент в качестве ответа на </w:t>
      </w:r>
      <w:r>
        <w:rPr>
          <w:lang w:val="en-US" w:eastAsia="ru-RU"/>
        </w:rPr>
        <w:t>Ajax</w:t>
      </w:r>
      <w:r w:rsidRPr="00724159">
        <w:rPr>
          <w:lang w:eastAsia="ru-RU"/>
        </w:rPr>
        <w:t xml:space="preserve"> </w:t>
      </w:r>
      <w:r>
        <w:rPr>
          <w:lang w:eastAsia="ru-RU"/>
        </w:rPr>
        <w:t xml:space="preserve">запрос. На клиенте с помощью </w:t>
      </w:r>
      <w:r>
        <w:rPr>
          <w:lang w:val="en-US" w:eastAsia="ru-RU"/>
        </w:rPr>
        <w:t>js</w:t>
      </w:r>
      <w:r>
        <w:rPr>
          <w:lang w:eastAsia="ru-RU"/>
        </w:rPr>
        <w:t xml:space="preserve"> полученный ответ будет преобразован в выпадающий список, который будет представлен пользователю для выбора возможного названия группы. При выборе какого-либо варианта из предложенного списка </w:t>
      </w:r>
      <w:r>
        <w:rPr>
          <w:lang w:val="en-US" w:eastAsia="ru-RU"/>
        </w:rPr>
        <w:t>js</w:t>
      </w:r>
      <w:r w:rsidRPr="005D4C14">
        <w:rPr>
          <w:lang w:eastAsia="ru-RU"/>
        </w:rPr>
        <w:t xml:space="preserve"> </w:t>
      </w:r>
      <w:r>
        <w:rPr>
          <w:lang w:eastAsia="ru-RU"/>
        </w:rPr>
        <w:t xml:space="preserve">запишет </w:t>
      </w:r>
      <w:r w:rsidRPr="00710977">
        <w:rPr>
          <w:i/>
          <w:lang w:val="en-US" w:eastAsia="ru-RU"/>
        </w:rPr>
        <w:t>ContingentId</w:t>
      </w:r>
      <w:r>
        <w:rPr>
          <w:lang w:eastAsia="ru-RU"/>
        </w:rPr>
        <w:t xml:space="preserve"> выбранного элемента в соответствующий скрытый </w:t>
      </w:r>
      <w:r>
        <w:rPr>
          <w:lang w:val="en-US" w:eastAsia="ru-RU"/>
        </w:rPr>
        <w:t>input</w:t>
      </w:r>
      <w:r w:rsidRPr="005D4C14">
        <w:rPr>
          <w:lang w:eastAsia="ru-RU"/>
        </w:rPr>
        <w:t xml:space="preserve"> </w:t>
      </w:r>
      <w:r>
        <w:rPr>
          <w:lang w:eastAsia="ru-RU"/>
        </w:rPr>
        <w:t xml:space="preserve">формы. При получении данных из формы создания группы на сервере </w:t>
      </w:r>
      <w:r w:rsidRPr="00710977">
        <w:rPr>
          <w:i/>
          <w:lang w:val="en-US" w:eastAsia="ru-RU"/>
        </w:rPr>
        <w:t>ContingentId</w:t>
      </w:r>
      <w:r>
        <w:rPr>
          <w:lang w:eastAsia="ru-RU"/>
        </w:rPr>
        <w:t xml:space="preserve"> будет записан в</w:t>
      </w:r>
      <w:r w:rsidR="009666F9">
        <w:rPr>
          <w:lang w:eastAsia="ru-RU"/>
        </w:rPr>
        <w:t> </w:t>
      </w:r>
      <w:r>
        <w:rPr>
          <w:lang w:eastAsia="ru-RU"/>
        </w:rPr>
        <w:t>соответствующее поле созданной в базе группы.</w:t>
      </w:r>
      <w:r>
        <w:commentReference w:id="456"/>
      </w:r>
    </w:p>
    <w:p w14:paraId="3154060D" w14:textId="77777777" w:rsidR="00D17F6D" w:rsidRDefault="00D17F6D" w:rsidP="00D17F6D">
      <w:pPr>
        <w:pStyle w:val="2"/>
      </w:pPr>
      <w:bookmarkStart w:id="457" w:name="_Toc484679232"/>
      <w:r>
        <w:t>Выбор средств разработки</w:t>
      </w:r>
      <w:bookmarkEnd w:id="457"/>
      <w:r>
        <w:commentReference w:id="458"/>
      </w:r>
    </w:p>
    <w:p w14:paraId="7F78E79A" w14:textId="77777777" w:rsidR="00D17F6D" w:rsidRDefault="00D17F6D" w:rsidP="00D17F6D">
      <w:pPr>
        <w:pStyle w:val="afff"/>
        <w:spacing w:after="0"/>
      </w:pPr>
      <w:r>
        <w:t>Выбор средств разработки определяется функциональными требованиями разрабатываемого программного комплекса, архитектурой, формой и видом данных. Также учитывается скорость и эффективность, с которыми могут разрабатываться отдельные компоненты и интерфейсы программного комплекса с</w:t>
      </w:r>
      <w:r w:rsidR="009666F9">
        <w:t> </w:t>
      </w:r>
      <w:r>
        <w:t>помощью того или иного средства разработки.</w:t>
      </w:r>
      <w:r>
        <w:commentReference w:id="459"/>
      </w:r>
    </w:p>
    <w:p w14:paraId="5C59F8B4" w14:textId="77777777" w:rsidR="00D17F6D" w:rsidRDefault="00D17F6D" w:rsidP="00D17F6D">
      <w:pPr>
        <w:pStyle w:val="afff"/>
        <w:spacing w:after="0"/>
        <w:rPr>
          <w:rFonts w:cs="Times New Roman"/>
          <w:szCs w:val="28"/>
        </w:rPr>
      </w:pPr>
      <w:r>
        <w:t xml:space="preserve">В первую очередь следует установить, какую систему управления базами данных следует применить в программном комплексе с учетом требований и возможностей. </w:t>
      </w:r>
      <w:bookmarkStart w:id="460" w:name="OLE_LINK338"/>
      <w:bookmarkStart w:id="461" w:name="OLE_LINK337"/>
      <w:bookmarkStart w:id="462" w:name="OLE_LINK336"/>
      <w:bookmarkStart w:id="463" w:name="OLE_LINK342"/>
      <w:bookmarkStart w:id="464" w:name="OLE_LINK341"/>
      <w:r>
        <w:rPr>
          <w:rFonts w:cs="Times New Roman"/>
          <w:szCs w:val="28"/>
        </w:rPr>
        <w:t>В качестве СУБД выбрана MS SQL Server 2012</w:t>
      </w:r>
      <w:bookmarkStart w:id="465" w:name="OLE_LINK117"/>
      <w:bookmarkStart w:id="466" w:name="OLE_LINK118"/>
      <w:bookmarkEnd w:id="460"/>
      <w:bookmarkEnd w:id="461"/>
      <w:bookmarkEnd w:id="462"/>
      <w:r w:rsidR="00922D21" w:rsidRPr="00922D21">
        <w:rPr>
          <w:rFonts w:cs="Times New Roman"/>
          <w:szCs w:val="28"/>
        </w:rPr>
        <w:t xml:space="preserve"> [3</w:t>
      </w:r>
      <w:r w:rsidR="00A957EB" w:rsidRPr="00A957EB">
        <w:rPr>
          <w:rFonts w:cs="Times New Roman"/>
          <w:szCs w:val="28"/>
        </w:rPr>
        <w:t>0</w:t>
      </w:r>
      <w:r w:rsidR="00922D21" w:rsidRPr="00922D21">
        <w:rPr>
          <w:rFonts w:cs="Times New Roman"/>
          <w:szCs w:val="28"/>
        </w:rPr>
        <w:t>, 3</w:t>
      </w:r>
      <w:r w:rsidR="00A957EB" w:rsidRPr="00A957EB">
        <w:rPr>
          <w:rFonts w:cs="Times New Roman"/>
          <w:szCs w:val="28"/>
        </w:rPr>
        <w:t>1</w:t>
      </w:r>
      <w:r w:rsidR="00922D21" w:rsidRPr="00922D21">
        <w:rPr>
          <w:rFonts w:cs="Times New Roman"/>
          <w:szCs w:val="28"/>
        </w:rPr>
        <w:t>]</w:t>
      </w:r>
      <w:r>
        <w:rPr>
          <w:rFonts w:cs="Times New Roman"/>
          <w:szCs w:val="28"/>
        </w:rPr>
        <w:t xml:space="preserve"> с учетом совместимости с программным обеспечением, установленным в Брянском государственном техническом университете</w:t>
      </w:r>
      <w:bookmarkEnd w:id="463"/>
      <w:bookmarkEnd w:id="464"/>
      <w:r>
        <w:rPr>
          <w:rFonts w:cs="Times New Roman"/>
          <w:szCs w:val="28"/>
        </w:rPr>
        <w:t>.</w:t>
      </w:r>
      <w:bookmarkEnd w:id="465"/>
      <w:bookmarkEnd w:id="466"/>
      <w:r>
        <w:rPr>
          <w:rFonts w:cs="Times New Roman"/>
          <w:szCs w:val="28"/>
        </w:rPr>
        <w:t xml:space="preserve"> </w:t>
      </w:r>
      <w:r>
        <w:commentReference w:id="467"/>
      </w:r>
    </w:p>
    <w:p w14:paraId="02A6F1AD" w14:textId="77777777" w:rsidR="00D17F6D" w:rsidRDefault="00D17F6D" w:rsidP="00D17F6D">
      <w:pPr>
        <w:pStyle w:val="afff"/>
        <w:spacing w:after="0"/>
        <w:rPr>
          <w:rFonts w:cs="Lohit Hindi"/>
          <w:szCs w:val="24"/>
        </w:rPr>
      </w:pPr>
      <w:bookmarkStart w:id="468" w:name="OLE_LINK340"/>
      <w:bookmarkStart w:id="469" w:name="OLE_LINK339"/>
      <w:bookmarkStart w:id="470" w:name="OLE_LINK345"/>
      <w:bookmarkStart w:id="471" w:name="OLE_LINK344"/>
      <w:bookmarkStart w:id="472" w:name="OLE_LINK343"/>
      <w:r>
        <w:rPr>
          <w:rFonts w:cs="Times New Roman"/>
          <w:szCs w:val="28"/>
        </w:rPr>
        <w:t xml:space="preserve">Поскольку </w:t>
      </w:r>
      <w:r>
        <w:t>программный комплекс</w:t>
      </w:r>
      <w:r>
        <w:rPr>
          <w:rFonts w:cs="Times New Roman"/>
          <w:szCs w:val="28"/>
        </w:rPr>
        <w:t xml:space="preserve"> имеет клиент-серверную архитектуру, то в качестве веб-сервера был выбран (</w:t>
      </w:r>
      <w:r>
        <w:rPr>
          <w:rFonts w:cs="Times New Roman"/>
          <w:szCs w:val="28"/>
          <w:lang w:val="en-US"/>
        </w:rPr>
        <w:t>IIS</w:t>
      </w:r>
      <w:r>
        <w:rPr>
          <w:rFonts w:cs="Times New Roman"/>
          <w:szCs w:val="28"/>
        </w:rPr>
        <w:t>) Internet Information Services</w:t>
      </w:r>
      <w:r w:rsidR="00922D21" w:rsidRPr="00922D21">
        <w:rPr>
          <w:rFonts w:cs="Times New Roman"/>
          <w:szCs w:val="28"/>
        </w:rPr>
        <w:t xml:space="preserve"> [3</w:t>
      </w:r>
      <w:r w:rsidR="00A957EB" w:rsidRPr="00A957EB">
        <w:rPr>
          <w:rFonts w:cs="Times New Roman"/>
          <w:szCs w:val="28"/>
        </w:rPr>
        <w:t>2</w:t>
      </w:r>
      <w:r w:rsidR="00922D21" w:rsidRPr="00922D21">
        <w:rPr>
          <w:rFonts w:cs="Times New Roman"/>
          <w:szCs w:val="28"/>
        </w:rPr>
        <w:t>]</w:t>
      </w:r>
      <w:r w:rsidR="009E2B3E">
        <w:rPr>
          <w:rFonts w:cs="Times New Roman"/>
          <w:szCs w:val="28"/>
        </w:rPr>
        <w:t>,</w:t>
      </w:r>
      <w:r>
        <w:rPr>
          <w:rFonts w:cs="Times New Roman"/>
          <w:szCs w:val="28"/>
        </w:rPr>
        <w:t xml:space="preserve"> </w:t>
      </w:r>
      <w:bookmarkEnd w:id="468"/>
      <w:bookmarkEnd w:id="469"/>
      <w:r>
        <w:rPr>
          <w:rFonts w:cs="Times New Roman"/>
          <w:szCs w:val="28"/>
        </w:rPr>
        <w:t>также с</w:t>
      </w:r>
      <w:r w:rsidR="00C87DEE">
        <w:rPr>
          <w:rFonts w:cs="Times New Roman"/>
          <w:szCs w:val="28"/>
        </w:rPr>
        <w:t> </w:t>
      </w:r>
      <w:r>
        <w:rPr>
          <w:rFonts w:cs="Times New Roman"/>
          <w:szCs w:val="28"/>
        </w:rPr>
        <w:t xml:space="preserve">учетом совместимости с программным обеспечением, установленным </w:t>
      </w:r>
      <w:r>
        <w:rPr>
          <w:rFonts w:cs="Times New Roman"/>
          <w:szCs w:val="28"/>
        </w:rPr>
        <w:lastRenderedPageBreak/>
        <w:t>в</w:t>
      </w:r>
      <w:r w:rsidR="00C87DEE">
        <w:rPr>
          <w:rFonts w:cs="Times New Roman"/>
          <w:szCs w:val="28"/>
        </w:rPr>
        <w:t> </w:t>
      </w:r>
      <w:r>
        <w:rPr>
          <w:rFonts w:cs="Times New Roman"/>
          <w:szCs w:val="28"/>
        </w:rPr>
        <w:t>Брянском государственном техническом университете и в частности</w:t>
      </w:r>
      <w:bookmarkEnd w:id="470"/>
      <w:bookmarkEnd w:id="471"/>
      <w:bookmarkEnd w:id="472"/>
      <w:r>
        <w:rPr>
          <w:rFonts w:cs="Times New Roman"/>
          <w:szCs w:val="28"/>
        </w:rPr>
        <w:t>, в</w:t>
      </w:r>
      <w:r w:rsidR="00C87DEE">
        <w:rPr>
          <w:rFonts w:cs="Times New Roman"/>
          <w:szCs w:val="28"/>
        </w:rPr>
        <w:t> </w:t>
      </w:r>
      <w:r>
        <w:rPr>
          <w:rFonts w:cs="Times New Roman"/>
          <w:szCs w:val="28"/>
        </w:rPr>
        <w:t>аудиториях кафедры «Информатика и программное</w:t>
      </w:r>
      <w:r w:rsidR="009E2B3E">
        <w:rPr>
          <w:rFonts w:cs="Times New Roman"/>
          <w:szCs w:val="28"/>
        </w:rPr>
        <w:t xml:space="preserve"> обеспечение</w:t>
      </w:r>
      <w:r>
        <w:rPr>
          <w:rFonts w:cs="Times New Roman"/>
          <w:szCs w:val="28"/>
        </w:rPr>
        <w:t>».</w:t>
      </w:r>
      <w:r>
        <w:commentReference w:id="473"/>
      </w:r>
    </w:p>
    <w:p w14:paraId="59923CFB" w14:textId="77777777" w:rsidR="00D17F6D" w:rsidRDefault="00D17F6D" w:rsidP="00251005">
      <w:pPr>
        <w:pStyle w:val="afff"/>
        <w:spacing w:after="0"/>
      </w:pPr>
      <w:r>
        <w:t xml:space="preserve">Следующим шагом является выбор </w:t>
      </w:r>
      <w:bookmarkStart w:id="474" w:name="OLE_LINK112"/>
      <w:bookmarkStart w:id="475" w:name="OLE_LINK111"/>
      <w:r>
        <w:t>языка программирования</w:t>
      </w:r>
      <w:bookmarkEnd w:id="474"/>
      <w:bookmarkEnd w:id="475"/>
      <w:r>
        <w:t>. Здесь главными критериями выбора являлись то</w:t>
      </w:r>
      <w:r w:rsidR="009E2B3E">
        <w:t>,</w:t>
      </w:r>
      <w:r>
        <w:t xml:space="preserve"> что бы язык программирования был довольно простой, современный, имел хорошую защищенность, а также хорошо взаимодействовал с выбранной СУБД. Поэтому был выбран язык программирования </w:t>
      </w:r>
      <w:r>
        <w:rPr>
          <w:rFonts w:cs="Times New Roman"/>
          <w:szCs w:val="28"/>
        </w:rPr>
        <w:t>C#</w:t>
      </w:r>
      <w:r w:rsidR="00922D21" w:rsidRPr="000C55F3">
        <w:rPr>
          <w:rFonts w:cs="Times New Roman"/>
          <w:szCs w:val="28"/>
        </w:rPr>
        <w:t xml:space="preserve"> [3</w:t>
      </w:r>
      <w:r w:rsidR="00A957EB" w:rsidRPr="00A91214">
        <w:rPr>
          <w:rFonts w:cs="Times New Roman"/>
          <w:szCs w:val="28"/>
        </w:rPr>
        <w:t>3</w:t>
      </w:r>
      <w:r w:rsidR="00922D21" w:rsidRPr="000C55F3">
        <w:rPr>
          <w:rFonts w:cs="Times New Roman"/>
          <w:szCs w:val="28"/>
        </w:rPr>
        <w:t>]</w:t>
      </w:r>
      <w:r>
        <w:rPr>
          <w:rFonts w:cs="Times New Roman"/>
          <w:szCs w:val="28"/>
        </w:rPr>
        <w:t>.</w:t>
      </w:r>
      <w:r>
        <w:commentReference w:id="476"/>
      </w:r>
    </w:p>
    <w:p w14:paraId="5A3A5FCC" w14:textId="77777777" w:rsidR="00D17F6D" w:rsidRDefault="00D17F6D" w:rsidP="00D17F6D">
      <w:pPr>
        <w:pStyle w:val="afff"/>
        <w:rPr>
          <w:rFonts w:cs="Times New Roman"/>
          <w:szCs w:val="28"/>
        </w:rPr>
      </w:pPr>
      <w:r>
        <w:t xml:space="preserve">В качестве среды разработки выбрана </w:t>
      </w:r>
      <w:bookmarkStart w:id="477" w:name="OLE_LINK109"/>
      <w:bookmarkStart w:id="478" w:name="OLE_LINK348"/>
      <w:bookmarkStart w:id="479" w:name="OLE_LINK347"/>
      <w:bookmarkStart w:id="480" w:name="OLE_LINK346"/>
      <w:r>
        <w:rPr>
          <w:rFonts w:cs="Times New Roman"/>
          <w:szCs w:val="28"/>
        </w:rPr>
        <w:t xml:space="preserve">Microsoft Visual Studio 2015 </w:t>
      </w:r>
      <w:bookmarkEnd w:id="477"/>
      <w:r>
        <w:rPr>
          <w:rFonts w:cs="Times New Roman"/>
          <w:szCs w:val="28"/>
          <w:lang w:val="en-US"/>
        </w:rPr>
        <w:t>Community</w:t>
      </w:r>
      <w:bookmarkEnd w:id="478"/>
      <w:bookmarkEnd w:id="479"/>
      <w:bookmarkEnd w:id="480"/>
      <w:r>
        <w:rPr>
          <w:rFonts w:cs="Times New Roman"/>
          <w:szCs w:val="28"/>
        </w:rPr>
        <w:t>, поскольку это очень мощная и бесплатная среда разработки, которая предоставляет ряд преимуществ:</w:t>
      </w:r>
      <w:r>
        <w:commentReference w:id="481"/>
      </w:r>
    </w:p>
    <w:p w14:paraId="0C79F432" w14:textId="77777777" w:rsidR="00D17F6D" w:rsidRDefault="00D17F6D" w:rsidP="00325C76">
      <w:pPr>
        <w:pStyle w:val="afff"/>
        <w:numPr>
          <w:ilvl w:val="0"/>
          <w:numId w:val="29"/>
        </w:numPr>
        <w:spacing w:after="0"/>
        <w:ind w:left="1434" w:hanging="357"/>
        <w:rPr>
          <w:rFonts w:cs="Lohit Hindi"/>
          <w:szCs w:val="24"/>
        </w:rPr>
      </w:pPr>
      <w:r>
        <w:t>мощные инструменты программирования;</w:t>
      </w:r>
      <w:r>
        <w:commentReference w:id="482"/>
      </w:r>
    </w:p>
    <w:p w14:paraId="3D99E8E6" w14:textId="77777777" w:rsidR="00D17F6D" w:rsidRDefault="00D17F6D" w:rsidP="00325C76">
      <w:pPr>
        <w:pStyle w:val="afff"/>
        <w:numPr>
          <w:ilvl w:val="0"/>
          <w:numId w:val="29"/>
        </w:numPr>
        <w:spacing w:after="0"/>
        <w:ind w:left="1434" w:hanging="357"/>
      </w:pPr>
      <w:r>
        <w:t>усовершенствованная отладка;</w:t>
      </w:r>
      <w:r>
        <w:commentReference w:id="483"/>
      </w:r>
    </w:p>
    <w:p w14:paraId="54888503" w14:textId="77777777" w:rsidR="00D17F6D" w:rsidRDefault="00D17F6D" w:rsidP="00325C76">
      <w:pPr>
        <w:pStyle w:val="afff"/>
        <w:numPr>
          <w:ilvl w:val="0"/>
          <w:numId w:val="29"/>
        </w:numPr>
        <w:spacing w:after="0"/>
        <w:ind w:left="1434" w:hanging="357"/>
      </w:pPr>
      <w:r>
        <w:t>веб-инструменты;</w:t>
      </w:r>
      <w:r>
        <w:commentReference w:id="484"/>
      </w:r>
    </w:p>
    <w:p w14:paraId="1463AC8B" w14:textId="77777777" w:rsidR="00D17F6D" w:rsidRDefault="00D17F6D" w:rsidP="00325C76">
      <w:pPr>
        <w:pStyle w:val="afff"/>
        <w:numPr>
          <w:ilvl w:val="0"/>
          <w:numId w:val="29"/>
        </w:numPr>
        <w:spacing w:after="0"/>
        <w:ind w:left="1434" w:hanging="357"/>
        <w:rPr>
          <w:lang w:val="en-US"/>
        </w:rPr>
      </w:pPr>
      <w:r>
        <w:t xml:space="preserve">развертывание и создание современных веб-приложений с помощью </w:t>
      </w:r>
      <w:r>
        <w:rPr>
          <w:lang w:val="en-US"/>
        </w:rPr>
        <w:t xml:space="preserve">ASP.NET, Node.js, Python </w:t>
      </w:r>
      <w:r>
        <w:t>и</w:t>
      </w:r>
      <w:r>
        <w:rPr>
          <w:lang w:val="en-US"/>
        </w:rPr>
        <w:t xml:space="preserve"> JavaScript;</w:t>
      </w:r>
      <w:r>
        <w:commentReference w:id="485"/>
      </w:r>
    </w:p>
    <w:p w14:paraId="4EDF0BEA" w14:textId="77777777" w:rsidR="00D17F6D" w:rsidRDefault="00D17F6D" w:rsidP="00325C76">
      <w:pPr>
        <w:pStyle w:val="afff"/>
        <w:numPr>
          <w:ilvl w:val="0"/>
          <w:numId w:val="29"/>
        </w:numPr>
        <w:spacing w:after="0"/>
        <w:ind w:left="1434" w:hanging="357"/>
        <w:rPr>
          <w:lang w:val="en-US"/>
        </w:rPr>
      </w:pPr>
      <w:r>
        <w:t>возможность</w:t>
      </w:r>
      <w:r>
        <w:rPr>
          <w:lang w:val="en-US"/>
        </w:rPr>
        <w:t xml:space="preserve"> </w:t>
      </w:r>
      <w:r>
        <w:t>использования</w:t>
      </w:r>
      <w:r>
        <w:rPr>
          <w:lang w:val="en-US"/>
        </w:rPr>
        <w:t xml:space="preserve"> </w:t>
      </w:r>
      <w:r>
        <w:t>мощных</w:t>
      </w:r>
      <w:r>
        <w:rPr>
          <w:lang w:val="en-US"/>
        </w:rPr>
        <w:t xml:space="preserve"> </w:t>
      </w:r>
      <w:r>
        <w:t>веб</w:t>
      </w:r>
      <w:r>
        <w:rPr>
          <w:lang w:val="en-US"/>
        </w:rPr>
        <w:t>-</w:t>
      </w:r>
      <w:r>
        <w:t>платформ</w:t>
      </w:r>
      <w:r>
        <w:rPr>
          <w:lang w:val="en-US"/>
        </w:rPr>
        <w:t xml:space="preserve">, </w:t>
      </w:r>
      <w:r>
        <w:t>таких</w:t>
      </w:r>
      <w:r>
        <w:rPr>
          <w:lang w:val="en-US"/>
        </w:rPr>
        <w:t xml:space="preserve"> </w:t>
      </w:r>
      <w:r>
        <w:t>как</w:t>
      </w:r>
      <w:r>
        <w:rPr>
          <w:lang w:val="en-US"/>
        </w:rPr>
        <w:t xml:space="preserve"> AngularJS, jQuery, Bootstrap, Django </w:t>
      </w:r>
      <w:r>
        <w:t>и</w:t>
      </w:r>
      <w:r>
        <w:rPr>
          <w:lang w:val="en-US"/>
        </w:rPr>
        <w:t xml:space="preserve"> Backbone.js;</w:t>
      </w:r>
      <w:r>
        <w:commentReference w:id="486"/>
      </w:r>
    </w:p>
    <w:p w14:paraId="5DD8EB6B" w14:textId="77777777" w:rsidR="00D17F6D" w:rsidRDefault="00D17F6D" w:rsidP="00325C76">
      <w:pPr>
        <w:pStyle w:val="afff"/>
        <w:numPr>
          <w:ilvl w:val="0"/>
          <w:numId w:val="29"/>
        </w:numPr>
        <w:spacing w:after="0"/>
        <w:ind w:left="1434" w:hanging="357"/>
      </w:pPr>
      <w:r>
        <w:t>поддержка нескольких языков, включая C#, Visual Basic, F#, C++, JavaScript, TypeScript, Python и множество других;</w:t>
      </w:r>
      <w:r>
        <w:commentReference w:id="487"/>
      </w:r>
    </w:p>
    <w:p w14:paraId="65CC58C9" w14:textId="77777777" w:rsidR="00D17F6D" w:rsidRDefault="00D17F6D" w:rsidP="00325C76">
      <w:pPr>
        <w:pStyle w:val="afff"/>
        <w:numPr>
          <w:ilvl w:val="0"/>
          <w:numId w:val="29"/>
        </w:numPr>
        <w:spacing w:after="0"/>
        <w:ind w:left="1434" w:hanging="357"/>
      </w:pPr>
      <w:r>
        <w:t>помощь в отладке и тестировании кода независимо от того, какой язык выбран.</w:t>
      </w:r>
      <w:r>
        <w:commentReference w:id="488"/>
      </w:r>
    </w:p>
    <w:p w14:paraId="6B770CF4" w14:textId="77777777" w:rsidR="00D17F6D" w:rsidRDefault="00D17F6D" w:rsidP="00D17F6D">
      <w:r>
        <w:t>В качестве фреймворка выбрана ASP.NET MVC 4. Данный фреймворк используется для создания веб-приложений, которые реализуют шаблон Model-</w:t>
      </w:r>
      <w:r>
        <w:rPr>
          <w:lang w:val="en-US"/>
        </w:rPr>
        <w:t>V</w:t>
      </w:r>
      <w:r>
        <w:t>iew-Controller.</w:t>
      </w:r>
      <w:r>
        <w:commentReference w:id="489"/>
      </w:r>
    </w:p>
    <w:p w14:paraId="5138E919" w14:textId="77777777" w:rsidR="00560409" w:rsidRDefault="00560409" w:rsidP="00560409">
      <w:pPr>
        <w:pStyle w:val="2"/>
      </w:pPr>
      <w:bookmarkStart w:id="490" w:name="_Toc484679233"/>
      <w:r>
        <w:t>Модель данных</w:t>
      </w:r>
      <w:bookmarkEnd w:id="490"/>
      <w:r>
        <w:commentReference w:id="491"/>
      </w:r>
    </w:p>
    <w:p w14:paraId="0F5332AF" w14:textId="77777777" w:rsidR="00041AED" w:rsidRDefault="00041AED" w:rsidP="00041AED">
      <w:r>
        <w:t xml:space="preserve">База данных для системы учета </w:t>
      </w:r>
      <w:r w:rsidR="00CD0494">
        <w:t>результатов аттестации студентов</w:t>
      </w:r>
      <w:r>
        <w:t xml:space="preserve"> была спроектирована в ERwin Data </w:t>
      </w:r>
      <w:r>
        <w:rPr>
          <w:lang w:val="en-US"/>
        </w:rPr>
        <w:t>Modeler</w:t>
      </w:r>
      <w:r>
        <w:t xml:space="preserve">, а затем импортирована в </w:t>
      </w:r>
      <w:r>
        <w:rPr>
          <w:lang w:val="en-US"/>
        </w:rPr>
        <w:t>MS</w:t>
      </w:r>
      <w:r>
        <w:t xml:space="preserve"> SQL 2012. Для управления базой данных используется приложение </w:t>
      </w:r>
      <w:r>
        <w:rPr>
          <w:lang w:val="en-US"/>
        </w:rPr>
        <w:t>SQL</w:t>
      </w:r>
      <w:r>
        <w:t xml:space="preserve"> </w:t>
      </w:r>
      <w:r>
        <w:rPr>
          <w:lang w:val="en-US"/>
        </w:rPr>
        <w:t>Server</w:t>
      </w:r>
      <w:r>
        <w:t xml:space="preserve"> </w:t>
      </w:r>
      <w:r>
        <w:rPr>
          <w:lang w:val="en-US"/>
        </w:rPr>
        <w:t>Management</w:t>
      </w:r>
      <w:r>
        <w:t xml:space="preserve"> </w:t>
      </w:r>
      <w:r>
        <w:rPr>
          <w:lang w:val="en-US"/>
        </w:rPr>
        <w:t>Studio</w:t>
      </w:r>
      <w:r>
        <w:t xml:space="preserve"> 2012 [</w:t>
      </w:r>
      <w:r>
        <w:fldChar w:fldCharType="begin"/>
      </w:r>
      <w:r>
        <w:instrText xml:space="preserve"> REF _Ref450406274 \r \h  \* MERGEFORMAT </w:instrText>
      </w:r>
      <w:r>
        <w:fldChar w:fldCharType="separate"/>
      </w:r>
      <w:r w:rsidR="00097103">
        <w:t>31</w:t>
      </w:r>
      <w:r>
        <w:fldChar w:fldCharType="end"/>
      </w:r>
      <w:r>
        <w:t xml:space="preserve">]. Логическая структура базы данных программного комплекса </w:t>
      </w:r>
      <w:r>
        <w:lastRenderedPageBreak/>
        <w:t>представлена на рис. </w:t>
      </w:r>
      <w:r w:rsidR="00B829D4">
        <w:t>3</w:t>
      </w:r>
      <w:r>
        <w:t>.</w:t>
      </w:r>
      <w:r w:rsidR="00ED6B05">
        <w:t>14</w:t>
      </w:r>
      <w:r>
        <w:t>. В процессе разработки программного комплекса база данных была приведена к 4 нормальной форме</w:t>
      </w:r>
      <w:r w:rsidR="00F55183">
        <w:t>,</w:t>
      </w:r>
      <w:r>
        <w:t xml:space="preserve"> определена предметная область со</w:t>
      </w:r>
      <w:r w:rsidR="00FA71D4">
        <w:t> </w:t>
      </w:r>
      <w:r>
        <w:t>следующими основными сущностями:</w:t>
      </w:r>
      <w:r>
        <w:commentReference w:id="492"/>
      </w:r>
    </w:p>
    <w:p w14:paraId="05CC2BCF" w14:textId="77777777" w:rsidR="00041AED" w:rsidRDefault="00041AED" w:rsidP="005228B8">
      <w:pPr>
        <w:pStyle w:val="ae"/>
        <w:numPr>
          <w:ilvl w:val="0"/>
          <w:numId w:val="30"/>
        </w:numPr>
        <w:ind w:left="1417" w:hanging="425"/>
      </w:pPr>
      <w:r>
        <w:rPr>
          <w:b/>
        </w:rPr>
        <w:t xml:space="preserve">Группа. </w:t>
      </w:r>
      <w:bookmarkStart w:id="493" w:name="OLE_LINK127"/>
      <w:bookmarkStart w:id="494" w:name="OLE_LINK126"/>
      <w:r>
        <w:t xml:space="preserve">Справочник, </w:t>
      </w:r>
      <w:bookmarkEnd w:id="493"/>
      <w:bookmarkEnd w:id="494"/>
      <w:r>
        <w:t>содержащий информацию о группах, с</w:t>
      </w:r>
      <w:r w:rsidR="00C87DEE">
        <w:t> </w:t>
      </w:r>
      <w:r>
        <w:t>которыми работает программный комплекс «СУП».</w:t>
      </w:r>
      <w:r>
        <w:commentReference w:id="495"/>
      </w:r>
    </w:p>
    <w:p w14:paraId="04B95B93" w14:textId="77777777" w:rsidR="00041AED" w:rsidRDefault="00041AED" w:rsidP="005228B8">
      <w:pPr>
        <w:pStyle w:val="ae"/>
        <w:numPr>
          <w:ilvl w:val="0"/>
          <w:numId w:val="30"/>
        </w:numPr>
        <w:ind w:left="1417" w:hanging="425"/>
      </w:pPr>
      <w:r>
        <w:rPr>
          <w:b/>
        </w:rPr>
        <w:t>Студент.</w:t>
      </w:r>
      <w:r>
        <w:t xml:space="preserve"> </w:t>
      </w:r>
      <w:bookmarkStart w:id="496" w:name="OLE_LINK129"/>
      <w:bookmarkStart w:id="497" w:name="OLE_LINK128"/>
      <w:bookmarkStart w:id="498" w:name="OLE_LINK123"/>
      <w:bookmarkStart w:id="499" w:name="OLE_LINK122"/>
      <w:bookmarkStart w:id="500" w:name="OLE_LINK121"/>
      <w:r>
        <w:t xml:space="preserve">Справочник, содержащий </w:t>
      </w:r>
      <w:bookmarkEnd w:id="496"/>
      <w:bookmarkEnd w:id="497"/>
      <w:r>
        <w:t>информацию, идентифицирующую студента</w:t>
      </w:r>
      <w:bookmarkEnd w:id="498"/>
      <w:bookmarkEnd w:id="499"/>
      <w:bookmarkEnd w:id="500"/>
      <w:r>
        <w:t>.</w:t>
      </w:r>
      <w:r>
        <w:commentReference w:id="501"/>
      </w:r>
    </w:p>
    <w:p w14:paraId="55FAD2CB" w14:textId="77777777" w:rsidR="00041AED" w:rsidRDefault="00041AED" w:rsidP="005228B8">
      <w:pPr>
        <w:pStyle w:val="ae"/>
        <w:numPr>
          <w:ilvl w:val="0"/>
          <w:numId w:val="30"/>
        </w:numPr>
        <w:ind w:left="1417" w:hanging="425"/>
      </w:pPr>
      <w:r>
        <w:rPr>
          <w:b/>
        </w:rPr>
        <w:t>Преподаватель.</w:t>
      </w:r>
      <w:r>
        <w:t xml:space="preserve"> Справочник, содержащий информацию, идентифицирующую преподавателя.</w:t>
      </w:r>
      <w:r>
        <w:commentReference w:id="502"/>
      </w:r>
    </w:p>
    <w:p w14:paraId="12759F06" w14:textId="77777777" w:rsidR="00041AED" w:rsidRDefault="00041AED" w:rsidP="005228B8">
      <w:pPr>
        <w:pStyle w:val="ae"/>
        <w:numPr>
          <w:ilvl w:val="0"/>
          <w:numId w:val="30"/>
        </w:numPr>
        <w:ind w:left="1417" w:hanging="425"/>
      </w:pPr>
      <w:r>
        <w:rPr>
          <w:b/>
        </w:rPr>
        <w:t>Предмет.</w:t>
      </w:r>
      <w:r>
        <w:t xml:space="preserve"> </w:t>
      </w:r>
      <w:bookmarkStart w:id="503" w:name="OLE_LINK125"/>
      <w:bookmarkStart w:id="504" w:name="OLE_LINK124"/>
      <w:r>
        <w:t>Справочник, содержащий идентифицирующую информацию о предмете.</w:t>
      </w:r>
      <w:r>
        <w:commentReference w:id="505"/>
      </w:r>
    </w:p>
    <w:bookmarkEnd w:id="503"/>
    <w:bookmarkEnd w:id="504"/>
    <w:p w14:paraId="45626486" w14:textId="77777777" w:rsidR="00041AED" w:rsidRDefault="00041AED" w:rsidP="005228B8">
      <w:pPr>
        <w:pStyle w:val="ae"/>
        <w:numPr>
          <w:ilvl w:val="0"/>
          <w:numId w:val="30"/>
        </w:numPr>
        <w:ind w:left="1417" w:hanging="425"/>
      </w:pPr>
      <w:r>
        <w:rPr>
          <w:b/>
        </w:rPr>
        <w:t>Вид занятия.</w:t>
      </w:r>
      <w:r>
        <w:t xml:space="preserve"> Справочник, содержащий идентифицирующую информацию о виде занятия.</w:t>
      </w:r>
      <w:r>
        <w:commentReference w:id="506"/>
      </w:r>
    </w:p>
    <w:p w14:paraId="6AB73D1F" w14:textId="77777777" w:rsidR="00041AED" w:rsidRDefault="00041AED" w:rsidP="005228B8">
      <w:pPr>
        <w:pStyle w:val="ae"/>
        <w:numPr>
          <w:ilvl w:val="0"/>
          <w:numId w:val="30"/>
        </w:numPr>
        <w:ind w:left="1417" w:hanging="425"/>
      </w:pPr>
      <w:r>
        <w:rPr>
          <w:b/>
        </w:rPr>
        <w:t>Семестр.</w:t>
      </w:r>
      <w:r>
        <w:t xml:space="preserve"> </w:t>
      </w:r>
      <w:bookmarkStart w:id="507" w:name="OLE_LINK132"/>
      <w:bookmarkStart w:id="508" w:name="OLE_LINK131"/>
      <w:bookmarkStart w:id="509" w:name="OLE_LINK130"/>
      <w:r>
        <w:t xml:space="preserve">Справочник, содержащий </w:t>
      </w:r>
      <w:bookmarkEnd w:id="507"/>
      <w:bookmarkEnd w:id="508"/>
      <w:bookmarkEnd w:id="509"/>
      <w:r>
        <w:t>информацию об идентификации учебного семестра.</w:t>
      </w:r>
      <w:r>
        <w:commentReference w:id="510"/>
      </w:r>
    </w:p>
    <w:p w14:paraId="12B0C34E" w14:textId="77777777" w:rsidR="00041AED" w:rsidRDefault="00041AED" w:rsidP="005228B8">
      <w:pPr>
        <w:pStyle w:val="ae"/>
        <w:numPr>
          <w:ilvl w:val="0"/>
          <w:numId w:val="30"/>
        </w:numPr>
        <w:ind w:left="1417" w:hanging="425"/>
      </w:pPr>
      <w:r>
        <w:rPr>
          <w:b/>
        </w:rPr>
        <w:t>Рабочий учебный план.</w:t>
      </w:r>
      <w:r>
        <w:t xml:space="preserve"> </w:t>
      </w:r>
      <w:bookmarkStart w:id="511" w:name="OLE_LINK136"/>
      <w:bookmarkStart w:id="512" w:name="OLE_LINK135"/>
      <w:r>
        <w:t>Отношение</w:t>
      </w:r>
      <w:r w:rsidR="00EC7A60">
        <w:t>,</w:t>
      </w:r>
      <w:r>
        <w:t xml:space="preserve"> содержащее информацию о</w:t>
      </w:r>
      <w:r w:rsidR="0080563A">
        <w:rPr>
          <w:lang w:val="en-US"/>
        </w:rPr>
        <w:t> </w:t>
      </w:r>
      <w:r>
        <w:t>рабочих учебных планах.</w:t>
      </w:r>
      <w:r>
        <w:commentReference w:id="513"/>
      </w:r>
    </w:p>
    <w:bookmarkEnd w:id="511"/>
    <w:bookmarkEnd w:id="512"/>
    <w:p w14:paraId="2241302D" w14:textId="77777777" w:rsidR="00FD68DC" w:rsidRDefault="00041AED" w:rsidP="005228B8">
      <w:pPr>
        <w:pStyle w:val="ae"/>
        <w:numPr>
          <w:ilvl w:val="0"/>
          <w:numId w:val="30"/>
        </w:numPr>
        <w:ind w:left="1417" w:hanging="425"/>
      </w:pPr>
      <w:r w:rsidRPr="00FD68DC">
        <w:rPr>
          <w:b/>
        </w:rPr>
        <w:t>Текущая успеваемость</w:t>
      </w:r>
      <w:r w:rsidRPr="005E01A5">
        <w:t>.</w:t>
      </w:r>
      <w:r>
        <w:t xml:space="preserve"> Отношение, содержащее информацию о</w:t>
      </w:r>
      <w:r w:rsidR="0080563A" w:rsidRPr="00FD68DC">
        <w:rPr>
          <w:lang w:val="en-US"/>
        </w:rPr>
        <w:t> </w:t>
      </w:r>
      <w:r>
        <w:t>текущей успеваемости студентов.</w:t>
      </w:r>
      <w:r>
        <w:commentReference w:id="514"/>
      </w:r>
    </w:p>
    <w:p w14:paraId="39E1E199" w14:textId="77777777" w:rsidR="00FD68DC" w:rsidRDefault="00FD68DC" w:rsidP="00FD68DC">
      <w:pPr>
        <w:ind w:firstLine="0"/>
        <w:jc w:val="center"/>
      </w:pPr>
      <w:r>
        <w:rPr>
          <w:noProof/>
          <w:lang w:eastAsia="ru-RU"/>
        </w:rPr>
        <w:lastRenderedPageBreak/>
        <w:drawing>
          <wp:inline distT="0" distB="0" distL="0" distR="0" wp14:anchorId="1C9D3291" wp14:editId="55A9B4A0">
            <wp:extent cx="5605670" cy="4749131"/>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24921" cy="4765440"/>
                    </a:xfrm>
                    <a:prstGeom prst="rect">
                      <a:avLst/>
                    </a:prstGeom>
                    <a:noFill/>
                    <a:ln>
                      <a:noFill/>
                    </a:ln>
                  </pic:spPr>
                </pic:pic>
              </a:graphicData>
            </a:graphic>
          </wp:inline>
        </w:drawing>
      </w:r>
    </w:p>
    <w:p w14:paraId="29988DB7" w14:textId="77777777" w:rsidR="00FD68DC" w:rsidRPr="005E01A5" w:rsidRDefault="00FD68DC" w:rsidP="00FD68DC">
      <w:pPr>
        <w:pStyle w:val="afffffc"/>
      </w:pPr>
      <w:r>
        <w:t xml:space="preserve">Рис. </w:t>
      </w:r>
      <w:r w:rsidR="00B829D4">
        <w:t>3</w:t>
      </w:r>
      <w:r>
        <w:t>.</w:t>
      </w:r>
      <w:r w:rsidR="00C076B5">
        <w:t>14</w:t>
      </w:r>
      <w:r>
        <w:t xml:space="preserve">. </w:t>
      </w:r>
      <w:r w:rsidRPr="00041AED">
        <w:t xml:space="preserve">Логическая структура </w:t>
      </w:r>
      <w:r w:rsidR="000E4AC9">
        <w:t xml:space="preserve">сегмента </w:t>
      </w:r>
      <w:r w:rsidRPr="00041AED">
        <w:t>базы данных</w:t>
      </w:r>
      <w:r>
        <w:commentReference w:id="515"/>
      </w:r>
    </w:p>
    <w:p w14:paraId="5C8164DE" w14:textId="77777777" w:rsidR="006A6090" w:rsidRDefault="00A06946" w:rsidP="006A6090">
      <w:pPr>
        <w:pStyle w:val="2"/>
        <w:rPr>
          <w:lang w:eastAsia="ru-RU"/>
        </w:rPr>
      </w:pPr>
      <w:bookmarkStart w:id="516" w:name="_Toc484679234"/>
      <w:r>
        <w:rPr>
          <w:lang w:eastAsia="ru-RU"/>
        </w:rPr>
        <w:t>Программная реализация подсистемы учета результатов аттестации</w:t>
      </w:r>
      <w:bookmarkEnd w:id="516"/>
      <w:r>
        <w:commentReference w:id="517"/>
      </w:r>
    </w:p>
    <w:p w14:paraId="6B078C1C" w14:textId="77777777" w:rsidR="003933B8" w:rsidRPr="003933B8" w:rsidRDefault="003933B8" w:rsidP="003933B8">
      <w:pPr>
        <w:rPr>
          <w:lang w:eastAsia="ru-RU"/>
        </w:rPr>
      </w:pPr>
      <w:r>
        <w:rPr>
          <w:lang w:eastAsia="ru-RU"/>
        </w:rPr>
        <w:t>Для реализации модуля управления курсами были добавлены классы сущностей С</w:t>
      </w:r>
      <w:r>
        <w:rPr>
          <w:lang w:val="en-US" w:eastAsia="ru-RU"/>
        </w:rPr>
        <w:t>ourse</w:t>
      </w:r>
      <w:r w:rsidRPr="003933B8">
        <w:rPr>
          <w:lang w:eastAsia="ru-RU"/>
        </w:rPr>
        <w:t xml:space="preserve"> </w:t>
      </w:r>
      <w:r>
        <w:rPr>
          <w:lang w:eastAsia="ru-RU"/>
        </w:rPr>
        <w:t xml:space="preserve">и </w:t>
      </w:r>
      <w:r>
        <w:rPr>
          <w:lang w:val="en-US" w:eastAsia="ru-RU"/>
        </w:rPr>
        <w:t>Exercise</w:t>
      </w:r>
      <w:r>
        <w:rPr>
          <w:lang w:eastAsia="ru-RU"/>
        </w:rPr>
        <w:t>, отражающие соответственно курсы дисциплин и работы</w:t>
      </w:r>
      <w:r w:rsidRPr="003933B8">
        <w:rPr>
          <w:lang w:eastAsia="ru-RU"/>
        </w:rPr>
        <w:t>.</w:t>
      </w:r>
      <w:r>
        <w:rPr>
          <w:lang w:eastAsia="ru-RU"/>
        </w:rPr>
        <w:t xml:space="preserve"> В уже существующий контроллер </w:t>
      </w:r>
      <w:r>
        <w:rPr>
          <w:lang w:val="en-US" w:eastAsia="ru-RU"/>
        </w:rPr>
        <w:t>CatalogsController</w:t>
      </w:r>
      <w:r w:rsidRPr="003933B8">
        <w:rPr>
          <w:lang w:eastAsia="ru-RU"/>
        </w:rPr>
        <w:t xml:space="preserve"> </w:t>
      </w:r>
      <w:r>
        <w:rPr>
          <w:lang w:eastAsia="ru-RU"/>
        </w:rPr>
        <w:t xml:space="preserve">были добавлены методы для отображения, добавления, редактирования и удаления курсов и работ. Также </w:t>
      </w:r>
      <w:r w:rsidR="002E67CF">
        <w:rPr>
          <w:lang w:eastAsia="ru-RU"/>
        </w:rPr>
        <w:t>были добавлены представления для отображения списка курсов, списка работ и всплывающих окон добавления и редактирования.</w:t>
      </w:r>
      <w:r>
        <w:commentReference w:id="518"/>
      </w:r>
    </w:p>
    <w:p w14:paraId="1B970ADB" w14:textId="77777777" w:rsidR="0021166B" w:rsidRDefault="002E67CF" w:rsidP="0021166B">
      <w:pPr>
        <w:rPr>
          <w:lang w:eastAsia="ru-RU"/>
        </w:rPr>
      </w:pPr>
      <w:r>
        <w:rPr>
          <w:lang w:eastAsia="ru-RU"/>
        </w:rPr>
        <w:t xml:space="preserve">Для реализации модуля учета текущей аттестации был добавлен контроллер </w:t>
      </w:r>
      <w:r w:rsidRPr="002E67CF">
        <w:rPr>
          <w:lang w:eastAsia="ru-RU"/>
        </w:rPr>
        <w:t>AcademicPerformanceController</w:t>
      </w:r>
      <w:r>
        <w:rPr>
          <w:lang w:eastAsia="ru-RU"/>
        </w:rPr>
        <w:t>. В него были внесены методы для получения ведомости текущей аттестации конкретной группы по предмету</w:t>
      </w:r>
      <w:r w:rsidR="0021166B">
        <w:rPr>
          <w:lang w:eastAsia="ru-RU"/>
        </w:rPr>
        <w:t xml:space="preserve">, списка ведомостей преподавателя и ведомости текущей аттестации конкретной группы по предмету, которую может редактировать преподаватель. Также были добавлены </w:t>
      </w:r>
      <w:r w:rsidR="0021166B">
        <w:rPr>
          <w:lang w:eastAsia="ru-RU"/>
        </w:rPr>
        <w:lastRenderedPageBreak/>
        <w:t>представления для отображения аттестационной ведомости, списка ведомостей преподавателя и всплывающего окна выставления оценки студента по</w:t>
      </w:r>
      <w:r w:rsidR="009666F9">
        <w:rPr>
          <w:lang w:eastAsia="ru-RU"/>
        </w:rPr>
        <w:t> </w:t>
      </w:r>
      <w:r w:rsidR="0021166B">
        <w:rPr>
          <w:lang w:eastAsia="ru-RU"/>
        </w:rPr>
        <w:t>предмету.</w:t>
      </w:r>
      <w:r>
        <w:commentReference w:id="519"/>
      </w:r>
    </w:p>
    <w:p w14:paraId="0C8830A1" w14:textId="77777777" w:rsidR="003933B8" w:rsidRPr="0021166B" w:rsidRDefault="0021166B" w:rsidP="003933B8">
      <w:pPr>
        <w:rPr>
          <w:lang w:eastAsia="ru-RU"/>
        </w:rPr>
      </w:pPr>
      <w:r>
        <w:rPr>
          <w:lang w:eastAsia="ru-RU"/>
        </w:rPr>
        <w:t xml:space="preserve">Для реализации модуля учета промежуточной аттестации был добавлен контроллер </w:t>
      </w:r>
      <w:r>
        <w:rPr>
          <w:lang w:val="en-US" w:eastAsia="ru-RU"/>
        </w:rPr>
        <w:t>Session</w:t>
      </w:r>
      <w:r w:rsidRPr="002E67CF">
        <w:rPr>
          <w:lang w:eastAsia="ru-RU"/>
        </w:rPr>
        <w:t>Controller</w:t>
      </w:r>
      <w:r>
        <w:rPr>
          <w:lang w:eastAsia="ru-RU"/>
        </w:rPr>
        <w:t>. В него были внесены методы для получения ведомости промежуточной аттестации конкретной группы по предмету, списка ведомостей преподавателя и ведомости промежуточной аттестации конкретной группы по предмету, которую может редактировать преподаватель. Также были добавлены представления для отображения аттестационной ведомости и списка ведомостей преподавателя.</w:t>
      </w:r>
      <w:r>
        <w:commentReference w:id="520"/>
      </w:r>
    </w:p>
    <w:p w14:paraId="5FBE4563" w14:textId="77777777" w:rsidR="00A06946" w:rsidRDefault="00A06946" w:rsidP="00A06946">
      <w:pPr>
        <w:pStyle w:val="2"/>
        <w:rPr>
          <w:lang w:eastAsia="ru-RU"/>
        </w:rPr>
      </w:pPr>
      <w:bookmarkStart w:id="521" w:name="_Toc484679235"/>
      <w:r>
        <w:rPr>
          <w:lang w:eastAsia="ru-RU"/>
        </w:rPr>
        <w:t>Программная реализация интеграционного программного интерфейса</w:t>
      </w:r>
      <w:bookmarkEnd w:id="521"/>
      <w:r>
        <w:commentReference w:id="522"/>
      </w:r>
    </w:p>
    <w:p w14:paraId="2178C9F3" w14:textId="77777777" w:rsidR="0021166B" w:rsidRDefault="0021166B" w:rsidP="00A06946">
      <w:pPr>
        <w:rPr>
          <w:lang w:eastAsia="ru-RU"/>
        </w:rPr>
      </w:pPr>
      <w:r>
        <w:rPr>
          <w:lang w:eastAsia="ru-RU"/>
        </w:rPr>
        <w:t xml:space="preserve">Для реализации программного интерфейса было создано отдельное </w:t>
      </w:r>
      <w:r w:rsidRPr="0021166B">
        <w:rPr>
          <w:lang w:eastAsia="ru-RU"/>
        </w:rPr>
        <w:t>ASP.NET</w:t>
      </w:r>
      <w:r>
        <w:rPr>
          <w:lang w:eastAsia="ru-RU"/>
        </w:rPr>
        <w:t xml:space="preserve"> </w:t>
      </w:r>
      <w:r>
        <w:rPr>
          <w:lang w:val="en-US" w:eastAsia="ru-RU"/>
        </w:rPr>
        <w:t>Web</w:t>
      </w:r>
      <w:r w:rsidRPr="0021166B">
        <w:rPr>
          <w:lang w:eastAsia="ru-RU"/>
        </w:rPr>
        <w:t xml:space="preserve"> </w:t>
      </w:r>
      <w:r>
        <w:rPr>
          <w:lang w:val="en-US" w:eastAsia="ru-RU"/>
        </w:rPr>
        <w:t>API</w:t>
      </w:r>
      <w:r w:rsidRPr="0021166B">
        <w:rPr>
          <w:lang w:eastAsia="ru-RU"/>
        </w:rPr>
        <w:t xml:space="preserve"> </w:t>
      </w:r>
      <w:r>
        <w:rPr>
          <w:lang w:eastAsia="ru-RU"/>
        </w:rPr>
        <w:t xml:space="preserve">приложение. Вынесение </w:t>
      </w:r>
      <w:r>
        <w:rPr>
          <w:lang w:val="en-US" w:eastAsia="ru-RU"/>
        </w:rPr>
        <w:t>API</w:t>
      </w:r>
      <w:r w:rsidRPr="0021166B">
        <w:rPr>
          <w:lang w:eastAsia="ru-RU"/>
        </w:rPr>
        <w:t xml:space="preserve"> </w:t>
      </w:r>
      <w:r>
        <w:rPr>
          <w:lang w:eastAsia="ru-RU"/>
        </w:rPr>
        <w:t xml:space="preserve">в отдельное приложение позволяет обновлять основное веб-приложение и приложение с </w:t>
      </w:r>
      <w:r>
        <w:rPr>
          <w:lang w:val="en-US" w:eastAsia="ru-RU"/>
        </w:rPr>
        <w:t>API</w:t>
      </w:r>
      <w:r w:rsidRPr="0021166B">
        <w:rPr>
          <w:lang w:eastAsia="ru-RU"/>
        </w:rPr>
        <w:t xml:space="preserve"> </w:t>
      </w:r>
      <w:r>
        <w:rPr>
          <w:lang w:eastAsia="ru-RU"/>
        </w:rPr>
        <w:t>независимо друг от друга.</w:t>
      </w:r>
      <w:r>
        <w:commentReference w:id="523"/>
      </w:r>
    </w:p>
    <w:p w14:paraId="31E820BB" w14:textId="77777777" w:rsidR="0021166B" w:rsidRDefault="00AD1133" w:rsidP="00A06946">
      <w:pPr>
        <w:rPr>
          <w:lang w:eastAsia="ru-RU"/>
        </w:rPr>
      </w:pPr>
      <w:r>
        <w:rPr>
          <w:lang w:eastAsia="ru-RU"/>
        </w:rPr>
        <w:t xml:space="preserve">Для реализации модуля интеграции с сервисом учета контингента был добавлен контроллер </w:t>
      </w:r>
      <w:r>
        <w:rPr>
          <w:lang w:val="en-US" w:eastAsia="ru-RU"/>
        </w:rPr>
        <w:t>ContingentController</w:t>
      </w:r>
      <w:r>
        <w:rPr>
          <w:lang w:eastAsia="ru-RU"/>
        </w:rPr>
        <w:t>. В него был добавлен метод оконечной точки, который получает оповещения об изменении состава группы или данных студента и автоматически в фоновом режиме производит актуализацию данных. Также был добавлен метод для однократного сопоставления уже имеющихся в СУП данных о группах и студетах с данными в сервисе учета контингента.</w:t>
      </w:r>
      <w:r>
        <w:commentReference w:id="524"/>
      </w:r>
    </w:p>
    <w:p w14:paraId="313C7B47" w14:textId="77777777" w:rsidR="00AD1133" w:rsidRDefault="00AD1133" w:rsidP="00A06946">
      <w:pPr>
        <w:rPr>
          <w:lang w:eastAsia="ru-RU"/>
        </w:rPr>
      </w:pPr>
      <w:r>
        <w:rPr>
          <w:lang w:eastAsia="ru-RU"/>
        </w:rPr>
        <w:t xml:space="preserve">Для реализации модуля интеграции с АРМ преподавателя были добавлены контроллеры </w:t>
      </w:r>
      <w:r>
        <w:rPr>
          <w:lang w:val="en-US" w:eastAsia="ru-RU"/>
        </w:rPr>
        <w:t>AuthController</w:t>
      </w:r>
      <w:r w:rsidRPr="00AD1133">
        <w:rPr>
          <w:lang w:eastAsia="ru-RU"/>
        </w:rPr>
        <w:t xml:space="preserve">, </w:t>
      </w:r>
      <w:r>
        <w:rPr>
          <w:lang w:val="en-US" w:eastAsia="ru-RU"/>
        </w:rPr>
        <w:t>AttestatonDataController</w:t>
      </w:r>
      <w:r w:rsidRPr="00AD1133">
        <w:rPr>
          <w:lang w:eastAsia="ru-RU"/>
        </w:rPr>
        <w:t xml:space="preserve"> </w:t>
      </w:r>
      <w:r>
        <w:rPr>
          <w:lang w:eastAsia="ru-RU"/>
        </w:rPr>
        <w:t xml:space="preserve">и </w:t>
      </w:r>
      <w:r>
        <w:rPr>
          <w:lang w:val="en-US" w:eastAsia="ru-RU"/>
        </w:rPr>
        <w:t>AttendanceDataController</w:t>
      </w:r>
      <w:r>
        <w:rPr>
          <w:lang w:eastAsia="ru-RU"/>
        </w:rPr>
        <w:t>.</w:t>
      </w:r>
      <w:r>
        <w:commentReference w:id="525"/>
      </w:r>
    </w:p>
    <w:p w14:paraId="7852285C" w14:textId="77777777" w:rsidR="00AD1133" w:rsidRPr="00AD1133" w:rsidRDefault="00AD1133" w:rsidP="00A06946">
      <w:pPr>
        <w:rPr>
          <w:lang w:eastAsia="ru-RU"/>
        </w:rPr>
      </w:pPr>
      <w:r>
        <w:rPr>
          <w:lang w:eastAsia="ru-RU"/>
        </w:rPr>
        <w:t xml:space="preserve">Контроллер </w:t>
      </w:r>
      <w:r>
        <w:rPr>
          <w:lang w:val="en-US" w:eastAsia="ru-RU"/>
        </w:rPr>
        <w:t>AuthController</w:t>
      </w:r>
      <w:r>
        <w:rPr>
          <w:lang w:eastAsia="ru-RU"/>
        </w:rPr>
        <w:t xml:space="preserve"> содержит методы, с помощью которых производится авторизация в </w:t>
      </w:r>
      <w:r>
        <w:rPr>
          <w:lang w:val="en-US" w:eastAsia="ru-RU"/>
        </w:rPr>
        <w:t>API</w:t>
      </w:r>
      <w:r w:rsidRPr="00AD1133">
        <w:rPr>
          <w:lang w:eastAsia="ru-RU"/>
        </w:rPr>
        <w:t>.</w:t>
      </w:r>
      <w:r>
        <w:commentReference w:id="526"/>
      </w:r>
    </w:p>
    <w:p w14:paraId="02E33BE6" w14:textId="77777777" w:rsidR="00AD1133" w:rsidRDefault="00AD1133" w:rsidP="00A06946">
      <w:pPr>
        <w:rPr>
          <w:lang w:eastAsia="ru-RU"/>
        </w:rPr>
      </w:pPr>
      <w:r>
        <w:rPr>
          <w:lang w:eastAsia="ru-RU"/>
        </w:rPr>
        <w:t xml:space="preserve">В контроллер </w:t>
      </w:r>
      <w:r>
        <w:rPr>
          <w:lang w:val="en-US" w:eastAsia="ru-RU"/>
        </w:rPr>
        <w:t>AttestatonDataController</w:t>
      </w:r>
      <w:r w:rsidRPr="00AD1133">
        <w:rPr>
          <w:lang w:eastAsia="ru-RU"/>
        </w:rPr>
        <w:t xml:space="preserve"> </w:t>
      </w:r>
      <w:r>
        <w:rPr>
          <w:lang w:eastAsia="ru-RU"/>
        </w:rPr>
        <w:t>были внесены методы для получения и обновления данных о текущей, внутрисеместровой и промежуточной аттестациями.</w:t>
      </w:r>
      <w:r>
        <w:commentReference w:id="527"/>
      </w:r>
    </w:p>
    <w:p w14:paraId="627D9E60" w14:textId="77777777" w:rsidR="00A06946" w:rsidRPr="00A06946" w:rsidRDefault="00AD1133" w:rsidP="00A06946">
      <w:pPr>
        <w:rPr>
          <w:lang w:eastAsia="ru-RU"/>
        </w:rPr>
      </w:pPr>
      <w:r>
        <w:rPr>
          <w:lang w:eastAsia="ru-RU"/>
        </w:rPr>
        <w:t xml:space="preserve">В контроллер </w:t>
      </w:r>
      <w:r>
        <w:rPr>
          <w:lang w:val="en-US" w:eastAsia="ru-RU"/>
        </w:rPr>
        <w:t>AttendanceDataController</w:t>
      </w:r>
      <w:r>
        <w:rPr>
          <w:lang w:eastAsia="ru-RU"/>
        </w:rPr>
        <w:t xml:space="preserve"> были внесены методы для получения и обновления данных о посещаемости занятий студентами.</w:t>
      </w:r>
      <w:r>
        <w:commentReference w:id="528"/>
      </w:r>
    </w:p>
    <w:p w14:paraId="0831AF15" w14:textId="77777777" w:rsidR="00A06946" w:rsidRPr="00A06946" w:rsidRDefault="00A06946" w:rsidP="00A06946">
      <w:pPr>
        <w:rPr>
          <w:lang w:eastAsia="ru-RU"/>
        </w:rPr>
      </w:pPr>
    </w:p>
    <w:p w14:paraId="751679D0" w14:textId="77777777" w:rsidR="00560409" w:rsidRDefault="007E7FCF" w:rsidP="00A06946">
      <w:pPr>
        <w:pStyle w:val="10"/>
      </w:pPr>
      <w:bookmarkStart w:id="529" w:name="_Toc484679236"/>
      <w:r>
        <w:lastRenderedPageBreak/>
        <w:t xml:space="preserve">ТЕСТИРОВАНИЕ И </w:t>
      </w:r>
      <w:r w:rsidRPr="00CC2C87">
        <w:t>ВЕРИФИКАЦИЯ</w:t>
      </w:r>
      <w:r>
        <w:t xml:space="preserve"> РАЗРАБОТАННОГО </w:t>
      </w:r>
      <w:r w:rsidR="00A06946" w:rsidRPr="00A06946">
        <w:t>П</w:t>
      </w:r>
      <w:r w:rsidR="003F0E65">
        <w:t xml:space="preserve">РОГРАММНОГО </w:t>
      </w:r>
      <w:r w:rsidR="00A06946" w:rsidRPr="00A06946">
        <w:t>О</w:t>
      </w:r>
      <w:r w:rsidR="003F0E65">
        <w:t>БЕСПЕЧЕНИЯ</w:t>
      </w:r>
      <w:bookmarkEnd w:id="529"/>
      <w:r>
        <w:commentReference w:id="530"/>
      </w:r>
    </w:p>
    <w:p w14:paraId="7A4C21D0" w14:textId="77777777" w:rsidR="003F0E65" w:rsidRDefault="003F0E65" w:rsidP="003F0E65">
      <w:pPr>
        <w:pStyle w:val="2"/>
      </w:pPr>
      <w:bookmarkStart w:id="531" w:name="_Toc484679237"/>
      <w:bookmarkStart w:id="532" w:name="_Toc390794879"/>
      <w:bookmarkStart w:id="533" w:name="_Toc453524034"/>
      <w:bookmarkStart w:id="534" w:name="OLE_LINK16"/>
      <w:bookmarkStart w:id="535" w:name="OLE_LINK9"/>
      <w:r w:rsidRPr="003F0E65">
        <w:t>Проверка выполнения функциональных требований</w:t>
      </w:r>
      <w:bookmarkEnd w:id="531"/>
      <w:r w:rsidRPr="003F0E65">
        <w:t xml:space="preserve"> </w:t>
      </w:r>
      <w:r>
        <w:commentReference w:id="536"/>
      </w:r>
    </w:p>
    <w:p w14:paraId="55BA0F23" w14:textId="77777777" w:rsidR="00EF229E" w:rsidRDefault="00EF229E" w:rsidP="003F0E65">
      <w:pPr>
        <w:pStyle w:val="3"/>
      </w:pPr>
      <w:bookmarkStart w:id="537" w:name="_Toc484679238"/>
      <w:r>
        <w:t xml:space="preserve">Проверка работы модуля учета </w:t>
      </w:r>
      <w:r w:rsidR="001C6C11">
        <w:t xml:space="preserve">результатов </w:t>
      </w:r>
      <w:r>
        <w:t xml:space="preserve">текущей </w:t>
      </w:r>
      <w:r w:rsidR="00CD0494">
        <w:t>аттестации</w:t>
      </w:r>
      <w:bookmarkEnd w:id="537"/>
      <w:r>
        <w:commentReference w:id="538"/>
      </w:r>
    </w:p>
    <w:p w14:paraId="5DE3A52E" w14:textId="77777777" w:rsidR="00E739D3" w:rsidRPr="00E739D3" w:rsidRDefault="001B3564" w:rsidP="00E739D3">
      <w:pPr>
        <w:pStyle w:val="afff"/>
        <w:rPr>
          <w:lang w:eastAsia="ru-RU"/>
        </w:rPr>
      </w:pPr>
      <w:bookmarkStart w:id="539" w:name="OLE_LINK17"/>
      <w:bookmarkEnd w:id="532"/>
      <w:bookmarkEnd w:id="533"/>
      <w:bookmarkEnd w:id="534"/>
      <w:bookmarkEnd w:id="535"/>
      <w:r>
        <w:rPr>
          <w:lang w:eastAsia="ru-RU"/>
        </w:rPr>
        <w:t>Необходимо произвести попытку создать</w:t>
      </w:r>
      <w:r w:rsidR="00E50E19">
        <w:rPr>
          <w:lang w:eastAsia="ru-RU"/>
        </w:rPr>
        <w:t xml:space="preserve"> ведомость текущей </w:t>
      </w:r>
      <w:r w:rsidR="00CD0494">
        <w:rPr>
          <w:lang w:eastAsia="ru-RU"/>
        </w:rPr>
        <w:t>аттестации</w:t>
      </w:r>
      <w:r>
        <w:rPr>
          <w:lang w:eastAsia="ru-RU"/>
        </w:rPr>
        <w:t>, отредактировать и удалить данные в ведомости какой-нибудь группы поочередно в роли администратора, гостя, старосты и преподавателя. Убедиться в том, что гость и администратор не имеют доступа к</w:t>
      </w:r>
      <w:r w:rsidR="00784F48">
        <w:rPr>
          <w:lang w:eastAsia="ru-RU"/>
        </w:rPr>
        <w:t> </w:t>
      </w:r>
      <w:r>
        <w:rPr>
          <w:lang w:eastAsia="ru-RU"/>
        </w:rPr>
        <w:t>этим операциям и</w:t>
      </w:r>
      <w:r w:rsidR="00470EB8">
        <w:rPr>
          <w:lang w:eastAsia="ru-RU"/>
        </w:rPr>
        <w:t>,</w:t>
      </w:r>
      <w:r>
        <w:rPr>
          <w:lang w:eastAsia="ru-RU"/>
        </w:rPr>
        <w:t xml:space="preserve"> что они корректно выполняются у старосты и преподавателя.</w:t>
      </w:r>
      <w:r>
        <w:commentReference w:id="540"/>
      </w:r>
    </w:p>
    <w:p w14:paraId="0144AC08" w14:textId="77777777" w:rsidR="00EF229E" w:rsidRDefault="00EF229E" w:rsidP="003F0E65">
      <w:pPr>
        <w:pStyle w:val="3"/>
      </w:pPr>
      <w:bookmarkStart w:id="541" w:name="_Toc484679239"/>
      <w:bookmarkEnd w:id="539"/>
      <w:r>
        <w:t>Проверка работы модуля учета</w:t>
      </w:r>
      <w:r w:rsidR="0088185B">
        <w:t xml:space="preserve"> рез</w:t>
      </w:r>
      <w:r w:rsidR="001C6C11">
        <w:t>ультатов</w:t>
      </w:r>
      <w:r>
        <w:t xml:space="preserve"> внутрисеместровой аттестации</w:t>
      </w:r>
      <w:bookmarkEnd w:id="541"/>
      <w:r>
        <w:commentReference w:id="542"/>
      </w:r>
    </w:p>
    <w:p w14:paraId="42886BF9" w14:textId="77777777" w:rsidR="00E739D3" w:rsidRDefault="001B3564" w:rsidP="00E739D3">
      <w:pPr>
        <w:pStyle w:val="afff"/>
        <w:rPr>
          <w:lang w:eastAsia="ru-RU"/>
        </w:rPr>
      </w:pPr>
      <w:r>
        <w:rPr>
          <w:lang w:eastAsia="ru-RU"/>
        </w:rPr>
        <w:t xml:space="preserve">Необходимо произвести попытку </w:t>
      </w:r>
      <w:r w:rsidRPr="00E50E19">
        <w:rPr>
          <w:lang w:eastAsia="ru-RU"/>
        </w:rPr>
        <w:t>создать</w:t>
      </w:r>
      <w:r w:rsidR="00CC76F0">
        <w:rPr>
          <w:lang w:eastAsia="ru-RU"/>
        </w:rPr>
        <w:t xml:space="preserve"> </w:t>
      </w:r>
      <w:r w:rsidR="00CC76F0" w:rsidRPr="00E50E19">
        <w:rPr>
          <w:lang w:eastAsia="ru-RU"/>
        </w:rPr>
        <w:t>ведомост</w:t>
      </w:r>
      <w:r w:rsidR="00CC76F0">
        <w:rPr>
          <w:lang w:eastAsia="ru-RU"/>
        </w:rPr>
        <w:t>ь</w:t>
      </w:r>
      <w:r w:rsidR="00CC76F0" w:rsidRPr="00E50E19">
        <w:rPr>
          <w:lang w:eastAsia="ru-RU"/>
        </w:rPr>
        <w:t xml:space="preserve"> </w:t>
      </w:r>
      <w:r w:rsidR="00CC76F0" w:rsidRPr="00E50E19">
        <w:t>внутрисеместровой</w:t>
      </w:r>
      <w:r w:rsidR="00CC76F0">
        <w:t xml:space="preserve"> </w:t>
      </w:r>
      <w:r w:rsidR="00CD0494">
        <w:rPr>
          <w:lang w:eastAsia="ru-RU"/>
        </w:rPr>
        <w:t>аттестации</w:t>
      </w:r>
      <w:r w:rsidRPr="00E50E19">
        <w:rPr>
          <w:lang w:eastAsia="ru-RU"/>
        </w:rPr>
        <w:t>, отредактировать и удалить данные в</w:t>
      </w:r>
      <w:r w:rsidR="00CC76F0">
        <w:rPr>
          <w:lang w:eastAsia="ru-RU"/>
        </w:rPr>
        <w:t xml:space="preserve"> ведомости</w:t>
      </w:r>
      <w:r w:rsidRPr="00E50E19">
        <w:rPr>
          <w:lang w:eastAsia="ru-RU"/>
        </w:rPr>
        <w:t xml:space="preserve"> </w:t>
      </w:r>
      <w:r>
        <w:rPr>
          <w:lang w:eastAsia="ru-RU"/>
        </w:rPr>
        <w:t>какой-нибудь группы поочередно в роли администратора, гостя, старосты и преподавателя. Убедиться</w:t>
      </w:r>
      <w:r w:rsidR="00BB0E29">
        <w:rPr>
          <w:lang w:eastAsia="ru-RU"/>
        </w:rPr>
        <w:t xml:space="preserve"> в </w:t>
      </w:r>
      <w:r>
        <w:rPr>
          <w:lang w:eastAsia="ru-RU"/>
        </w:rPr>
        <w:t>том, что гость</w:t>
      </w:r>
      <w:r w:rsidR="00907CBB">
        <w:rPr>
          <w:lang w:eastAsia="ru-RU"/>
        </w:rPr>
        <w:t xml:space="preserve">, староста </w:t>
      </w:r>
      <w:r>
        <w:rPr>
          <w:lang w:eastAsia="ru-RU"/>
        </w:rPr>
        <w:t xml:space="preserve">и администратор не имеют доступа к этим операциям и </w:t>
      </w:r>
      <w:r w:rsidR="00907CBB">
        <w:rPr>
          <w:lang w:eastAsia="ru-RU"/>
        </w:rPr>
        <w:t xml:space="preserve">что они корректно выполняются у </w:t>
      </w:r>
      <w:r>
        <w:rPr>
          <w:lang w:eastAsia="ru-RU"/>
        </w:rPr>
        <w:t>преподавателя.</w:t>
      </w:r>
      <w:r>
        <w:commentReference w:id="543"/>
      </w:r>
    </w:p>
    <w:p w14:paraId="06A30ABA" w14:textId="77777777" w:rsidR="00EF229E" w:rsidRDefault="00EF229E" w:rsidP="003F0E65">
      <w:pPr>
        <w:pStyle w:val="3"/>
      </w:pPr>
      <w:bookmarkStart w:id="544" w:name="_Toc484679240"/>
      <w:r>
        <w:t>Проверка работоспособности программного интерфейса</w:t>
      </w:r>
      <w:bookmarkEnd w:id="544"/>
      <w:r>
        <w:commentReference w:id="545"/>
      </w:r>
    </w:p>
    <w:p w14:paraId="37DF234A" w14:textId="77777777" w:rsidR="00EF229E" w:rsidRPr="00BB0E29" w:rsidRDefault="00EF229E" w:rsidP="00BB0E29">
      <w:r>
        <w:t xml:space="preserve">Чтобы проверить работоспособности программного интерфейса необходимо будет </w:t>
      </w:r>
      <w:r w:rsidR="00BB0E29">
        <w:t xml:space="preserve">с помощью АРМ преподавателя, либо какой-либо вспомогательной программы произвести вызовы всех методов </w:t>
      </w:r>
      <w:r w:rsidR="00BB0E29">
        <w:rPr>
          <w:lang w:val="en-US"/>
        </w:rPr>
        <w:t>API</w:t>
      </w:r>
      <w:r w:rsidRPr="00EF229E">
        <w:t>.</w:t>
      </w:r>
      <w:r w:rsidR="00BB0E29" w:rsidRPr="00BB0E29">
        <w:t xml:space="preserve"> </w:t>
      </w:r>
      <w:r w:rsidR="00BB0E29">
        <w:t>Убедиться в</w:t>
      </w:r>
      <w:r w:rsidR="00A2118E">
        <w:t> </w:t>
      </w:r>
      <w:r w:rsidR="00BB0E29">
        <w:t>том, что корректно работает механизм авторизации, а так же создание, редактирование и удаление видов работ, электронных ведомостей сдачи лабораторных работ и электронных ведомостей посещаемости.</w:t>
      </w:r>
      <w:r>
        <w:commentReference w:id="546"/>
      </w:r>
    </w:p>
    <w:p w14:paraId="06599DAF" w14:textId="77777777" w:rsidR="00EF229E" w:rsidRDefault="00EF229E" w:rsidP="003F0E65">
      <w:pPr>
        <w:pStyle w:val="3"/>
      </w:pPr>
      <w:bookmarkStart w:id="547" w:name="_Toc484679241"/>
      <w:r>
        <w:lastRenderedPageBreak/>
        <w:t>Проверка модуля взаимодействия с сервисом учета контингента</w:t>
      </w:r>
      <w:bookmarkEnd w:id="547"/>
      <w:r>
        <w:commentReference w:id="548"/>
      </w:r>
    </w:p>
    <w:p w14:paraId="37030736" w14:textId="77777777" w:rsidR="00C85377" w:rsidRDefault="00EF229E" w:rsidP="00EF229E">
      <w:r>
        <w:t xml:space="preserve">Для проверки </w:t>
      </w:r>
      <w:r w:rsidR="00204DC5">
        <w:t>данного модуля необходимо запустить процесс автоматической актуализации списков групп и студентов, а затем проверить сгенерированные данные с данными в ведомости.</w:t>
      </w:r>
      <w:r>
        <w:commentReference w:id="549"/>
      </w:r>
    </w:p>
    <w:p w14:paraId="0A3864C8" w14:textId="77777777" w:rsidR="00CC2C87" w:rsidRDefault="00CC2C87" w:rsidP="00CC2C87">
      <w:pPr>
        <w:pStyle w:val="2"/>
      </w:pPr>
      <w:bookmarkStart w:id="550" w:name="_Toc484679242"/>
      <w:r>
        <w:t>Опытная эксплуатация</w:t>
      </w:r>
      <w:bookmarkEnd w:id="550"/>
      <w:r>
        <w:commentReference w:id="551"/>
      </w:r>
    </w:p>
    <w:p w14:paraId="307F0F0B" w14:textId="77777777" w:rsidR="00780D3A" w:rsidRDefault="00780D3A" w:rsidP="00780D3A">
      <w:pPr>
        <w:pStyle w:val="3"/>
      </w:pPr>
      <w:bookmarkStart w:id="552" w:name="_Toc484679243"/>
      <w:r>
        <w:t>Работа с веб-интерфейсами подсистемы учета результатов аттестации</w:t>
      </w:r>
      <w:bookmarkEnd w:id="552"/>
      <w:r>
        <w:commentReference w:id="553"/>
      </w:r>
    </w:p>
    <w:p w14:paraId="1570F04A" w14:textId="77777777" w:rsidR="002C5DFB" w:rsidRDefault="002C5DFB" w:rsidP="002C5DFB">
      <w:r>
        <w:t xml:space="preserve">Подсистема, разрабатываемая в рамках </w:t>
      </w:r>
      <w:r w:rsidR="00780D3A">
        <w:t>магистерской работы</w:t>
      </w:r>
      <w:r>
        <w:t>, была введена в эксплуатацию в системе мониторинга посещаемости и успеваемости студентов на кафедре «Информатика и программное обеспечение».</w:t>
      </w:r>
      <w:r>
        <w:commentReference w:id="554"/>
      </w:r>
    </w:p>
    <w:p w14:paraId="28BF11D0" w14:textId="77777777" w:rsidR="002C5DFB" w:rsidRDefault="002C5DFB" w:rsidP="002C5DFB">
      <w:r>
        <w:t>Так как система была внедрена в конце семестра, а не вначале, то провести опытную эксплуатацию непосредственно в ходе учебного процесса не удалось. Однако</w:t>
      </w:r>
      <w:r w:rsidRPr="002C5DFB">
        <w:t xml:space="preserve"> </w:t>
      </w:r>
      <w:r>
        <w:t>проверка была произведена на реальных данных, полученных к концу семестра.</w:t>
      </w:r>
      <w:r>
        <w:commentReference w:id="555"/>
      </w:r>
    </w:p>
    <w:p w14:paraId="451B249D" w14:textId="77777777" w:rsidR="00635680" w:rsidRDefault="002C5DFB" w:rsidP="002C5DFB">
      <w:r>
        <w:t>В к</w:t>
      </w:r>
      <w:r w:rsidR="00CE7794">
        <w:t>ачестве тестового набора данных</w:t>
      </w:r>
      <w:r>
        <w:t xml:space="preserve"> были взяты данные о текущей аттестации группы 16-ИВТ1 по дисциплине «Программирование». Через</w:t>
      </w:r>
      <w:r w:rsidR="009666F9">
        <w:t> </w:t>
      </w:r>
      <w:r>
        <w:t>интерфейс управления курсами для данной группы был создан курс по</w:t>
      </w:r>
      <w:r w:rsidR="0002133A">
        <w:t> </w:t>
      </w:r>
      <w:r>
        <w:t>программированию</w:t>
      </w:r>
      <w:r w:rsidR="00635680">
        <w:t>, как показано на рис. 4.1.</w:t>
      </w:r>
      <w:r>
        <w:commentReference w:id="556"/>
      </w:r>
    </w:p>
    <w:p w14:paraId="3D5882E3" w14:textId="77777777" w:rsidR="00635680" w:rsidRDefault="00635680" w:rsidP="00635680">
      <w:pPr>
        <w:ind w:firstLine="0"/>
      </w:pPr>
      <w:r>
        <w:rPr>
          <w:noProof/>
          <w:lang w:eastAsia="ru-RU"/>
        </w:rPr>
        <w:drawing>
          <wp:inline distT="0" distB="0" distL="0" distR="0" wp14:anchorId="6A8330B2" wp14:editId="45EFFCF2">
            <wp:extent cx="6316045" cy="1423359"/>
            <wp:effectExtent l="19050" t="19050" r="8890" b="24765"/>
            <wp:docPr id="21" name="Рисунок 21" descr="D:\Cybran\YandexDisk\Диссертация\кур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Cybran\YandexDisk\Диссертация\курс.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16752" cy="1423518"/>
                    </a:xfrm>
                    <a:prstGeom prst="rect">
                      <a:avLst/>
                    </a:prstGeom>
                    <a:noFill/>
                    <a:ln>
                      <a:solidFill>
                        <a:schemeClr val="accent1"/>
                      </a:solidFill>
                    </a:ln>
                  </pic:spPr>
                </pic:pic>
              </a:graphicData>
            </a:graphic>
          </wp:inline>
        </w:drawing>
      </w:r>
    </w:p>
    <w:p w14:paraId="07A20EDE" w14:textId="77777777" w:rsidR="00635680" w:rsidRDefault="00635680" w:rsidP="00635680">
      <w:pPr>
        <w:pStyle w:val="afffffc"/>
      </w:pPr>
      <w:r>
        <w:t xml:space="preserve">Рис. </w:t>
      </w:r>
      <w:r w:rsidRPr="001C6C0F">
        <w:t>4</w:t>
      </w:r>
      <w:r>
        <w:t>.1. Список курсов по дисциплине «Программирование</w:t>
      </w:r>
      <w:r w:rsidR="00565B68">
        <w:t>»</w:t>
      </w:r>
      <w:r>
        <w:commentReference w:id="557"/>
      </w:r>
    </w:p>
    <w:p w14:paraId="6F210A4D" w14:textId="77777777" w:rsidR="00BC72F1" w:rsidRDefault="00635680" w:rsidP="002C5DFB">
      <w:r>
        <w:t>Затем на странице со списком работ курса</w:t>
      </w:r>
      <w:r w:rsidR="002C5DFB">
        <w:t xml:space="preserve"> </w:t>
      </w:r>
      <w:r>
        <w:t>он был заполнен работами, часть из которых была вынесена на промежуточную аттестацию</w:t>
      </w:r>
      <w:r w:rsidR="002C5DFB">
        <w:t>.</w:t>
      </w:r>
      <w:r>
        <w:t xml:space="preserve"> Итоговый вид курса представлен на рис</w:t>
      </w:r>
      <w:r w:rsidR="005D11A0">
        <w:t>.</w:t>
      </w:r>
      <w:r>
        <w:t xml:space="preserve"> 4.2.</w:t>
      </w:r>
      <w:r>
        <w:commentReference w:id="558"/>
      </w:r>
    </w:p>
    <w:p w14:paraId="619519E4" w14:textId="77777777" w:rsidR="00BC72F1" w:rsidRDefault="00BC72F1" w:rsidP="00BC72F1">
      <w:pPr>
        <w:ind w:firstLine="0"/>
      </w:pPr>
      <w:r>
        <w:rPr>
          <w:noProof/>
          <w:lang w:eastAsia="ru-RU"/>
        </w:rPr>
        <w:lastRenderedPageBreak/>
        <w:drawing>
          <wp:inline distT="0" distB="0" distL="0" distR="0" wp14:anchorId="22C7B96A" wp14:editId="6320E7C1">
            <wp:extent cx="6299835" cy="2912021"/>
            <wp:effectExtent l="19050" t="19050" r="24765" b="22225"/>
            <wp:docPr id="23" name="Рисунок 23" descr="D:\Cybran\YandexDisk\Диссертация\работы курс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Cybran\YandexDisk\Диссертация\работы курса.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299835" cy="2912021"/>
                    </a:xfrm>
                    <a:prstGeom prst="rect">
                      <a:avLst/>
                    </a:prstGeom>
                    <a:noFill/>
                    <a:ln>
                      <a:solidFill>
                        <a:schemeClr val="accent1"/>
                      </a:solidFill>
                    </a:ln>
                  </pic:spPr>
                </pic:pic>
              </a:graphicData>
            </a:graphic>
          </wp:inline>
        </w:drawing>
      </w:r>
    </w:p>
    <w:p w14:paraId="300F2BA7" w14:textId="77777777" w:rsidR="0002133A" w:rsidRDefault="002C5DFB" w:rsidP="00261978">
      <w:pPr>
        <w:pStyle w:val="afffffc"/>
      </w:pPr>
      <w:r>
        <w:t xml:space="preserve"> </w:t>
      </w:r>
      <w:r w:rsidR="00BC72F1">
        <w:t xml:space="preserve">Рис. </w:t>
      </w:r>
      <w:r w:rsidR="00BC72F1" w:rsidRPr="001C6C0F">
        <w:t>4</w:t>
      </w:r>
      <w:r w:rsidR="00BC72F1">
        <w:t>.</w:t>
      </w:r>
      <w:r w:rsidR="00F7294F">
        <w:t>2</w:t>
      </w:r>
      <w:r w:rsidR="00BC72F1">
        <w:t xml:space="preserve">. Список </w:t>
      </w:r>
      <w:r w:rsidR="00261978">
        <w:t>работ курса «Программирование 16-ИВТ1»</w:t>
      </w:r>
      <w:r>
        <w:commentReference w:id="559"/>
      </w:r>
    </w:p>
    <w:p w14:paraId="510A67C1" w14:textId="77777777" w:rsidR="0002133A" w:rsidRDefault="002C5DFB" w:rsidP="002C5DFB">
      <w:r>
        <w:t>Далее через интерфейс учета текущей аттестации</w:t>
      </w:r>
      <w:r w:rsidR="0002133A">
        <w:t xml:space="preserve"> ведомость группы была заполнена реальными данными, полученными к концу семестра в ходе учебного процесса. </w:t>
      </w:r>
      <w:r>
        <w:commentReference w:id="560"/>
      </w:r>
    </w:p>
    <w:p w14:paraId="173B38E6" w14:textId="77777777" w:rsidR="00780D3A" w:rsidRDefault="00360F02" w:rsidP="00780D3A">
      <w:pPr>
        <w:pStyle w:val="3"/>
      </w:pPr>
      <w:bookmarkStart w:id="561" w:name="_Toc484679244"/>
      <w:r>
        <w:t xml:space="preserve">Применение механизмов, основанных на алгоритмах </w:t>
      </w:r>
      <w:r w:rsidRPr="00261978">
        <w:t>оценивания</w:t>
      </w:r>
      <w:r w:rsidR="00261978">
        <w:t xml:space="preserve"> работы студентов в семестре</w:t>
      </w:r>
      <w:bookmarkEnd w:id="561"/>
      <w:r>
        <w:commentReference w:id="562"/>
      </w:r>
    </w:p>
    <w:p w14:paraId="5602849A" w14:textId="77777777" w:rsidR="00261978" w:rsidRDefault="00261978" w:rsidP="00261978">
      <w:r>
        <w:t xml:space="preserve">На странице ведомости по внутрисеместровой аттестации был запущен алгоритм автоматического оценивания работы студентов в семестре. Полученные таким образом оценки по первой и второй внутрисеместровой аттестациям, в большей мере совпали с реальными оценками полученными студентами. </w:t>
      </w:r>
      <w:r w:rsidR="00A2118E">
        <w:t>Результат работы алгоритма представлен на рис.</w:t>
      </w:r>
      <w:r w:rsidR="005D11A0">
        <w:t xml:space="preserve"> </w:t>
      </w:r>
      <w:r w:rsidR="00A2118E">
        <w:t>4.3.</w:t>
      </w:r>
      <w:r>
        <w:commentReference w:id="563"/>
      </w:r>
    </w:p>
    <w:p w14:paraId="39A5F8DD" w14:textId="77777777" w:rsidR="00202BC7" w:rsidRDefault="00202BC7" w:rsidP="00261978">
      <w:r>
        <w:t>Далее на странице ведомости по промежуточной аттестации был запущен алгоритм автоматического выставления рекомендуемой оценки за экзамен по программированию. В целом полученные таким образом оценки соответствовали реальным данным, полученным в ходе учебного процесса.</w:t>
      </w:r>
      <w:r>
        <w:commentReference w:id="564"/>
      </w:r>
    </w:p>
    <w:p w14:paraId="2F4905DC" w14:textId="77777777" w:rsidR="00A2118E" w:rsidRDefault="00A2118E" w:rsidP="00A2118E">
      <w:pPr>
        <w:ind w:firstLine="0"/>
      </w:pPr>
      <w:r>
        <w:rPr>
          <w:noProof/>
          <w:lang w:eastAsia="ru-RU"/>
        </w:rPr>
        <w:lastRenderedPageBreak/>
        <w:drawing>
          <wp:inline distT="0" distB="0" distL="0" distR="0" wp14:anchorId="0067C590" wp14:editId="2812CEC0">
            <wp:extent cx="6299835" cy="5342128"/>
            <wp:effectExtent l="0" t="0" r="5715" b="0"/>
            <wp:docPr id="31" name="Рисунок 31" descr="D:\Cybran\YandexDisk\Диссертация\2017-06-05_13-56-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Cybran\YandexDisk\Диссертация\2017-06-05_13-56-28.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299835" cy="5342128"/>
                    </a:xfrm>
                    <a:prstGeom prst="rect">
                      <a:avLst/>
                    </a:prstGeom>
                    <a:noFill/>
                    <a:ln>
                      <a:noFill/>
                    </a:ln>
                  </pic:spPr>
                </pic:pic>
              </a:graphicData>
            </a:graphic>
          </wp:inline>
        </w:drawing>
      </w:r>
    </w:p>
    <w:p w14:paraId="1F729F04" w14:textId="77777777" w:rsidR="00A2118E" w:rsidRPr="00A2118E" w:rsidRDefault="00A2118E" w:rsidP="00A2118E">
      <w:pPr>
        <w:pStyle w:val="afffffc"/>
      </w:pPr>
      <w:r>
        <w:t xml:space="preserve">Рис. </w:t>
      </w:r>
      <w:r w:rsidRPr="001C6C0F">
        <w:t>4</w:t>
      </w:r>
      <w:r>
        <w:t>.</w:t>
      </w:r>
      <w:r w:rsidR="00202BC7">
        <w:t>3</w:t>
      </w:r>
      <w:r>
        <w:t>. Аттестационная ведомость группы 16-ИВТ1</w:t>
      </w:r>
      <w:r>
        <w:commentReference w:id="565"/>
      </w:r>
    </w:p>
    <w:p w14:paraId="0B4B2AFB" w14:textId="77777777" w:rsidR="002C5DFB" w:rsidRPr="00261978" w:rsidRDefault="00780D3A" w:rsidP="00780D3A">
      <w:pPr>
        <w:pStyle w:val="3"/>
      </w:pPr>
      <w:bookmarkStart w:id="566" w:name="_Toc484679245"/>
      <w:r>
        <w:t>Наладка интеграции с сервисом учета контингента</w:t>
      </w:r>
      <w:bookmarkEnd w:id="566"/>
      <w:r>
        <w:commentReference w:id="567"/>
      </w:r>
    </w:p>
    <w:p w14:paraId="5DBCA072" w14:textId="77777777" w:rsidR="00EA54B3" w:rsidRDefault="00EA54B3" w:rsidP="00EA54B3">
      <w:pPr>
        <w:rPr>
          <w:lang w:eastAsia="ru-RU"/>
        </w:rPr>
      </w:pPr>
      <w:r>
        <w:rPr>
          <w:lang w:eastAsia="ru-RU"/>
        </w:rPr>
        <w:t>Перед началом работы со списками группы администратором был запущен механизм однократного сопоставления данных в системе мониторинга посещаемости и успеваемости студентов с данными сервиса учета контингента.</w:t>
      </w:r>
      <w:r>
        <w:commentReference w:id="568"/>
      </w:r>
    </w:p>
    <w:p w14:paraId="28641746" w14:textId="77777777" w:rsidR="00EA54B3" w:rsidRDefault="00AB5220" w:rsidP="00EA54B3">
      <w:r>
        <w:rPr>
          <w:lang w:eastAsia="ru-RU"/>
        </w:rPr>
        <w:t xml:space="preserve">Далее для проверки модуля </w:t>
      </w:r>
      <w:r>
        <w:t>автоматической актуализации списков групп на</w:t>
      </w:r>
      <w:r w:rsidR="009666F9">
        <w:t> </w:t>
      </w:r>
      <w:r>
        <w:t xml:space="preserve">основе оповещений в сервисе учета контингента </w:t>
      </w:r>
      <w:r w:rsidR="00590F64">
        <w:t xml:space="preserve">в группу 16-ИВТ1 </w:t>
      </w:r>
      <w:r>
        <w:t>был добавлен</w:t>
      </w:r>
      <w:r w:rsidR="00590F64">
        <w:t xml:space="preserve"> тестовый студент «Тест». Модуль корректно обработал пришедшее оповещение и добавил студента, как показано на рис. </w:t>
      </w:r>
      <w:r w:rsidR="00F7294F">
        <w:t>4.</w:t>
      </w:r>
      <w:r w:rsidR="00202BC7">
        <w:t>4</w:t>
      </w:r>
      <w:r w:rsidR="00590F64">
        <w:t>.</w:t>
      </w:r>
      <w:r>
        <w:commentReference w:id="569"/>
      </w:r>
    </w:p>
    <w:p w14:paraId="22DD9473" w14:textId="77777777" w:rsidR="00590F64" w:rsidRDefault="001C6C0F" w:rsidP="00590F64">
      <w:pPr>
        <w:ind w:firstLine="0"/>
        <w:rPr>
          <w:lang w:val="en-US" w:eastAsia="ru-RU"/>
        </w:rPr>
      </w:pPr>
      <w:r>
        <w:rPr>
          <w:noProof/>
          <w:lang w:eastAsia="ru-RU"/>
        </w:rPr>
        <w:lastRenderedPageBreak/>
        <w:drawing>
          <wp:inline distT="0" distB="0" distL="0" distR="0" wp14:anchorId="74926062" wp14:editId="2E888684">
            <wp:extent cx="6299835" cy="5108979"/>
            <wp:effectExtent l="19050" t="19050" r="24765" b="15875"/>
            <wp:docPr id="15" name="Рисунок 15" descr="D:\Cybran\YandexDisk\Диссертация\2017-06-05_11-32-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Cybran\YandexDisk\Диссертация\2017-06-05_11-32-30.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299835" cy="5108979"/>
                    </a:xfrm>
                    <a:prstGeom prst="rect">
                      <a:avLst/>
                    </a:prstGeom>
                    <a:noFill/>
                    <a:ln>
                      <a:solidFill>
                        <a:schemeClr val="accent1"/>
                      </a:solidFill>
                    </a:ln>
                  </pic:spPr>
                </pic:pic>
              </a:graphicData>
            </a:graphic>
          </wp:inline>
        </w:drawing>
      </w:r>
    </w:p>
    <w:p w14:paraId="2994C636" w14:textId="77777777" w:rsidR="001C6C0F" w:rsidRDefault="001C6C0F" w:rsidP="001C6C0F">
      <w:pPr>
        <w:pStyle w:val="afffffc"/>
      </w:pPr>
      <w:r>
        <w:t xml:space="preserve">Рис. </w:t>
      </w:r>
      <w:r w:rsidRPr="001C6C0F">
        <w:t>4</w:t>
      </w:r>
      <w:r>
        <w:t>.</w:t>
      </w:r>
      <w:r w:rsidR="00202BC7">
        <w:t>4</w:t>
      </w:r>
      <w:r>
        <w:t>. Список студентов группы 16-ИВТ1 после добавления студента</w:t>
      </w:r>
      <w:r>
        <w:commentReference w:id="570"/>
      </w:r>
    </w:p>
    <w:p w14:paraId="4B84D591" w14:textId="77777777" w:rsidR="001C6C0F" w:rsidRDefault="001C6C0F" w:rsidP="001C6C0F">
      <w:r>
        <w:rPr>
          <w:lang w:eastAsia="ru-RU"/>
        </w:rPr>
        <w:t xml:space="preserve">Далее </w:t>
      </w:r>
      <w:r>
        <w:t>в сервисе учета контингента из группы 16-ИВТ1 был удален тестовый студент «Тест». Модуль корректно обработал пришедшее оповещение и п</w:t>
      </w:r>
      <w:r w:rsidR="00C127E9">
        <w:t>е</w:t>
      </w:r>
      <w:r>
        <w:t>ревел студента в статус «Отчислен», как показано на рис. 4.</w:t>
      </w:r>
      <w:r w:rsidR="00202BC7">
        <w:t>5</w:t>
      </w:r>
      <w:r>
        <w:t>.</w:t>
      </w:r>
      <w:r>
        <w:commentReference w:id="571"/>
      </w:r>
    </w:p>
    <w:p w14:paraId="4201EE3F" w14:textId="77777777" w:rsidR="001C6C0F" w:rsidRDefault="001C6C0F" w:rsidP="001C6C0F">
      <w:pPr>
        <w:ind w:firstLine="0"/>
        <w:rPr>
          <w:lang w:val="en-US" w:eastAsia="ru-RU"/>
        </w:rPr>
      </w:pPr>
      <w:r>
        <w:rPr>
          <w:noProof/>
          <w:lang w:eastAsia="ru-RU"/>
        </w:rPr>
        <w:lastRenderedPageBreak/>
        <w:drawing>
          <wp:inline distT="0" distB="0" distL="0" distR="0" wp14:anchorId="469D339E" wp14:editId="17D2210C">
            <wp:extent cx="6299835" cy="5103927"/>
            <wp:effectExtent l="19050" t="19050" r="24765" b="20955"/>
            <wp:docPr id="20" name="Рисунок 20" descr="D:\Cybran\YandexDisk\Диссертация\отчисле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Cybran\YandexDisk\Диссертация\отчислен.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299835" cy="5103927"/>
                    </a:xfrm>
                    <a:prstGeom prst="rect">
                      <a:avLst/>
                    </a:prstGeom>
                    <a:noFill/>
                    <a:ln>
                      <a:solidFill>
                        <a:schemeClr val="accent1"/>
                      </a:solidFill>
                    </a:ln>
                  </pic:spPr>
                </pic:pic>
              </a:graphicData>
            </a:graphic>
          </wp:inline>
        </w:drawing>
      </w:r>
    </w:p>
    <w:p w14:paraId="5F1DC72B" w14:textId="77777777" w:rsidR="000973FA" w:rsidRPr="000973FA" w:rsidRDefault="001C6C0F" w:rsidP="001C6C0F">
      <w:pPr>
        <w:pStyle w:val="afffffc"/>
      </w:pPr>
      <w:r>
        <w:t xml:space="preserve">Рис. </w:t>
      </w:r>
      <w:r w:rsidRPr="001C6C0F">
        <w:t>4</w:t>
      </w:r>
      <w:r>
        <w:t>.</w:t>
      </w:r>
      <w:r w:rsidR="00202BC7">
        <w:t>5</w:t>
      </w:r>
      <w:r>
        <w:t>. Список студентов группы 16-ИВТ1 после удаления студента</w:t>
      </w:r>
      <w:r w:rsidR="000973FA">
        <w:t xml:space="preserve"> </w:t>
      </w:r>
      <w:r>
        <w:commentReference w:id="572"/>
      </w:r>
    </w:p>
    <w:p w14:paraId="146EA620" w14:textId="77777777" w:rsidR="00CC2C87" w:rsidRDefault="00CC2C87" w:rsidP="00CC2C87">
      <w:pPr>
        <w:pStyle w:val="2"/>
      </w:pPr>
      <w:bookmarkStart w:id="573" w:name="_Toc484679246"/>
      <w:r>
        <w:t>Выводы по главе</w:t>
      </w:r>
      <w:bookmarkEnd w:id="573"/>
      <w:r>
        <w:commentReference w:id="574"/>
      </w:r>
    </w:p>
    <w:p w14:paraId="73E7C382" w14:textId="77777777" w:rsidR="00F92AA4" w:rsidRDefault="00F92AA4" w:rsidP="00A957EB">
      <w:pPr>
        <w:ind w:left="1418" w:hanging="698"/>
      </w:pPr>
      <w:r>
        <w:t>1.</w:t>
      </w:r>
      <w:r>
        <w:tab/>
        <w:t>После отладочных и пусконаладочных работ финальное тестирование не выявило серьёзных ошибок.</w:t>
      </w:r>
      <w:r>
        <w:commentReference w:id="575"/>
      </w:r>
    </w:p>
    <w:p w14:paraId="1D4440AC" w14:textId="77777777" w:rsidR="00F92AA4" w:rsidRDefault="00F92AA4" w:rsidP="00A957EB">
      <w:pPr>
        <w:ind w:left="1418" w:hanging="698"/>
      </w:pPr>
      <w:r>
        <w:t>2.</w:t>
      </w:r>
      <w:r>
        <w:tab/>
        <w:t>Подсистема соответствует заявленным функциональным требованиям.</w:t>
      </w:r>
      <w:r>
        <w:commentReference w:id="576"/>
      </w:r>
    </w:p>
    <w:p w14:paraId="5E71D66E" w14:textId="77777777" w:rsidR="00780D3A" w:rsidRPr="00C127E9" w:rsidRDefault="001C2577" w:rsidP="00A957EB">
      <w:pPr>
        <w:ind w:left="1418" w:hanging="698"/>
      </w:pPr>
      <w:r>
        <w:t>3.</w:t>
      </w:r>
      <w:r>
        <w:tab/>
        <w:t xml:space="preserve">Разработанная подсистема </w:t>
      </w:r>
      <w:r w:rsidR="00C127E9">
        <w:t xml:space="preserve">отражает процесс аттестации студентов и </w:t>
      </w:r>
      <w:r>
        <w:t xml:space="preserve">позволяет эффективно вести учет результатов аттестации. </w:t>
      </w:r>
      <w:r>
        <w:commentReference w:id="577"/>
      </w:r>
    </w:p>
    <w:p w14:paraId="503C32E5" w14:textId="77777777" w:rsidR="00C85377" w:rsidRDefault="00C85377" w:rsidP="00C85377">
      <w:pPr>
        <w:pStyle w:val="10"/>
        <w:numPr>
          <w:ilvl w:val="0"/>
          <w:numId w:val="0"/>
        </w:numPr>
      </w:pPr>
      <w:bookmarkStart w:id="578" w:name="_Toc484679247"/>
      <w:r>
        <w:lastRenderedPageBreak/>
        <w:t>ЗАКЛЮЧЕНИЕ</w:t>
      </w:r>
      <w:bookmarkEnd w:id="578"/>
      <w:r>
        <w:commentReference w:id="579"/>
      </w:r>
    </w:p>
    <w:p w14:paraId="30795B7A" w14:textId="77777777" w:rsidR="0026400D" w:rsidRDefault="0026400D" w:rsidP="0026400D">
      <w:pPr>
        <w:pStyle w:val="afff"/>
        <w:spacing w:after="0"/>
        <w:rPr>
          <w:lang w:eastAsia="ru-RU"/>
        </w:rPr>
      </w:pPr>
      <w:r>
        <w:rPr>
          <w:lang w:eastAsia="ru-RU"/>
        </w:rPr>
        <w:t>Диссертационная работа «</w:t>
      </w:r>
      <w:r w:rsidR="00CD0494">
        <w:rPr>
          <w:szCs w:val="28"/>
        </w:rPr>
        <w:t>П</w:t>
      </w:r>
      <w:r w:rsidR="00CD0494" w:rsidRPr="00CD0494">
        <w:rPr>
          <w:szCs w:val="28"/>
        </w:rPr>
        <w:t>одсистема учёта результатов аттестации студентов и интеграционный программный интерфейс для автоматизированной системы мониторинга успеваемости ст</w:t>
      </w:r>
      <w:r w:rsidR="007C3F1C">
        <w:rPr>
          <w:szCs w:val="28"/>
        </w:rPr>
        <w:t>удентов и посещаемости занятий «</w:t>
      </w:r>
      <w:r w:rsidR="00CD0494" w:rsidRPr="00CD0494">
        <w:rPr>
          <w:szCs w:val="28"/>
        </w:rPr>
        <w:t>СУП</w:t>
      </w:r>
      <w:r>
        <w:rPr>
          <w:lang w:eastAsia="ru-RU"/>
        </w:rPr>
        <w:t>» выполнена в Брянском государственном техническом университете на кафедре «Информатика и программное обеспечение».</w:t>
      </w:r>
      <w:r>
        <w:commentReference w:id="580"/>
      </w:r>
    </w:p>
    <w:p w14:paraId="3AB71A75" w14:textId="77777777" w:rsidR="0026400D" w:rsidRDefault="0026400D" w:rsidP="0026400D">
      <w:pPr>
        <w:pStyle w:val="afff"/>
        <w:spacing w:after="0"/>
        <w:rPr>
          <w:lang w:eastAsia="ru-RU"/>
        </w:rPr>
      </w:pPr>
      <w:r>
        <w:rPr>
          <w:lang w:eastAsia="ru-RU"/>
        </w:rPr>
        <w:t>При проведении научных исследований, связанных с темой работы, и решении поставленных в работе задач были достигнуты следующие результаты:</w:t>
      </w:r>
      <w:r>
        <w:commentReference w:id="581"/>
      </w:r>
    </w:p>
    <w:p w14:paraId="1D7ECAC1" w14:textId="77777777" w:rsidR="0026400D" w:rsidRDefault="0026400D" w:rsidP="00C76184">
      <w:pPr>
        <w:numPr>
          <w:ilvl w:val="0"/>
          <w:numId w:val="40"/>
        </w:numPr>
        <w:ind w:left="709" w:hanging="425"/>
        <w:rPr>
          <w:lang w:eastAsia="ru-RU"/>
        </w:rPr>
      </w:pPr>
      <w:r>
        <w:rPr>
          <w:lang w:eastAsia="ru-RU"/>
        </w:rPr>
        <w:t xml:space="preserve">На основе анализа </w:t>
      </w:r>
      <w:r w:rsidR="00985E5E">
        <w:rPr>
          <w:lang w:eastAsia="ru-RU"/>
        </w:rPr>
        <w:t xml:space="preserve">способов взаимодействия веб-приложений был </w:t>
      </w:r>
      <w:r>
        <w:rPr>
          <w:lang w:eastAsia="ru-RU"/>
        </w:rPr>
        <w:t xml:space="preserve"> сделан вывод о целесообразности применения </w:t>
      </w:r>
      <w:r w:rsidR="00985E5E">
        <w:rPr>
          <w:lang w:val="en-US" w:eastAsia="ru-RU"/>
        </w:rPr>
        <w:t>RES</w:t>
      </w:r>
      <w:r w:rsidR="00780D3A">
        <w:rPr>
          <w:lang w:val="en-US" w:eastAsia="ru-RU"/>
        </w:rPr>
        <w:t>T</w:t>
      </w:r>
      <w:r w:rsidR="00985E5E" w:rsidRPr="00985E5E">
        <w:rPr>
          <w:lang w:eastAsia="ru-RU"/>
        </w:rPr>
        <w:t xml:space="preserve"> </w:t>
      </w:r>
      <w:r w:rsidR="00985E5E">
        <w:rPr>
          <w:lang w:val="en-US" w:eastAsia="ru-RU"/>
        </w:rPr>
        <w:t>API</w:t>
      </w:r>
      <w:r>
        <w:rPr>
          <w:lang w:eastAsia="ru-RU"/>
        </w:rPr>
        <w:t>.</w:t>
      </w:r>
      <w:r>
        <w:commentReference w:id="582"/>
      </w:r>
    </w:p>
    <w:p w14:paraId="24351632" w14:textId="77777777" w:rsidR="0026400D" w:rsidRDefault="00780D3A" w:rsidP="00C76184">
      <w:pPr>
        <w:numPr>
          <w:ilvl w:val="0"/>
          <w:numId w:val="40"/>
        </w:numPr>
        <w:ind w:left="709" w:hanging="425"/>
        <w:rPr>
          <w:lang w:eastAsia="ru-RU"/>
        </w:rPr>
      </w:pPr>
      <w:r>
        <w:rPr>
          <w:lang w:eastAsia="ru-RU"/>
        </w:rPr>
        <w:t>Разработаны</w:t>
      </w:r>
      <w:r w:rsidR="0026400D">
        <w:rPr>
          <w:lang w:eastAsia="ru-RU"/>
        </w:rPr>
        <w:t xml:space="preserve"> </w:t>
      </w:r>
      <w:r w:rsidR="00985E5E">
        <w:rPr>
          <w:lang w:eastAsia="ru-RU"/>
        </w:rPr>
        <w:t>алгоритмы и формулы для автоматического выставления оценок по внутрисеместровой и промежуточной аттестациям</w:t>
      </w:r>
      <w:r w:rsidR="0026400D">
        <w:rPr>
          <w:lang w:eastAsia="ru-RU"/>
        </w:rPr>
        <w:t>.</w:t>
      </w:r>
      <w:r>
        <w:commentReference w:id="583"/>
      </w:r>
    </w:p>
    <w:p w14:paraId="23A14BF7" w14:textId="77777777" w:rsidR="0026400D" w:rsidRDefault="00780D3A" w:rsidP="00C76184">
      <w:pPr>
        <w:numPr>
          <w:ilvl w:val="0"/>
          <w:numId w:val="40"/>
        </w:numPr>
        <w:ind w:left="709" w:hanging="425"/>
        <w:rPr>
          <w:lang w:eastAsia="ru-RU"/>
        </w:rPr>
      </w:pPr>
      <w:r>
        <w:rPr>
          <w:lang w:eastAsia="ru-RU"/>
        </w:rPr>
        <w:t>Разработан</w:t>
      </w:r>
      <w:r w:rsidR="0026400D">
        <w:rPr>
          <w:lang w:eastAsia="ru-RU"/>
        </w:rPr>
        <w:t xml:space="preserve"> </w:t>
      </w:r>
      <w:r w:rsidR="00985E5E">
        <w:rPr>
          <w:lang w:eastAsia="ru-RU"/>
        </w:rPr>
        <w:t>программный интерфейс для интеграции системы мониторинга посещаемости и успеваемости со смежными сервис</w:t>
      </w:r>
      <w:r w:rsidR="000A5422">
        <w:rPr>
          <w:lang w:eastAsia="ru-RU"/>
        </w:rPr>
        <w:t>а</w:t>
      </w:r>
      <w:r w:rsidR="00985E5E">
        <w:rPr>
          <w:lang w:eastAsia="ru-RU"/>
        </w:rPr>
        <w:t>ми</w:t>
      </w:r>
      <w:r w:rsidR="0026400D">
        <w:rPr>
          <w:lang w:eastAsia="ru-RU"/>
        </w:rPr>
        <w:t>.</w:t>
      </w:r>
      <w:r>
        <w:commentReference w:id="584"/>
      </w:r>
    </w:p>
    <w:p w14:paraId="7DEC075D" w14:textId="77777777" w:rsidR="0026400D" w:rsidRDefault="0026400D" w:rsidP="00C76184">
      <w:pPr>
        <w:numPr>
          <w:ilvl w:val="0"/>
          <w:numId w:val="40"/>
        </w:numPr>
        <w:ind w:left="709" w:hanging="425"/>
      </w:pPr>
      <w:r>
        <w:rPr>
          <w:lang w:eastAsia="ru-RU"/>
        </w:rPr>
        <w:t>Разработан</w:t>
      </w:r>
      <w:r w:rsidR="00985E5E">
        <w:rPr>
          <w:lang w:eastAsia="ru-RU"/>
        </w:rPr>
        <w:t>а</w:t>
      </w:r>
      <w:r>
        <w:rPr>
          <w:lang w:eastAsia="ru-RU"/>
        </w:rPr>
        <w:t xml:space="preserve"> </w:t>
      </w:r>
      <w:r w:rsidR="00985E5E">
        <w:rPr>
          <w:lang w:eastAsia="ru-RU"/>
        </w:rPr>
        <w:t xml:space="preserve">подсистема учета </w:t>
      </w:r>
      <w:r w:rsidR="00CD0494">
        <w:rPr>
          <w:lang w:eastAsia="ru-RU"/>
        </w:rPr>
        <w:t>результатов аттестации студентов</w:t>
      </w:r>
      <w:r>
        <w:rPr>
          <w:lang w:eastAsia="ru-RU"/>
        </w:rPr>
        <w:t>.</w:t>
      </w:r>
      <w:r>
        <w:commentReference w:id="585"/>
      </w:r>
    </w:p>
    <w:p w14:paraId="62E3634F" w14:textId="77777777" w:rsidR="000A5422" w:rsidRDefault="000A5422" w:rsidP="000A5422">
      <w:pPr>
        <w:pStyle w:val="affffffff"/>
      </w:pPr>
      <w:r>
        <w:t xml:space="preserve">Основные результаты работы докладывались </w:t>
      </w:r>
      <w:r w:rsidR="00360F02">
        <w:t xml:space="preserve">на </w:t>
      </w:r>
      <w:r w:rsidR="00C127E9">
        <w:t>71</w:t>
      </w:r>
      <w:r w:rsidR="00714127">
        <w:t>-ой</w:t>
      </w:r>
      <w:r w:rsidR="00C127E9">
        <w:t xml:space="preserve"> и 72</w:t>
      </w:r>
      <w:r w:rsidR="00714127">
        <w:t>-ой</w:t>
      </w:r>
      <w:r w:rsidR="00360F02">
        <w:t xml:space="preserve"> </w:t>
      </w:r>
      <w:r w:rsidR="00C127E9" w:rsidRPr="000A5422">
        <w:t>студенческ</w:t>
      </w:r>
      <w:r w:rsidR="00714127">
        <w:t>их</w:t>
      </w:r>
      <w:r w:rsidR="00C127E9" w:rsidRPr="000A5422">
        <w:t xml:space="preserve"> научн</w:t>
      </w:r>
      <w:r w:rsidR="00714127">
        <w:t>ых</w:t>
      </w:r>
      <w:r w:rsidR="00C127E9" w:rsidRPr="000A5422">
        <w:t xml:space="preserve"> конференци</w:t>
      </w:r>
      <w:r w:rsidR="00714127">
        <w:t>ях</w:t>
      </w:r>
      <w:r w:rsidR="00C127E9">
        <w:t xml:space="preserve"> БГТУ и на VIII Международной научно-практической конференции «Вопросы современных научных исследований». </w:t>
      </w:r>
      <w:r w:rsidR="00A2118E">
        <w:t xml:space="preserve">Материалы </w:t>
      </w:r>
      <w:r w:rsidR="00C127E9">
        <w:t>докладов были опубликованы</w:t>
      </w:r>
      <w:r w:rsidR="0088185B">
        <w:t xml:space="preserve"> </w:t>
      </w:r>
      <w:r w:rsidR="00A2118E">
        <w:t>в виде следующих статей</w:t>
      </w:r>
      <w:r>
        <w:t>: «</w:t>
      </w:r>
      <w:r w:rsidRPr="000A5422">
        <w:t>С</w:t>
      </w:r>
      <w:r>
        <w:t>истема учета посещаемости и успеваемости студентов. Подсистема</w:t>
      </w:r>
      <w:r w:rsidR="00112BE2">
        <w:t xml:space="preserve"> учета текущей успеваемости» [34</w:t>
      </w:r>
      <w:r>
        <w:t>], «</w:t>
      </w:r>
      <w:r w:rsidRPr="000A5422">
        <w:t>Р</w:t>
      </w:r>
      <w:r>
        <w:t>азработка программного интерфейса (</w:t>
      </w:r>
      <w:r w:rsidRPr="000A5422">
        <w:rPr>
          <w:lang w:val="en-US"/>
        </w:rPr>
        <w:t>API</w:t>
      </w:r>
      <w:r>
        <w:t>)</w:t>
      </w:r>
      <w:r w:rsidRPr="000A5422">
        <w:t xml:space="preserve"> </w:t>
      </w:r>
      <w:r>
        <w:t>для</w:t>
      </w:r>
      <w:r w:rsidR="00A2118E">
        <w:t> </w:t>
      </w:r>
      <w:r>
        <w:t>манипулирования данными в</w:t>
      </w:r>
      <w:r w:rsidR="00A2118E">
        <w:t> </w:t>
      </w:r>
      <w:r>
        <w:t xml:space="preserve">системе мониторинга успеваемости и посещаемости </w:t>
      </w:r>
      <w:r w:rsidR="007C3F1C">
        <w:t>«</w:t>
      </w:r>
      <w:r w:rsidRPr="000A5422">
        <w:t>СУП</w:t>
      </w:r>
      <w:r>
        <w:t>» [3</w:t>
      </w:r>
      <w:r w:rsidR="00112BE2">
        <w:t>5</w:t>
      </w:r>
      <w:r>
        <w:t>]</w:t>
      </w:r>
      <w:r w:rsidR="00FD4197">
        <w:t>, «</w:t>
      </w:r>
      <w:r w:rsidR="00FD4197" w:rsidRPr="00CA1E1C">
        <w:t>Разработка алгоритмов выставления оценок  по</w:t>
      </w:r>
      <w:r w:rsidR="00FD4197">
        <w:t> </w:t>
      </w:r>
      <w:r w:rsidR="00FD4197" w:rsidRPr="00CA1E1C">
        <w:t>внутрисеместровой и промежуточной аттестации на</w:t>
      </w:r>
      <w:r w:rsidR="00FD4197">
        <w:t> </w:t>
      </w:r>
      <w:r w:rsidR="00FD4197" w:rsidRPr="00CA1E1C">
        <w:t>основе данных о</w:t>
      </w:r>
      <w:r w:rsidR="00FD4197">
        <w:t> </w:t>
      </w:r>
      <w:r w:rsidR="00FD4197" w:rsidRPr="00CA1E1C">
        <w:t>текущей успеваемости и посещаемости</w:t>
      </w:r>
      <w:r w:rsidR="00FD4197">
        <w:t xml:space="preserve">» </w:t>
      </w:r>
      <w:r w:rsidR="00112BE2">
        <w:t>[36</w:t>
      </w:r>
      <w:r w:rsidR="00FD4197" w:rsidRPr="00FD4197">
        <w:t>]</w:t>
      </w:r>
      <w:r>
        <w:t>.</w:t>
      </w:r>
      <w:r>
        <w:commentReference w:id="586"/>
      </w:r>
    </w:p>
    <w:p w14:paraId="4865B686" w14:textId="77777777" w:rsidR="00360F02" w:rsidRDefault="00360F02" w:rsidP="000A5422">
      <w:pPr>
        <w:pStyle w:val="affffffff"/>
      </w:pPr>
      <w:r>
        <w:t xml:space="preserve">Промежуточные результаты работы составили основу для </w:t>
      </w:r>
      <w:r w:rsidRPr="00C127E9">
        <w:t>веб-прилож</w:t>
      </w:r>
      <w:r w:rsidR="00C127E9">
        <w:t>ения учета текущей аттестации</w:t>
      </w:r>
      <w:r w:rsidRPr="00C127E9">
        <w:t>, кот</w:t>
      </w:r>
      <w:r w:rsidR="00C127E9">
        <w:t>орое было</w:t>
      </w:r>
      <w:r w:rsidRPr="00C127E9">
        <w:t xml:space="preserve"> зарегистр</w:t>
      </w:r>
      <w:r w:rsidR="00C127E9">
        <w:t xml:space="preserve">ировано в </w:t>
      </w:r>
      <w:r w:rsidR="00C127E9" w:rsidRPr="009B08B6">
        <w:t>Роспатент</w:t>
      </w:r>
      <w:r w:rsidR="00C127E9">
        <w:t xml:space="preserve">е </w:t>
      </w:r>
      <w:r w:rsidR="00C127E9" w:rsidRPr="009B08B6">
        <w:t>(ФИ</w:t>
      </w:r>
      <w:r w:rsidR="00C127E9">
        <w:t>П</w:t>
      </w:r>
      <w:r w:rsidR="00C127E9" w:rsidRPr="009B08B6">
        <w:t>С)</w:t>
      </w:r>
      <w:r w:rsidR="00C127E9">
        <w:t>.</w:t>
      </w:r>
      <w:r>
        <w:commentReference w:id="587"/>
      </w:r>
    </w:p>
    <w:p w14:paraId="011810F2" w14:textId="77777777" w:rsidR="00360F02" w:rsidRPr="0026400D" w:rsidRDefault="00C127E9" w:rsidP="00C127E9">
      <w:pPr>
        <w:pStyle w:val="affffffff"/>
      </w:pPr>
      <w:r>
        <w:t>При дальнейшей работе были созданы еще два веб-приложения подсистемы учета результатов аттестации студентов и программного интерфейса, которые тоже готовы к регистрации.</w:t>
      </w:r>
      <w:r>
        <w:commentReference w:id="588"/>
      </w:r>
    </w:p>
    <w:p w14:paraId="134EB45C" w14:textId="77777777" w:rsidR="00F4660D" w:rsidRDefault="00F4660D" w:rsidP="00610472">
      <w:pPr>
        <w:pStyle w:val="10"/>
        <w:numPr>
          <w:ilvl w:val="0"/>
          <w:numId w:val="0"/>
        </w:numPr>
      </w:pPr>
      <w:bookmarkStart w:id="589" w:name="_Toc415176076"/>
      <w:bookmarkStart w:id="590" w:name="_Toc417045076"/>
      <w:bookmarkStart w:id="591" w:name="_Toc484679248"/>
      <w:r w:rsidRPr="00356547">
        <w:lastRenderedPageBreak/>
        <w:t>СПИСОК ЛИТЕРАТУРЫ</w:t>
      </w:r>
      <w:bookmarkEnd w:id="589"/>
      <w:bookmarkEnd w:id="590"/>
      <w:bookmarkEnd w:id="591"/>
      <w:r>
        <w:commentReference w:id="592"/>
      </w:r>
    </w:p>
    <w:p w14:paraId="4D69F9D9" w14:textId="77777777" w:rsidR="00F4660D" w:rsidRDefault="00B36096" w:rsidP="003015D8">
      <w:pPr>
        <w:pStyle w:val="ae"/>
        <w:numPr>
          <w:ilvl w:val="0"/>
          <w:numId w:val="16"/>
        </w:numPr>
        <w:ind w:left="426" w:hanging="425"/>
      </w:pPr>
      <w:r>
        <w:t>Положение о текущем контроле</w:t>
      </w:r>
      <w:r w:rsidR="000C08E8">
        <w:t xml:space="preserve"> успев</w:t>
      </w:r>
      <w:r>
        <w:t>а</w:t>
      </w:r>
      <w:r w:rsidR="000C08E8">
        <w:t>ем</w:t>
      </w:r>
      <w:r>
        <w:t>о</w:t>
      </w:r>
      <w:r w:rsidR="000C08E8">
        <w:t>сти</w:t>
      </w:r>
      <w:r>
        <w:t xml:space="preserve"> и промежуточной аттестации студентов. </w:t>
      </w:r>
      <w:r w:rsidR="00EF7D1F">
        <w:t xml:space="preserve">ФГБОУ ВО «Брянский государственный технический университет». </w:t>
      </w:r>
      <w:r>
        <w:t>2016 г. – 13</w:t>
      </w:r>
      <w:r w:rsidR="002C3324" w:rsidRPr="00EF7D1F">
        <w:t xml:space="preserve"> </w:t>
      </w:r>
      <w:r w:rsidR="002C3324">
        <w:t>с</w:t>
      </w:r>
      <w:r>
        <w:t>.</w:t>
      </w:r>
      <w:r>
        <w:commentReference w:id="593"/>
      </w:r>
    </w:p>
    <w:p w14:paraId="75A2E9A9" w14:textId="77777777" w:rsidR="002C3324" w:rsidRDefault="002C3324" w:rsidP="003015D8">
      <w:pPr>
        <w:pStyle w:val="ae"/>
        <w:numPr>
          <w:ilvl w:val="0"/>
          <w:numId w:val="16"/>
        </w:numPr>
        <w:ind w:left="426" w:hanging="425"/>
      </w:pPr>
      <w:r>
        <w:t>Чуйко</w:t>
      </w:r>
      <w:r w:rsidR="004A2741">
        <w:t>,</w:t>
      </w:r>
      <w:r>
        <w:t xml:space="preserve"> О.И. Разработка информационной системы учета успеваемости студентов на основе облачных технологий. </w:t>
      </w:r>
      <w:r w:rsidR="004A2741">
        <w:t>/</w:t>
      </w:r>
      <w:r w:rsidR="004A2741" w:rsidRPr="004A2741">
        <w:t xml:space="preserve"> </w:t>
      </w:r>
      <w:r w:rsidR="004A2741">
        <w:t xml:space="preserve">О.И. Чуйко, С.И. Белозёрова // </w:t>
      </w:r>
      <w:r>
        <w:t>Интернет-жу</w:t>
      </w:r>
      <w:r w:rsidR="005A10CF">
        <w:t xml:space="preserve">рнал «НАУКОВЕДЕНИЕ». Том 7, №5 </w:t>
      </w:r>
      <w:r w:rsidR="00F971D9">
        <w:t>сентябрь-</w:t>
      </w:r>
      <w:r>
        <w:t>октябрь 2015</w:t>
      </w:r>
      <w:r w:rsidR="005A10CF">
        <w:t xml:space="preserve"> г</w:t>
      </w:r>
      <w:r>
        <w:t xml:space="preserve">. – </w:t>
      </w:r>
      <w:r w:rsidRPr="004A2741">
        <w:t xml:space="preserve">15 </w:t>
      </w:r>
      <w:r>
        <w:rPr>
          <w:lang w:val="en-US"/>
        </w:rPr>
        <w:t>c</w:t>
      </w:r>
      <w:r>
        <w:t>.</w:t>
      </w:r>
      <w:r>
        <w:commentReference w:id="594"/>
      </w:r>
    </w:p>
    <w:p w14:paraId="05EAE93E" w14:textId="77777777" w:rsidR="005A10CF" w:rsidRDefault="005A10CF" w:rsidP="003015D8">
      <w:pPr>
        <w:pStyle w:val="ae"/>
        <w:numPr>
          <w:ilvl w:val="0"/>
          <w:numId w:val="16"/>
        </w:numPr>
        <w:ind w:left="426" w:hanging="426"/>
      </w:pPr>
      <w:r>
        <w:t>Гуриков</w:t>
      </w:r>
      <w:r w:rsidR="004A2741">
        <w:t>,</w:t>
      </w:r>
      <w:r>
        <w:t xml:space="preserve"> С.Р. </w:t>
      </w:r>
      <w:r w:rsidRPr="005A10CF">
        <w:t>Использование электронного модуля успеваемости и посещаемости студентов в техническом университете</w:t>
      </w:r>
      <w:r>
        <w:t xml:space="preserve">. </w:t>
      </w:r>
      <w:r w:rsidR="004A2741">
        <w:t xml:space="preserve">/ С.Р. Гуриков </w:t>
      </w:r>
      <w:r>
        <w:t xml:space="preserve">// </w:t>
      </w:r>
      <w:r w:rsidRPr="005A10CF">
        <w:t>Политематический журнал научных публикаций</w:t>
      </w:r>
      <w:r>
        <w:t xml:space="preserve"> «Дискуссия». </w:t>
      </w:r>
      <w:r w:rsidRPr="005A10CF">
        <w:t>Выпуск: №1 (53) январь 2015</w:t>
      </w:r>
      <w:r>
        <w:t xml:space="preserve"> г. – </w:t>
      </w:r>
      <w:r w:rsidR="00DA4C3E">
        <w:t>С. 96-100.</w:t>
      </w:r>
      <w:r>
        <w:commentReference w:id="595"/>
      </w:r>
    </w:p>
    <w:p w14:paraId="200291EB" w14:textId="77777777" w:rsidR="00DA4C3E" w:rsidRPr="008C4BF6" w:rsidRDefault="008C4BF6" w:rsidP="003015D8">
      <w:pPr>
        <w:pStyle w:val="ae"/>
        <w:numPr>
          <w:ilvl w:val="0"/>
          <w:numId w:val="16"/>
        </w:numPr>
        <w:ind w:left="426" w:hanging="426"/>
      </w:pPr>
      <w:r w:rsidRPr="00F360E3">
        <w:t>Борисов</w:t>
      </w:r>
      <w:r w:rsidR="00574D72">
        <w:t>,</w:t>
      </w:r>
      <w:r w:rsidRPr="00F360E3">
        <w:t xml:space="preserve"> З.</w:t>
      </w:r>
      <w:r w:rsidR="00F360E3" w:rsidRPr="00F360E3">
        <w:t>В</w:t>
      </w:r>
      <w:r w:rsidRPr="00F360E3">
        <w:t>.</w:t>
      </w:r>
      <w:r w:rsidRPr="008C4BF6">
        <w:t xml:space="preserve"> Система мониторинга успеваемости и посе</w:t>
      </w:r>
      <w:r w:rsidR="00061982">
        <w:t>щаемости в вузах</w:t>
      </w:r>
      <w:r w:rsidR="00574D72">
        <w:t>: дис. магистра техн.:09.14.01</w:t>
      </w:r>
      <w:r w:rsidR="00061982">
        <w:t xml:space="preserve"> </w:t>
      </w:r>
      <w:r w:rsidRPr="008C4BF6">
        <w:t>/</w:t>
      </w:r>
      <w:r w:rsidR="00061982">
        <w:t xml:space="preserve"> </w:t>
      </w:r>
      <w:r w:rsidRPr="00F360E3">
        <w:t>З.</w:t>
      </w:r>
      <w:r w:rsidR="00F360E3" w:rsidRPr="00F360E3">
        <w:t>В</w:t>
      </w:r>
      <w:r w:rsidRPr="00F360E3">
        <w:t>.</w:t>
      </w:r>
      <w:r w:rsidR="00061982" w:rsidRPr="00F360E3">
        <w:t> </w:t>
      </w:r>
      <w:r w:rsidRPr="00F360E3">
        <w:t>Борисов.</w:t>
      </w:r>
      <w:r w:rsidRPr="008C4BF6">
        <w:rPr>
          <w:rFonts w:cs="Times New Roman"/>
        </w:rPr>
        <w:t xml:space="preserve"> БГТУ</w:t>
      </w:r>
      <w:r w:rsidR="00574D72">
        <w:rPr>
          <w:rFonts w:cs="Times New Roman"/>
        </w:rPr>
        <w:t xml:space="preserve"> – Б </w:t>
      </w:r>
      <w:r w:rsidRPr="008C4BF6">
        <w:t>, 2016. – 93с.</w:t>
      </w:r>
      <w:r>
        <w:commentReference w:id="596"/>
      </w:r>
    </w:p>
    <w:p w14:paraId="1DA4A629" w14:textId="77777777" w:rsidR="008C4BF6" w:rsidRDefault="00C72FD2" w:rsidP="003015D8">
      <w:pPr>
        <w:pStyle w:val="ae"/>
        <w:numPr>
          <w:ilvl w:val="0"/>
          <w:numId w:val="16"/>
        </w:numPr>
        <w:ind w:left="426" w:hanging="426"/>
      </w:pPr>
      <w:r w:rsidRPr="00C72FD2">
        <w:rPr>
          <w:bCs/>
          <w:color w:val="000000"/>
          <w:szCs w:val="29"/>
        </w:rPr>
        <w:t>Калевко</w:t>
      </w:r>
      <w:r w:rsidR="004A2741">
        <w:rPr>
          <w:bCs/>
          <w:color w:val="000000"/>
          <w:szCs w:val="29"/>
        </w:rPr>
        <w:t>,</w:t>
      </w:r>
      <w:r w:rsidRPr="00C72FD2">
        <w:rPr>
          <w:sz w:val="24"/>
        </w:rPr>
        <w:t xml:space="preserve"> </w:t>
      </w:r>
      <w:r w:rsidRPr="00C72FD2">
        <w:rPr>
          <w:bCs/>
          <w:color w:val="000000"/>
          <w:szCs w:val="29"/>
        </w:rPr>
        <w:t xml:space="preserve">В.В. </w:t>
      </w:r>
      <w:r>
        <w:t>Особенности синхронизации данных между мобильным приложением «АРМ Преподавателя» и веб-с</w:t>
      </w:r>
      <w:r w:rsidR="00247849">
        <w:t xml:space="preserve">ервисом. </w:t>
      </w:r>
      <w:r w:rsidR="004A2741">
        <w:t xml:space="preserve">/ В.В. Калевко </w:t>
      </w:r>
      <w:r w:rsidR="00247849">
        <w:t>// Сборник 70 студ конф</w:t>
      </w:r>
      <w:r>
        <w:t>еренции БГТУ. 2016 г. – С. 342-344.</w:t>
      </w:r>
      <w:r>
        <w:commentReference w:id="597"/>
      </w:r>
    </w:p>
    <w:p w14:paraId="508738CD" w14:textId="77777777" w:rsidR="00574D72" w:rsidRDefault="00574D72" w:rsidP="003015D8">
      <w:pPr>
        <w:pStyle w:val="ae"/>
        <w:numPr>
          <w:ilvl w:val="0"/>
          <w:numId w:val="16"/>
        </w:numPr>
        <w:ind w:left="426" w:hanging="426"/>
      </w:pPr>
      <w:bookmarkStart w:id="598" w:name="_Ref450405695"/>
      <w:r>
        <w:rPr>
          <w:rFonts w:cs="Times New Roman"/>
        </w:rPr>
        <w:t>Борисов, З.В. Разработка мобильного приложения для системы мониторинга успеваемости студентов и посещаемости занятий / З.В. Борисов // Материалы 70-ой студенческой научно-практической конференции, посвященной 70-летию победы в Великой Отечественной войне. – Брянск: БГТУ, 2015. – с.</w:t>
      </w:r>
      <w:r w:rsidR="005228B8">
        <w:rPr>
          <w:rFonts w:cs="Times New Roman"/>
        </w:rPr>
        <w:t> </w:t>
      </w:r>
      <w:r>
        <w:rPr>
          <w:rFonts w:cs="Times New Roman"/>
        </w:rPr>
        <w:t>314-315.</w:t>
      </w:r>
      <w:bookmarkEnd w:id="598"/>
      <w:r>
        <w:commentReference w:id="599"/>
      </w:r>
    </w:p>
    <w:p w14:paraId="6E9AFC5E" w14:textId="77777777" w:rsidR="00574D72" w:rsidRDefault="00574D72" w:rsidP="003015D8">
      <w:pPr>
        <w:pStyle w:val="ae"/>
        <w:numPr>
          <w:ilvl w:val="0"/>
          <w:numId w:val="16"/>
        </w:numPr>
        <w:ind w:left="426" w:hanging="426"/>
      </w:pPr>
      <w:bookmarkStart w:id="600" w:name="_Ref453360705"/>
      <w:r>
        <w:rPr>
          <w:rFonts w:cs="Times New Roman"/>
        </w:rPr>
        <w:t>Булатицкий</w:t>
      </w:r>
      <w:r w:rsidR="004A2741">
        <w:rPr>
          <w:rFonts w:cs="Times New Roman"/>
        </w:rPr>
        <w:t>,</w:t>
      </w:r>
      <w:r>
        <w:rPr>
          <w:rFonts w:cs="Times New Roman"/>
        </w:rPr>
        <w:t xml:space="preserve"> Д.И. Разработка системы мониторинга посещаемости занятий и успеваемости студентов / З.В. Борисов, Д.И. Булатицкий // Научные перспективы XXI века. Достижения и перспективы нового столетия. – 2015. №</w:t>
      </w:r>
      <w:r w:rsidR="005228B8">
        <w:rPr>
          <w:rFonts w:cs="Times New Roman"/>
        </w:rPr>
        <w:t> </w:t>
      </w:r>
      <w:r>
        <w:rPr>
          <w:rFonts w:cs="Times New Roman"/>
        </w:rPr>
        <w:t>X (17), ноябрь. с. 8-11. Режим доступа: http://edu-science.ru/wp-content/uploads/2016/03/edu-17_p1_6-158.pdf</w:t>
      </w:r>
      <w:bookmarkEnd w:id="600"/>
      <w:r>
        <w:commentReference w:id="601"/>
      </w:r>
    </w:p>
    <w:p w14:paraId="4AD09191" w14:textId="77777777" w:rsidR="00574D72" w:rsidRDefault="00574D72" w:rsidP="003015D8">
      <w:pPr>
        <w:pStyle w:val="ae"/>
        <w:numPr>
          <w:ilvl w:val="0"/>
          <w:numId w:val="16"/>
        </w:numPr>
        <w:ind w:left="426" w:hanging="426"/>
      </w:pPr>
      <w:bookmarkStart w:id="602" w:name="_Ref453360717"/>
      <w:r>
        <w:t>Борисов, З.В. Анализ и визуализация данных в системе учёта посещаемости и успеваемости студентов / З.В. Борисов // Материалы 70-ой студенческой научно-практической ко</w:t>
      </w:r>
      <w:r w:rsidR="005228B8">
        <w:t>нференции. – Брянск: БГТУ, 2016</w:t>
      </w:r>
      <w:r>
        <w:t>.</w:t>
      </w:r>
      <w:bookmarkEnd w:id="602"/>
      <w:r>
        <w:commentReference w:id="603"/>
      </w:r>
    </w:p>
    <w:p w14:paraId="3E6D4569" w14:textId="77777777" w:rsidR="00574D72" w:rsidRDefault="00574D72" w:rsidP="003015D8">
      <w:pPr>
        <w:pStyle w:val="ae"/>
        <w:numPr>
          <w:ilvl w:val="0"/>
          <w:numId w:val="16"/>
        </w:numPr>
        <w:ind w:left="426" w:hanging="426"/>
      </w:pPr>
      <w:bookmarkStart w:id="604" w:name="_Ref453360749"/>
      <w:r>
        <w:lastRenderedPageBreak/>
        <w:t>Булатицкий</w:t>
      </w:r>
      <w:r w:rsidR="004A2741">
        <w:t>,</w:t>
      </w:r>
      <w:r>
        <w:t xml:space="preserve"> Д.И. Применение технологий OLAP для анализа и визуализации данных в системе учёта посещаемости и успеваемости студентов / З.В.</w:t>
      </w:r>
      <w:r w:rsidR="005228B8">
        <w:t> </w:t>
      </w:r>
      <w:r>
        <w:t>Борисов, Д.И. Булатицкий // III Международная студенческая конференция «Инновационные направления разработки и использования информационных систем и т</w:t>
      </w:r>
      <w:r w:rsidR="005228B8">
        <w:t>ехнологий» – Брянск: БГАУ, 2016</w:t>
      </w:r>
      <w:r>
        <w:t>.</w:t>
      </w:r>
      <w:bookmarkEnd w:id="604"/>
      <w:r>
        <w:commentReference w:id="605"/>
      </w:r>
    </w:p>
    <w:p w14:paraId="010CAFE7" w14:textId="77777777" w:rsidR="00574D72" w:rsidRDefault="00574D72" w:rsidP="003015D8">
      <w:pPr>
        <w:pStyle w:val="ae"/>
        <w:numPr>
          <w:ilvl w:val="0"/>
          <w:numId w:val="16"/>
        </w:numPr>
        <w:ind w:left="426" w:hanging="426"/>
      </w:pPr>
      <w:bookmarkStart w:id="606" w:name="_Ref450409799"/>
      <w:r>
        <w:t xml:space="preserve">Никитин, А.А. Разработка рабочего места заведующего кафедрой в системе мониторинга успеваемости студентов и посещаемости занятий / </w:t>
      </w:r>
      <w:r>
        <w:br/>
        <w:t>А.А. Никитин // Материалы 70-й студенческой научной конференции / под</w:t>
      </w:r>
      <w:r w:rsidR="00054CF1">
        <w:t> </w:t>
      </w:r>
      <w:r>
        <w:t>ред. И.Г. Чернышовой. – Брянск: БГТУ, 2015.</w:t>
      </w:r>
      <w:bookmarkEnd w:id="606"/>
      <w:r>
        <w:commentReference w:id="607"/>
      </w:r>
    </w:p>
    <w:p w14:paraId="5EC4F3D4" w14:textId="77777777" w:rsidR="00574D72" w:rsidRDefault="00574D72" w:rsidP="003015D8">
      <w:pPr>
        <w:pStyle w:val="ae"/>
        <w:numPr>
          <w:ilvl w:val="0"/>
          <w:numId w:val="16"/>
        </w:numPr>
        <w:ind w:left="426" w:hanging="426"/>
      </w:pPr>
      <w:bookmarkStart w:id="608" w:name="_Ref450409808"/>
      <w:r>
        <w:t>Сергеенко, П.В. Разработка рабочего места преподавателя, старосты и студента в системе мониторинга успеваемости студентов и посещаемости занятий / П.В. Сергеенко // Материалы 70-й студенческой научной конференции / под ред. И.Г. Чернышовой. – Брянск: БГТУ, 2015.</w:t>
      </w:r>
      <w:bookmarkEnd w:id="608"/>
      <w:r>
        <w:commentReference w:id="609"/>
      </w:r>
    </w:p>
    <w:p w14:paraId="44CAEDB9" w14:textId="77777777" w:rsidR="00574D72" w:rsidRDefault="00504FB2" w:rsidP="003015D8">
      <w:pPr>
        <w:pStyle w:val="ae"/>
        <w:numPr>
          <w:ilvl w:val="0"/>
          <w:numId w:val="16"/>
        </w:numPr>
        <w:ind w:left="426" w:hanging="426"/>
        <w:rPr>
          <w:rFonts w:cs="Times New Roman"/>
        </w:rPr>
      </w:pPr>
      <w:bookmarkStart w:id="610" w:name="_Ref450418443"/>
      <w:r>
        <w:rPr>
          <w:rFonts w:cs="Times New Roman"/>
        </w:rPr>
        <w:t>Копелиович, Д.И.</w:t>
      </w:r>
      <w:r w:rsidR="00574D72">
        <w:rPr>
          <w:rFonts w:cs="Times New Roman"/>
        </w:rPr>
        <w:t xml:space="preserve"> Автоматизированная система мониторинга успеваемости студентов университета с применением технологии OLAP/ Проблемы и перспективы развития образования в России: сборник материалов XI</w:t>
      </w:r>
      <w:r w:rsidR="00A2118E">
        <w:rPr>
          <w:rFonts w:cs="Times New Roman"/>
        </w:rPr>
        <w:t> </w:t>
      </w:r>
      <w:r w:rsidR="00574D72">
        <w:rPr>
          <w:rFonts w:cs="Times New Roman"/>
        </w:rPr>
        <w:t>Международной научно-практической конференции: / Под общ.ред. С.С.</w:t>
      </w:r>
      <w:r w:rsidR="005228B8">
        <w:rPr>
          <w:rFonts w:cs="Times New Roman"/>
        </w:rPr>
        <w:t> </w:t>
      </w:r>
      <w:r w:rsidR="00574D72">
        <w:rPr>
          <w:rFonts w:cs="Times New Roman"/>
        </w:rPr>
        <w:t>Чернова. – Новосибирск: Издательство НГТУ, 2011. – с 152-156. Режим доступа: http://cyberleninka.ru/article/n/avtomatizirovannaya-sistema-monitoringa-uspevaemosti-studentov-universiteta-s-primeneniem-tehnologii-olap</w:t>
      </w:r>
      <w:bookmarkEnd w:id="610"/>
      <w:r>
        <w:commentReference w:id="611"/>
      </w:r>
    </w:p>
    <w:p w14:paraId="380EB21E" w14:textId="77777777" w:rsidR="00574D72" w:rsidRDefault="00574D72" w:rsidP="003015D8">
      <w:pPr>
        <w:pStyle w:val="ae"/>
        <w:numPr>
          <w:ilvl w:val="0"/>
          <w:numId w:val="16"/>
        </w:numPr>
        <w:ind w:left="426" w:hanging="426"/>
        <w:rPr>
          <w:rFonts w:cs="Times New Roman"/>
        </w:rPr>
      </w:pPr>
      <w:bookmarkStart w:id="612" w:name="_Ref450409499"/>
      <w:r>
        <w:rPr>
          <w:rFonts w:cs="Times New Roman"/>
        </w:rPr>
        <w:t>Нормативное обеспечение деятельности университета: сб. нормативных документов: в 2 ч. Ч. 2 / Сост. А.В. Лагерев, О.А. Горленко. - Брянск: БГТУ 2007. - 203 с.</w:t>
      </w:r>
      <w:bookmarkEnd w:id="612"/>
      <w:r>
        <w:commentReference w:id="613"/>
      </w:r>
    </w:p>
    <w:p w14:paraId="26D3EF8F" w14:textId="77777777" w:rsidR="00574D72" w:rsidRPr="00CF1F92" w:rsidRDefault="00574D72" w:rsidP="003015D8">
      <w:pPr>
        <w:pStyle w:val="ae"/>
        <w:numPr>
          <w:ilvl w:val="0"/>
          <w:numId w:val="16"/>
        </w:numPr>
        <w:ind w:left="426" w:hanging="426"/>
      </w:pPr>
      <w:bookmarkStart w:id="614" w:name="_Ref450402029"/>
      <w:r>
        <w:rPr>
          <w:rFonts w:cs="Times New Roman"/>
        </w:rPr>
        <w:t>Мазорчук</w:t>
      </w:r>
      <w:r w:rsidR="004A2741">
        <w:rPr>
          <w:rFonts w:cs="Times New Roman"/>
        </w:rPr>
        <w:t>,</w:t>
      </w:r>
      <w:r w:rsidR="00504FB2">
        <w:rPr>
          <w:rFonts w:cs="Times New Roman"/>
        </w:rPr>
        <w:t xml:space="preserve"> М.С. </w:t>
      </w:r>
      <w:r>
        <w:rPr>
          <w:rFonts w:cs="Times New Roman"/>
        </w:rPr>
        <w:t xml:space="preserve">Автоматизированная информационная система «Деканат» </w:t>
      </w:r>
      <w:r w:rsidR="004A2741">
        <w:rPr>
          <w:rFonts w:cs="Times New Roman"/>
        </w:rPr>
        <w:t>/</w:t>
      </w:r>
      <w:r w:rsidR="004A2741" w:rsidRPr="004A2741">
        <w:rPr>
          <w:rFonts w:cs="Times New Roman"/>
        </w:rPr>
        <w:t xml:space="preserve"> </w:t>
      </w:r>
      <w:r w:rsidR="004A2741">
        <w:rPr>
          <w:rFonts w:cs="Times New Roman"/>
        </w:rPr>
        <w:t xml:space="preserve">М.С. Мазорчук, Ю.В. Тыжненко </w:t>
      </w:r>
      <w:r>
        <w:rPr>
          <w:rFonts w:cs="Times New Roman"/>
        </w:rPr>
        <w:t xml:space="preserve">// Объектные системы. 2011. №1 (3) С.52-58. Режим доступа: </w:t>
      </w:r>
      <w:hyperlink r:id="rId56" w:history="1">
        <w:r w:rsidR="00CF1F92" w:rsidRPr="00F05617">
          <w:rPr>
            <w:rStyle w:val="af7"/>
            <w:rFonts w:cs="Times New Roman"/>
          </w:rPr>
          <w:t>http://cyberleninka.ru/article/n/avtomatizirovannaya-informatsionnaya-sistema-dekanat</w:t>
        </w:r>
      </w:hyperlink>
      <w:bookmarkEnd w:id="614"/>
      <w:r>
        <w:commentReference w:id="615"/>
      </w:r>
    </w:p>
    <w:p w14:paraId="2B99FF71" w14:textId="77777777" w:rsidR="00CF1F92" w:rsidRDefault="00CF1F92" w:rsidP="003015D8">
      <w:pPr>
        <w:pStyle w:val="ae"/>
        <w:numPr>
          <w:ilvl w:val="0"/>
          <w:numId w:val="16"/>
        </w:numPr>
        <w:ind w:left="426" w:hanging="426"/>
      </w:pPr>
      <w:r>
        <w:t>Об образовании в Российской Федерации: Федер.закон от 29 декабря 2012 г. N</w:t>
      </w:r>
      <w:r w:rsidR="005228B8">
        <w:t> </w:t>
      </w:r>
      <w:r>
        <w:t xml:space="preserve">273-Ф3 // </w:t>
      </w:r>
      <w:r w:rsidR="00F63084">
        <w:rPr>
          <w:color w:val="000000"/>
          <w:sz w:val="30"/>
          <w:szCs w:val="30"/>
          <w:shd w:val="clear" w:color="auto" w:fill="FFFFFF"/>
        </w:rPr>
        <w:t>Собрание законодательства РФ</w:t>
      </w:r>
      <w:r>
        <w:t xml:space="preserve">. – 2012. – N </w:t>
      </w:r>
      <w:r w:rsidR="0015237F">
        <w:rPr>
          <w:color w:val="000000"/>
          <w:sz w:val="30"/>
          <w:szCs w:val="30"/>
          <w:shd w:val="clear" w:color="auto" w:fill="FFFFFF"/>
        </w:rPr>
        <w:t>53</w:t>
      </w:r>
      <w:r>
        <w:t xml:space="preserve">. – </w:t>
      </w:r>
      <w:r w:rsidR="0015237F">
        <w:rPr>
          <w:color w:val="000000"/>
          <w:sz w:val="30"/>
          <w:szCs w:val="30"/>
          <w:shd w:val="clear" w:color="auto" w:fill="FFFFFF"/>
        </w:rPr>
        <w:t>ст. 7598</w:t>
      </w:r>
      <w:r>
        <w:t>.</w:t>
      </w:r>
      <w:r>
        <w:commentReference w:id="616"/>
      </w:r>
    </w:p>
    <w:p w14:paraId="4DE95842" w14:textId="77777777" w:rsidR="0015237F" w:rsidRPr="00477F2A" w:rsidRDefault="0015237F" w:rsidP="003015D8">
      <w:pPr>
        <w:pStyle w:val="ae"/>
        <w:numPr>
          <w:ilvl w:val="0"/>
          <w:numId w:val="16"/>
        </w:numPr>
        <w:ind w:left="426" w:hanging="426"/>
      </w:pPr>
      <w:r>
        <w:t>Об утверждении п</w:t>
      </w:r>
      <w:r w:rsidRPr="0015237F">
        <w:t xml:space="preserve">орядка организации и осуществления образовательной деятельности по образовательным </w:t>
      </w:r>
      <w:r w:rsidR="00A957EB">
        <w:t>программам высшего образования –</w:t>
      </w:r>
      <w:r w:rsidRPr="0015237F">
        <w:t xml:space="preserve"> </w:t>
      </w:r>
      <w:r w:rsidRPr="0015237F">
        <w:lastRenderedPageBreak/>
        <w:t>программам бакалавриата, программам специалитета, программам магистратуры</w:t>
      </w:r>
      <w:r>
        <w:t xml:space="preserve">: Приказ от </w:t>
      </w:r>
      <w:r w:rsidR="00A0293B">
        <w:t>19 декабря 2013 г.</w:t>
      </w:r>
      <w:r w:rsidR="00A0293B" w:rsidRPr="00A0293B">
        <w:t xml:space="preserve"> </w:t>
      </w:r>
      <w:r w:rsidR="00A0293B">
        <w:t>№ 1367 / Мин-во образования и науки РФ //</w:t>
      </w:r>
      <w:r w:rsidR="00A0293B" w:rsidRPr="00A0293B">
        <w:rPr>
          <w:color w:val="000000"/>
          <w:sz w:val="30"/>
          <w:szCs w:val="30"/>
          <w:shd w:val="clear" w:color="auto" w:fill="FFFFFF"/>
        </w:rPr>
        <w:t xml:space="preserve"> </w:t>
      </w:r>
      <w:r w:rsidR="00A0293B">
        <w:rPr>
          <w:color w:val="000000"/>
          <w:sz w:val="30"/>
          <w:szCs w:val="30"/>
          <w:shd w:val="clear" w:color="auto" w:fill="FFFFFF"/>
        </w:rPr>
        <w:t>Собрание законодательства РФ</w:t>
      </w:r>
      <w:r w:rsidR="00A0293B">
        <w:t xml:space="preserve">. – 2013 . – № </w:t>
      </w:r>
      <w:r w:rsidR="00C00776">
        <w:t xml:space="preserve">57. – </w:t>
      </w:r>
      <w:r w:rsidR="00C00776">
        <w:rPr>
          <w:color w:val="000000"/>
          <w:sz w:val="30"/>
          <w:szCs w:val="30"/>
          <w:shd w:val="clear" w:color="auto" w:fill="FFFFFF"/>
        </w:rPr>
        <w:t>ст. 7936</w:t>
      </w:r>
      <w:r w:rsidR="00A0293B">
        <w:t>.</w:t>
      </w:r>
      <w:r>
        <w:commentReference w:id="617"/>
      </w:r>
    </w:p>
    <w:p w14:paraId="0BEBBD63" w14:textId="77777777" w:rsidR="00477F2A" w:rsidRDefault="00504FB2" w:rsidP="003015D8">
      <w:pPr>
        <w:pStyle w:val="ae"/>
        <w:numPr>
          <w:ilvl w:val="0"/>
          <w:numId w:val="16"/>
        </w:numPr>
        <w:ind w:left="426" w:hanging="426"/>
      </w:pPr>
      <w:r>
        <w:t>Жетесова</w:t>
      </w:r>
      <w:r w:rsidR="007E2557">
        <w:t>,</w:t>
      </w:r>
      <w:r>
        <w:t xml:space="preserve"> Г.С.</w:t>
      </w:r>
      <w:r w:rsidR="00477F2A" w:rsidRPr="00477F2A">
        <w:t xml:space="preserve"> А</w:t>
      </w:r>
      <w:r w:rsidR="00477F2A">
        <w:t>втоматизация контроля знаний студентов при модульной форме обучения на основе программного обеспечения</w:t>
      </w:r>
      <w:r>
        <w:t xml:space="preserve"> /</w:t>
      </w:r>
      <w:r w:rsidR="00477F2A">
        <w:t xml:space="preserve"> </w:t>
      </w:r>
      <w:r>
        <w:t xml:space="preserve">Г.С. Жетесова, </w:t>
      </w:r>
      <w:r w:rsidRPr="00477F2A">
        <w:t>М.А.</w:t>
      </w:r>
      <w:r w:rsidR="005228B8">
        <w:t> </w:t>
      </w:r>
      <w:r w:rsidRPr="00477F2A">
        <w:t xml:space="preserve">Ерназарова </w:t>
      </w:r>
      <w:r w:rsidR="00477F2A" w:rsidRPr="00477F2A">
        <w:t>// Фундаментальные исследования. – 2014. – № 6-2. – С.</w:t>
      </w:r>
      <w:r w:rsidR="005228B8">
        <w:t> </w:t>
      </w:r>
      <w:r w:rsidR="00477F2A" w:rsidRPr="00477F2A">
        <w:t>35</w:t>
      </w:r>
      <w:r w:rsidR="005228B8">
        <w:t>5</w:t>
      </w:r>
      <w:r w:rsidR="003D24C3">
        <w:t>-</w:t>
      </w:r>
      <w:r w:rsidR="00477F2A" w:rsidRPr="00477F2A">
        <w:t>359</w:t>
      </w:r>
      <w:r w:rsidR="00477F2A">
        <w:t>.</w:t>
      </w:r>
      <w:r>
        <w:commentReference w:id="618"/>
      </w:r>
    </w:p>
    <w:p w14:paraId="6DCD3789" w14:textId="77777777" w:rsidR="00D14366" w:rsidRDefault="00D14366" w:rsidP="003015D8">
      <w:pPr>
        <w:pStyle w:val="ae"/>
        <w:numPr>
          <w:ilvl w:val="0"/>
          <w:numId w:val="16"/>
        </w:numPr>
        <w:ind w:left="426" w:hanging="426"/>
      </w:pPr>
      <w:r w:rsidRPr="00D14366">
        <w:t>Овчаренков</w:t>
      </w:r>
      <w:r w:rsidR="007E2557">
        <w:t>,</w:t>
      </w:r>
      <w:r w:rsidRPr="00D14366">
        <w:t xml:space="preserve"> Э</w:t>
      </w:r>
      <w:r>
        <w:t>.</w:t>
      </w:r>
      <w:r w:rsidRPr="00D14366">
        <w:t>А</w:t>
      </w:r>
      <w:r>
        <w:t xml:space="preserve">. Рейтинговая оценка знаний студентов </w:t>
      </w:r>
      <w:r w:rsidR="00504FB2">
        <w:t xml:space="preserve">/ </w:t>
      </w:r>
      <w:r w:rsidR="00504FB2" w:rsidRPr="00D14366">
        <w:t>Э</w:t>
      </w:r>
      <w:r w:rsidR="00504FB2">
        <w:t>.</w:t>
      </w:r>
      <w:r w:rsidR="00504FB2" w:rsidRPr="00D14366">
        <w:t>А</w:t>
      </w:r>
      <w:r w:rsidR="00504FB2">
        <w:t xml:space="preserve">. </w:t>
      </w:r>
      <w:r w:rsidR="00504FB2" w:rsidRPr="00D14366">
        <w:t xml:space="preserve">Овчаренков </w:t>
      </w:r>
      <w:r>
        <w:t xml:space="preserve">// </w:t>
      </w:r>
      <w:r w:rsidRPr="00D14366">
        <w:t>Современные проблемы наук</w:t>
      </w:r>
      <w:r w:rsidR="009657AD">
        <w:t xml:space="preserve">и и образования. – 2014. – № 5. </w:t>
      </w:r>
      <w:r w:rsidR="009657AD" w:rsidRPr="00477F2A">
        <w:t xml:space="preserve">– С. </w:t>
      </w:r>
      <w:r w:rsidR="009657AD">
        <w:t>201</w:t>
      </w:r>
      <w:r w:rsidR="009657AD" w:rsidRPr="00477F2A">
        <w:t>-</w:t>
      </w:r>
      <w:r w:rsidR="009657AD">
        <w:t>203.</w:t>
      </w:r>
      <w:r>
        <w:commentReference w:id="619"/>
      </w:r>
    </w:p>
    <w:p w14:paraId="74D861ED" w14:textId="77777777" w:rsidR="0040006D" w:rsidRPr="00676299" w:rsidRDefault="0040006D" w:rsidP="003015D8">
      <w:pPr>
        <w:pStyle w:val="ae"/>
        <w:numPr>
          <w:ilvl w:val="0"/>
          <w:numId w:val="16"/>
        </w:numPr>
        <w:ind w:left="426" w:hanging="426"/>
      </w:pPr>
      <w:r w:rsidRPr="0040006D">
        <w:t xml:space="preserve">Методология функционального моделирования IDEF0. Режим доступа: </w:t>
      </w:r>
      <w:hyperlink r:id="rId57" w:history="1">
        <w:r w:rsidR="00676299" w:rsidRPr="006D70FD">
          <w:rPr>
            <w:rStyle w:val="af7"/>
          </w:rPr>
          <w:t>http://www.nsu.ru/smk/files/idef.pdf</w:t>
        </w:r>
      </w:hyperlink>
      <w:r>
        <w:commentReference w:id="620"/>
      </w:r>
    </w:p>
    <w:p w14:paraId="2C31B550" w14:textId="77777777" w:rsidR="00676299" w:rsidRPr="00E521C3" w:rsidRDefault="00676299" w:rsidP="003015D8">
      <w:pPr>
        <w:pStyle w:val="ae"/>
        <w:numPr>
          <w:ilvl w:val="0"/>
          <w:numId w:val="16"/>
        </w:numPr>
        <w:ind w:left="426" w:hanging="426"/>
      </w:pPr>
      <w:r w:rsidRPr="00676299">
        <w:t>Электронный журнал успеваемости</w:t>
      </w:r>
      <w:r w:rsidRPr="000A14B0">
        <w:t xml:space="preserve"> </w:t>
      </w:r>
      <w:r>
        <w:t>«Магеллан»</w:t>
      </w:r>
      <w:r w:rsidR="000A14B0" w:rsidRPr="000A14B0">
        <w:t xml:space="preserve">. </w:t>
      </w:r>
      <w:r w:rsidR="000A14B0">
        <w:rPr>
          <w:rFonts w:cs="Times New Roman"/>
        </w:rPr>
        <w:t xml:space="preserve">Режим доступа: </w:t>
      </w:r>
      <w:hyperlink r:id="rId58" w:history="1">
        <w:r w:rsidR="000A14B0" w:rsidRPr="000A14B0">
          <w:rPr>
            <w:rStyle w:val="af7"/>
          </w:rPr>
          <w:t>https://magellanius.ru/journal/</w:t>
        </w:r>
      </w:hyperlink>
      <w:r>
        <w:commentReference w:id="621"/>
      </w:r>
    </w:p>
    <w:p w14:paraId="0A058D6A" w14:textId="77777777" w:rsidR="00E521C3" w:rsidRPr="00E521C3" w:rsidRDefault="00E521C3" w:rsidP="003015D8">
      <w:pPr>
        <w:pStyle w:val="ae"/>
        <w:numPr>
          <w:ilvl w:val="0"/>
          <w:numId w:val="16"/>
        </w:numPr>
        <w:ind w:left="426" w:hanging="426"/>
      </w:pPr>
      <w:r w:rsidRPr="00E521C3">
        <w:t xml:space="preserve">Система учета абитуриентов и студентов. Компания </w:t>
      </w:r>
      <w:r w:rsidR="00D760D1">
        <w:t>«</w:t>
      </w:r>
      <w:r w:rsidRPr="00E521C3">
        <w:t>Тауруна</w:t>
      </w:r>
      <w:r w:rsidR="00D760D1">
        <w:t>»</w:t>
      </w:r>
      <w:r w:rsidRPr="00E521C3">
        <w:t xml:space="preserve">. </w:t>
      </w:r>
      <w:r>
        <w:rPr>
          <w:rFonts w:cs="Times New Roman"/>
        </w:rPr>
        <w:t>Режим доступа:</w:t>
      </w:r>
      <w:r w:rsidRPr="00E521C3">
        <w:t xml:space="preserve"> </w:t>
      </w:r>
      <w:hyperlink r:id="rId59" w:history="1">
        <w:r w:rsidRPr="00E521C3">
          <w:rPr>
            <w:rStyle w:val="af7"/>
            <w:lang w:val="en-US"/>
          </w:rPr>
          <w:t>http</w:t>
        </w:r>
        <w:r w:rsidRPr="00E521C3">
          <w:rPr>
            <w:rStyle w:val="af7"/>
          </w:rPr>
          <w:t>://</w:t>
        </w:r>
        <w:r w:rsidRPr="00E521C3">
          <w:rPr>
            <w:rStyle w:val="af7"/>
            <w:lang w:val="en-US"/>
          </w:rPr>
          <w:t>www</w:t>
        </w:r>
        <w:r w:rsidRPr="00E521C3">
          <w:rPr>
            <w:rStyle w:val="af7"/>
          </w:rPr>
          <w:t>.</w:t>
        </w:r>
        <w:r w:rsidRPr="00E521C3">
          <w:rPr>
            <w:rStyle w:val="af7"/>
            <w:lang w:val="en-US"/>
          </w:rPr>
          <w:t>tauruna</w:t>
        </w:r>
        <w:r w:rsidRPr="00E521C3">
          <w:rPr>
            <w:rStyle w:val="af7"/>
          </w:rPr>
          <w:t>.</w:t>
        </w:r>
        <w:r w:rsidRPr="00E521C3">
          <w:rPr>
            <w:rStyle w:val="af7"/>
            <w:lang w:val="en-US"/>
          </w:rPr>
          <w:t>ru</w:t>
        </w:r>
        <w:r w:rsidRPr="00E521C3">
          <w:rPr>
            <w:rStyle w:val="af7"/>
          </w:rPr>
          <w:t>/</w:t>
        </w:r>
        <w:r w:rsidRPr="00E521C3">
          <w:rPr>
            <w:rStyle w:val="af7"/>
            <w:lang w:val="en-US"/>
          </w:rPr>
          <w:t>products</w:t>
        </w:r>
        <w:r w:rsidRPr="00E521C3">
          <w:rPr>
            <w:rStyle w:val="af7"/>
          </w:rPr>
          <w:t>/</w:t>
        </w:r>
        <w:r w:rsidRPr="00E521C3">
          <w:rPr>
            <w:rStyle w:val="af7"/>
            <w:lang w:val="en-US"/>
          </w:rPr>
          <w:t>students</w:t>
        </w:r>
        <w:r w:rsidRPr="00E521C3">
          <w:rPr>
            <w:rStyle w:val="af7"/>
          </w:rPr>
          <w:t>.</w:t>
        </w:r>
        <w:r w:rsidRPr="00E521C3">
          <w:rPr>
            <w:rStyle w:val="af7"/>
            <w:lang w:val="en-US"/>
          </w:rPr>
          <w:t>html</w:t>
        </w:r>
      </w:hyperlink>
      <w:r>
        <w:commentReference w:id="622"/>
      </w:r>
    </w:p>
    <w:p w14:paraId="120EDCB3" w14:textId="77777777" w:rsidR="00E521C3" w:rsidRPr="001E3A3F" w:rsidRDefault="00E521C3" w:rsidP="003015D8">
      <w:pPr>
        <w:pStyle w:val="ae"/>
        <w:numPr>
          <w:ilvl w:val="0"/>
          <w:numId w:val="16"/>
        </w:numPr>
        <w:ind w:left="426" w:hanging="426"/>
        <w:rPr>
          <w:rStyle w:val="af7"/>
          <w:color w:val="auto"/>
          <w:u w:val="none"/>
        </w:rPr>
      </w:pPr>
      <w:r>
        <w:t xml:space="preserve">Программный комплекс «Электронные ведомости». ММИС. </w:t>
      </w:r>
      <w:r>
        <w:rPr>
          <w:rFonts w:cs="Times New Roman"/>
        </w:rPr>
        <w:t xml:space="preserve">Режим доступа: </w:t>
      </w:r>
      <w:hyperlink r:id="rId60" w:history="1">
        <w:r w:rsidRPr="00E521C3">
          <w:rPr>
            <w:rStyle w:val="af7"/>
          </w:rPr>
          <w:t>http://www.mmis.ru/Default.aspx?tabid=159</w:t>
        </w:r>
      </w:hyperlink>
      <w:r>
        <w:commentReference w:id="623"/>
      </w:r>
    </w:p>
    <w:p w14:paraId="5F35738D" w14:textId="77777777" w:rsidR="001E3A3F" w:rsidRDefault="001E3A3F" w:rsidP="003015D8">
      <w:pPr>
        <w:pStyle w:val="ae"/>
        <w:numPr>
          <w:ilvl w:val="0"/>
          <w:numId w:val="16"/>
        </w:numPr>
        <w:ind w:left="426" w:hanging="426"/>
        <w:rPr>
          <w:lang w:val="en-US"/>
        </w:rPr>
      </w:pPr>
      <w:bookmarkStart w:id="624" w:name="_Ref452312130"/>
      <w:r>
        <w:rPr>
          <w:lang w:val="en-US"/>
        </w:rPr>
        <w:t>ISO – International Organization for Standardization [</w:t>
      </w:r>
      <w:r>
        <w:t>Электронный</w:t>
      </w:r>
      <w:r>
        <w:rPr>
          <w:lang w:val="en-US"/>
        </w:rPr>
        <w:t xml:space="preserve"> </w:t>
      </w:r>
      <w:r>
        <w:t>ресурс</w:t>
      </w:r>
      <w:r>
        <w:rPr>
          <w:lang w:val="en-US"/>
        </w:rPr>
        <w:t xml:space="preserve">]. – </w:t>
      </w:r>
      <w:r>
        <w:t>Режим</w:t>
      </w:r>
      <w:r>
        <w:rPr>
          <w:lang w:val="en-US"/>
        </w:rPr>
        <w:t xml:space="preserve"> </w:t>
      </w:r>
      <w:r>
        <w:t>доступа</w:t>
      </w:r>
      <w:r w:rsidR="00C26045">
        <w:rPr>
          <w:lang w:val="en-US"/>
        </w:rPr>
        <w:t xml:space="preserve">: </w:t>
      </w:r>
      <w:r>
        <w:rPr>
          <w:lang w:val="en-US"/>
        </w:rPr>
        <w:t>http://www.iso.org/iso/catalogue_detail? csnumber=43447.</w:t>
      </w:r>
      <w:bookmarkEnd w:id="624"/>
      <w:r>
        <w:commentReference w:id="625"/>
      </w:r>
    </w:p>
    <w:p w14:paraId="209ECEBA" w14:textId="77777777" w:rsidR="00D2316E" w:rsidRPr="00A037DF" w:rsidRDefault="00D2316E" w:rsidP="00D2316E">
      <w:pPr>
        <w:pStyle w:val="ae"/>
        <w:numPr>
          <w:ilvl w:val="0"/>
          <w:numId w:val="16"/>
        </w:numPr>
        <w:ind w:left="426" w:hanging="426"/>
        <w:rPr>
          <w:lang w:val="en-US"/>
        </w:rPr>
      </w:pPr>
      <w:r w:rsidRPr="00D2316E">
        <w:rPr>
          <w:lang w:val="en-US"/>
        </w:rPr>
        <w:t>Fielding, R. T. Architectural Styles and</w:t>
      </w:r>
      <w:r>
        <w:rPr>
          <w:lang w:val="en-US"/>
        </w:rPr>
        <w:t xml:space="preserve"> </w:t>
      </w:r>
      <w:r w:rsidRPr="00D2316E">
        <w:rPr>
          <w:lang w:val="en-US"/>
        </w:rPr>
        <w:t>the Design of Network-based Software Architectures</w:t>
      </w:r>
      <w:r>
        <w:rPr>
          <w:lang w:val="en-US"/>
        </w:rPr>
        <w:t xml:space="preserve"> / </w:t>
      </w:r>
      <w:r w:rsidRPr="00D2316E">
        <w:rPr>
          <w:lang w:val="en-US"/>
        </w:rPr>
        <w:t xml:space="preserve">R. T. Fielding, </w:t>
      </w:r>
      <w:r>
        <w:rPr>
          <w:lang w:val="en-US"/>
        </w:rPr>
        <w:t xml:space="preserve">– </w:t>
      </w:r>
      <w:r w:rsidRPr="00D2316E">
        <w:rPr>
          <w:color w:val="000000"/>
          <w:sz w:val="27"/>
          <w:szCs w:val="27"/>
          <w:shd w:val="clear" w:color="auto" w:fill="FFFFFF"/>
          <w:lang w:val="en-US"/>
        </w:rPr>
        <w:t>I</w:t>
      </w:r>
      <w:r>
        <w:rPr>
          <w:color w:val="000000"/>
          <w:sz w:val="27"/>
          <w:szCs w:val="27"/>
          <w:shd w:val="clear" w:color="auto" w:fill="FFFFFF"/>
          <w:lang w:val="en-US"/>
        </w:rPr>
        <w:t>rvine, 2000.</w:t>
      </w:r>
      <w:r>
        <w:commentReference w:id="626"/>
      </w:r>
    </w:p>
    <w:p w14:paraId="076D7BA2" w14:textId="77777777" w:rsidR="00A037DF" w:rsidRPr="00C0345E" w:rsidRDefault="00A037DF" w:rsidP="00A037DF">
      <w:pPr>
        <w:pStyle w:val="ae"/>
        <w:numPr>
          <w:ilvl w:val="0"/>
          <w:numId w:val="16"/>
        </w:numPr>
        <w:ind w:left="426" w:hanging="426"/>
      </w:pPr>
      <w:r w:rsidRPr="00A037DF">
        <w:t>SOAP Версия 1.2: Учебник для начинающих</w:t>
      </w:r>
      <w:r>
        <w:t xml:space="preserve">. </w:t>
      </w:r>
      <w:r>
        <w:rPr>
          <w:rFonts w:cs="Times New Roman"/>
        </w:rPr>
        <w:t xml:space="preserve">Режим доступа: </w:t>
      </w:r>
      <w:hyperlink r:id="rId61" w:history="1">
        <w:r w:rsidRPr="00A037DF">
          <w:rPr>
            <w:rStyle w:val="af7"/>
            <w:rFonts w:cs="Times New Roman"/>
          </w:rPr>
          <w:t>https://www.w3.org/2002/07/soap-translation/russian/part0.html</w:t>
        </w:r>
      </w:hyperlink>
      <w:r>
        <w:commentReference w:id="627"/>
      </w:r>
    </w:p>
    <w:p w14:paraId="0E2CA2F6" w14:textId="77777777" w:rsidR="00C0345E" w:rsidRPr="00781EA8" w:rsidRDefault="00C0345E" w:rsidP="00986D32">
      <w:pPr>
        <w:pStyle w:val="ae"/>
        <w:numPr>
          <w:ilvl w:val="0"/>
          <w:numId w:val="16"/>
        </w:numPr>
        <w:ind w:left="426" w:hanging="426"/>
        <w:rPr>
          <w:rStyle w:val="af7"/>
          <w:color w:val="auto"/>
          <w:u w:val="none"/>
        </w:rPr>
      </w:pPr>
      <w:r w:rsidRPr="00C0345E">
        <w:t xml:space="preserve">Официальный сайт XML-RPC. </w:t>
      </w:r>
      <w:r>
        <w:rPr>
          <w:rFonts w:cs="Times New Roman"/>
        </w:rPr>
        <w:t>Режим доступа:</w:t>
      </w:r>
      <w:r w:rsidRPr="00C0345E">
        <w:rPr>
          <w:rFonts w:cs="Times New Roman"/>
        </w:rPr>
        <w:t xml:space="preserve"> </w:t>
      </w:r>
      <w:hyperlink w:history="1">
        <w:r w:rsidRPr="00C0345E">
          <w:rPr>
            <w:rStyle w:val="af7"/>
            <w:rFonts w:cs="Times New Roman"/>
            <w:lang w:val="en-US"/>
          </w:rPr>
          <w:t>http</w:t>
        </w:r>
        <w:r w:rsidRPr="00C0345E">
          <w:rPr>
            <w:rStyle w:val="af7"/>
            <w:rFonts w:cs="Times New Roman"/>
          </w:rPr>
          <w:t>://</w:t>
        </w:r>
        <w:r w:rsidRPr="00C0345E">
          <w:rPr>
            <w:rStyle w:val="af7"/>
            <w:rFonts w:cs="Times New Roman"/>
            <w:lang w:val="en-US"/>
          </w:rPr>
          <w:t>xmlrpc</w:t>
        </w:r>
        <w:r w:rsidRPr="00C0345E">
          <w:rPr>
            <w:rStyle w:val="af7"/>
            <w:rFonts w:cs="Times New Roman"/>
          </w:rPr>
          <w:t>.</w:t>
        </w:r>
        <w:r w:rsidRPr="00C0345E">
          <w:rPr>
            <w:rStyle w:val="af7"/>
            <w:rFonts w:cs="Times New Roman"/>
            <w:lang w:val="en-US"/>
          </w:rPr>
          <w:t>scripting</w:t>
        </w:r>
        <w:r w:rsidRPr="00C0345E">
          <w:rPr>
            <w:rStyle w:val="af7"/>
            <w:rFonts w:cs="Times New Roman"/>
          </w:rPr>
          <w:t>.</w:t>
        </w:r>
        <w:r w:rsidRPr="00C0345E">
          <w:rPr>
            <w:rStyle w:val="af7"/>
            <w:rFonts w:cs="Times New Roman"/>
            <w:lang w:val="en-US"/>
          </w:rPr>
          <w:t>com</w:t>
        </w:r>
        <w:r w:rsidRPr="00C0345E">
          <w:rPr>
            <w:rStyle w:val="af7"/>
            <w:rFonts w:cs="Times New Roman"/>
          </w:rPr>
          <w:t>/</w:t>
        </w:r>
      </w:hyperlink>
      <w:r>
        <w:commentReference w:id="628"/>
      </w:r>
    </w:p>
    <w:p w14:paraId="6174782E" w14:textId="77777777" w:rsidR="00781EA8" w:rsidRPr="00EA2F9F" w:rsidRDefault="00781EA8" w:rsidP="00781EA8">
      <w:pPr>
        <w:pStyle w:val="ae"/>
        <w:numPr>
          <w:ilvl w:val="0"/>
          <w:numId w:val="16"/>
        </w:numPr>
        <w:ind w:left="426" w:hanging="426"/>
      </w:pPr>
      <w:r>
        <w:t>Васин, А.В. Программная платформа автоматизации деятельности кафедры  «</w:t>
      </w:r>
      <w:r w:rsidR="00EE6F22">
        <w:t>Информатика и программное обеспечение</w:t>
      </w:r>
      <w:r>
        <w:t xml:space="preserve">» </w:t>
      </w:r>
      <w:r w:rsidR="00EE6F22">
        <w:t xml:space="preserve"> / А</w:t>
      </w:r>
      <w:r>
        <w:t xml:space="preserve">.В. </w:t>
      </w:r>
      <w:r w:rsidR="00EE6F22">
        <w:t>Васиин</w:t>
      </w:r>
      <w:r>
        <w:t xml:space="preserve"> // </w:t>
      </w:r>
      <w:r w:rsidR="00EE6F22">
        <w:t>Материалы VIII</w:t>
      </w:r>
      <w:r w:rsidR="00A2118E">
        <w:t> </w:t>
      </w:r>
      <w:r w:rsidR="00453D74">
        <w:t>М</w:t>
      </w:r>
      <w:r w:rsidR="00EE6F22">
        <w:t>еждународной научно-практической конференции «Достижения молодых ученых в развитии инновационных процессов в экономике, науке и образовании»</w:t>
      </w:r>
      <w:r>
        <w:t xml:space="preserve">. – Брянск: БГТУ, </w:t>
      </w:r>
      <w:r w:rsidR="00EE6F22">
        <w:t>2016 г. – С. 137-141.</w:t>
      </w:r>
      <w:r>
        <w:commentReference w:id="629"/>
      </w:r>
    </w:p>
    <w:p w14:paraId="4C335B1F" w14:textId="77777777" w:rsidR="00EA2F9F" w:rsidRPr="0054327F" w:rsidRDefault="00EA2F9F" w:rsidP="0060085C">
      <w:pPr>
        <w:pStyle w:val="ae"/>
        <w:numPr>
          <w:ilvl w:val="0"/>
          <w:numId w:val="16"/>
        </w:numPr>
        <w:ind w:left="426" w:hanging="426"/>
      </w:pPr>
      <w:r w:rsidRPr="00C0345E">
        <w:t xml:space="preserve">Официальный сайт </w:t>
      </w:r>
      <w:r>
        <w:rPr>
          <w:lang w:val="en-US"/>
        </w:rPr>
        <w:t>JSON</w:t>
      </w:r>
      <w:r w:rsidRPr="00EA2F9F">
        <w:t xml:space="preserve"> </w:t>
      </w:r>
      <w:r>
        <w:rPr>
          <w:lang w:val="en-US"/>
        </w:rPr>
        <w:t>API</w:t>
      </w:r>
      <w:r w:rsidRPr="00C0345E">
        <w:t xml:space="preserve">. </w:t>
      </w:r>
      <w:r w:rsidRPr="00EA2F9F">
        <w:rPr>
          <w:rFonts w:cs="Times New Roman"/>
        </w:rPr>
        <w:t xml:space="preserve">Режим доступа: </w:t>
      </w:r>
      <w:hyperlink r:id="rId62" w:history="1">
        <w:r w:rsidRPr="0060085C">
          <w:rPr>
            <w:rStyle w:val="af7"/>
          </w:rPr>
          <w:t>http://jsonapi.org/</w:t>
        </w:r>
      </w:hyperlink>
      <w:r>
        <w:commentReference w:id="630"/>
      </w:r>
    </w:p>
    <w:p w14:paraId="693B8901" w14:textId="77777777" w:rsidR="0054327F" w:rsidRDefault="0054327F" w:rsidP="0054327F">
      <w:pPr>
        <w:pStyle w:val="ae"/>
        <w:numPr>
          <w:ilvl w:val="0"/>
          <w:numId w:val="16"/>
        </w:numPr>
        <w:ind w:left="426" w:hanging="426"/>
      </w:pPr>
      <w:bookmarkStart w:id="631" w:name="_Ref450406164"/>
      <w:r>
        <w:t>ASP.NET MVC 5 – Режим доступа: http://www.asp.net/mvc/mvc5</w:t>
      </w:r>
      <w:bookmarkEnd w:id="631"/>
      <w:r>
        <w:commentReference w:id="632"/>
      </w:r>
    </w:p>
    <w:p w14:paraId="2C03D5EA" w14:textId="77777777" w:rsidR="0054327F" w:rsidRPr="00922D21" w:rsidRDefault="00922D21" w:rsidP="0060085C">
      <w:pPr>
        <w:pStyle w:val="ae"/>
        <w:numPr>
          <w:ilvl w:val="0"/>
          <w:numId w:val="16"/>
        </w:numPr>
        <w:ind w:left="426" w:hanging="426"/>
      </w:pPr>
      <w:bookmarkStart w:id="633" w:name="_Ref450406178"/>
      <w:r>
        <w:lastRenderedPageBreak/>
        <w:t>Учебник</w:t>
      </w:r>
      <w:r>
        <w:rPr>
          <w:lang w:val="en-US"/>
        </w:rPr>
        <w:t xml:space="preserve">. </w:t>
      </w:r>
      <w:r>
        <w:t>Среда</w:t>
      </w:r>
      <w:r>
        <w:rPr>
          <w:lang w:val="en-US"/>
        </w:rPr>
        <w:t xml:space="preserve"> SQL Server Management Studio. </w:t>
      </w:r>
      <w:r>
        <w:t xml:space="preserve">Режим доступа: </w:t>
      </w:r>
      <w:hyperlink r:id="rId63" w:history="1">
        <w:r w:rsidRPr="00A233D4">
          <w:rPr>
            <w:rStyle w:val="af7"/>
          </w:rPr>
          <w:t>https://msdn.microsoft.com/ru-ru/library/bb934498(v=sql.120).aspx</w:t>
        </w:r>
      </w:hyperlink>
      <w:bookmarkEnd w:id="633"/>
      <w:r>
        <w:commentReference w:id="634"/>
      </w:r>
    </w:p>
    <w:p w14:paraId="2A3230B9" w14:textId="77777777" w:rsidR="00922D21" w:rsidRPr="00922D21" w:rsidRDefault="00922D21" w:rsidP="0060085C">
      <w:pPr>
        <w:pStyle w:val="ae"/>
        <w:numPr>
          <w:ilvl w:val="0"/>
          <w:numId w:val="16"/>
        </w:numPr>
        <w:ind w:left="426" w:hanging="426"/>
      </w:pPr>
      <w:bookmarkStart w:id="635" w:name="_Ref450406274"/>
      <w:r>
        <w:t xml:space="preserve">SQL Server Management Studio — единое средство управления и среда разработки в MS SQL Server 2012 – Режим доступа: </w:t>
      </w:r>
      <w:hyperlink r:id="rId64" w:history="1">
        <w:r w:rsidRPr="00922D21">
          <w:rPr>
            <w:rStyle w:val="af7"/>
          </w:rPr>
          <w:t>http://tavalik.ru/sql-server-management-studio/</w:t>
        </w:r>
        <w:bookmarkEnd w:id="635"/>
      </w:hyperlink>
      <w:r>
        <w:commentReference w:id="636"/>
      </w:r>
    </w:p>
    <w:p w14:paraId="62840451" w14:textId="77777777" w:rsidR="00922D21" w:rsidRDefault="00922D21" w:rsidP="00922D21">
      <w:pPr>
        <w:pStyle w:val="ae"/>
        <w:numPr>
          <w:ilvl w:val="0"/>
          <w:numId w:val="16"/>
        </w:numPr>
        <w:ind w:left="426" w:hanging="426"/>
      </w:pPr>
      <w:bookmarkStart w:id="637" w:name="_Ref451164755"/>
      <w:r>
        <w:t xml:space="preserve">Веб-сервер (IIS). Режим доступа: </w:t>
      </w:r>
      <w:hyperlink r:id="rId65" w:history="1">
        <w:r>
          <w:rPr>
            <w:rStyle w:val="af7"/>
          </w:rPr>
          <w:t>https://technet.microsoft.com/ru-ru/library/cc753433(v=ws.10).aspx</w:t>
        </w:r>
      </w:hyperlink>
      <w:bookmarkEnd w:id="637"/>
      <w:r>
        <w:commentReference w:id="638"/>
      </w:r>
    </w:p>
    <w:p w14:paraId="7DA692D4" w14:textId="77777777" w:rsidR="00922D21" w:rsidRPr="000A5422" w:rsidRDefault="00922D21" w:rsidP="0060085C">
      <w:pPr>
        <w:pStyle w:val="ae"/>
        <w:numPr>
          <w:ilvl w:val="0"/>
          <w:numId w:val="16"/>
        </w:numPr>
        <w:ind w:left="426" w:hanging="426"/>
        <w:rPr>
          <w:rStyle w:val="af7"/>
          <w:color w:val="auto"/>
          <w:u w:val="none"/>
        </w:rPr>
      </w:pPr>
      <w:bookmarkStart w:id="639" w:name="_Ref450406039"/>
      <w:r>
        <w:t xml:space="preserve">Введение в язык C# и .NET Framework – Режим доступа: </w:t>
      </w:r>
      <w:hyperlink r:id="rId66" w:history="1">
        <w:r w:rsidRPr="00922D21">
          <w:rPr>
            <w:rStyle w:val="af7"/>
          </w:rPr>
          <w:t>https://msdn.microsoft.com/ru-ru/library/z1zx9t92.aspx</w:t>
        </w:r>
        <w:bookmarkEnd w:id="639"/>
      </w:hyperlink>
      <w:r>
        <w:commentReference w:id="640"/>
      </w:r>
    </w:p>
    <w:p w14:paraId="7A5BD56F" w14:textId="77777777" w:rsidR="000A5422" w:rsidRDefault="000A5422" w:rsidP="000A5422">
      <w:pPr>
        <w:pStyle w:val="ae"/>
        <w:numPr>
          <w:ilvl w:val="0"/>
          <w:numId w:val="16"/>
        </w:numPr>
        <w:ind w:left="426" w:hanging="426"/>
      </w:pPr>
      <w:r>
        <w:t xml:space="preserve">Исаев, И.С. </w:t>
      </w:r>
      <w:r w:rsidRPr="000A5422">
        <w:t>С</w:t>
      </w:r>
      <w:r>
        <w:t xml:space="preserve">истема учета посещаемости и успеваемости студентов. Подсистема учета текущей успеваемости / И.С. Исаев // </w:t>
      </w:r>
      <w:r w:rsidRPr="000A5422">
        <w:t>Материалы 71-</w:t>
      </w:r>
      <w:r w:rsidR="00250ACD">
        <w:t>о</w:t>
      </w:r>
      <w:r w:rsidRPr="000A5422">
        <w:t>й студенческой научной конференции</w:t>
      </w:r>
      <w:r>
        <w:t>. – Брянск: БГТУ, 2016 г.</w:t>
      </w:r>
      <w:r>
        <w:commentReference w:id="641"/>
      </w:r>
    </w:p>
    <w:p w14:paraId="3017FE6F" w14:textId="77777777" w:rsidR="000A5422" w:rsidRPr="00FD4197" w:rsidRDefault="000A5422" w:rsidP="0060085C">
      <w:pPr>
        <w:pStyle w:val="ae"/>
        <w:numPr>
          <w:ilvl w:val="0"/>
          <w:numId w:val="16"/>
        </w:numPr>
        <w:ind w:left="426" w:hanging="426"/>
      </w:pPr>
      <w:r>
        <w:t xml:space="preserve">Исаев, И.С. </w:t>
      </w:r>
      <w:r w:rsidRPr="000A5422">
        <w:t>Р</w:t>
      </w:r>
      <w:r>
        <w:t>азработка программного интерфейса (</w:t>
      </w:r>
      <w:r w:rsidRPr="000A5422">
        <w:rPr>
          <w:lang w:val="en-US"/>
        </w:rPr>
        <w:t>API</w:t>
      </w:r>
      <w:r>
        <w:t>)</w:t>
      </w:r>
      <w:r w:rsidRPr="000A5422">
        <w:t xml:space="preserve"> </w:t>
      </w:r>
      <w:r>
        <w:t xml:space="preserve">для манипулирования данными в системе мониторинга успеваемости и посещаемости </w:t>
      </w:r>
      <w:r w:rsidR="00250ACD">
        <w:t>«</w:t>
      </w:r>
      <w:r w:rsidRPr="000A5422">
        <w:t>СУП</w:t>
      </w:r>
      <w:r w:rsidR="00250ACD">
        <w:t>»</w:t>
      </w:r>
      <w:r>
        <w:t xml:space="preserve"> / И.С.</w:t>
      </w:r>
      <w:r w:rsidR="005228B8">
        <w:t> </w:t>
      </w:r>
      <w:r>
        <w:t xml:space="preserve">Исаев // </w:t>
      </w:r>
      <w:r w:rsidRPr="000A5422">
        <w:t>Материалы 7</w:t>
      </w:r>
      <w:r>
        <w:t>2</w:t>
      </w:r>
      <w:r w:rsidRPr="000A5422">
        <w:t>-</w:t>
      </w:r>
      <w:r w:rsidR="00250ACD">
        <w:t>о</w:t>
      </w:r>
      <w:r w:rsidRPr="000A5422">
        <w:t>й студенческой научной конференции</w:t>
      </w:r>
      <w:r>
        <w:t>. – Брянск: БГ</w:t>
      </w:r>
      <w:r w:rsidR="005228B8">
        <w:t xml:space="preserve">ТУ, </w:t>
      </w:r>
      <w:r w:rsidR="00E31570">
        <w:t>2017 г., в</w:t>
      </w:r>
      <w:r>
        <w:t xml:space="preserve"> печати.</w:t>
      </w:r>
      <w:r>
        <w:commentReference w:id="642"/>
      </w:r>
    </w:p>
    <w:p w14:paraId="2388AC96" w14:textId="77777777" w:rsidR="00A44A76" w:rsidRDefault="00FD4197" w:rsidP="0060085C">
      <w:pPr>
        <w:pStyle w:val="ae"/>
        <w:numPr>
          <w:ilvl w:val="0"/>
          <w:numId w:val="16"/>
        </w:numPr>
        <w:ind w:left="426" w:hanging="426"/>
      </w:pPr>
      <w:r>
        <w:t>Булатицкий</w:t>
      </w:r>
      <w:r w:rsidR="00F74B30">
        <w:t>,</w:t>
      </w:r>
      <w:r>
        <w:t xml:space="preserve"> Д.И. </w:t>
      </w:r>
      <w:r w:rsidRPr="00CA1E1C">
        <w:t>Разработка алгоритмов выставления оценок  по</w:t>
      </w:r>
      <w:r>
        <w:t> </w:t>
      </w:r>
      <w:r w:rsidRPr="00CA1E1C">
        <w:t>внутрисеместровой и промежуточной аттестации на</w:t>
      </w:r>
      <w:r>
        <w:t> </w:t>
      </w:r>
      <w:r w:rsidRPr="00CA1E1C">
        <w:t>основе данных о</w:t>
      </w:r>
      <w:r>
        <w:t> </w:t>
      </w:r>
      <w:r w:rsidRPr="00CA1E1C">
        <w:t>текущей успеваемости и посещаемости</w:t>
      </w:r>
      <w:r>
        <w:t xml:space="preserve"> </w:t>
      </w:r>
      <w:r w:rsidRPr="00FD4197">
        <w:t xml:space="preserve">/ </w:t>
      </w:r>
      <w:r>
        <w:t>Д.И. Булатицкий,  И.С.</w:t>
      </w:r>
      <w:r w:rsidR="000C55F3">
        <w:t xml:space="preserve"> Исаев </w:t>
      </w:r>
      <w:r w:rsidR="000C55F3" w:rsidRPr="000C55F3">
        <w:t>//</w:t>
      </w:r>
      <w:r w:rsidR="000C55F3">
        <w:t xml:space="preserve"> VIII</w:t>
      </w:r>
      <w:r w:rsidR="005228B8">
        <w:t> </w:t>
      </w:r>
      <w:r w:rsidR="000C55F3">
        <w:t>Международная научно-практическая конференция «Вопросы современных научных исследований»</w:t>
      </w:r>
      <w:r w:rsidR="005228B8">
        <w:t xml:space="preserve"> – Омск: Научный центр «Орка»,</w:t>
      </w:r>
      <w:r w:rsidR="00E31570">
        <w:t xml:space="preserve"> 2017 г., в</w:t>
      </w:r>
      <w:r w:rsidR="005228B8">
        <w:t> </w:t>
      </w:r>
      <w:r w:rsidR="000C55F3">
        <w:t>печати.</w:t>
      </w:r>
      <w:r>
        <w:commentReference w:id="643"/>
      </w:r>
    </w:p>
    <w:p w14:paraId="4D51BC2D" w14:textId="77777777" w:rsidR="0088185B" w:rsidRDefault="00A44A76" w:rsidP="00D82836">
      <w:pPr>
        <w:pStyle w:val="10"/>
        <w:numPr>
          <w:ilvl w:val="0"/>
          <w:numId w:val="0"/>
        </w:numPr>
        <w:jc w:val="right"/>
      </w:pPr>
      <w:bookmarkStart w:id="644" w:name="_Toc484679249"/>
      <w:r w:rsidRPr="0088185B">
        <w:lastRenderedPageBreak/>
        <w:t xml:space="preserve">ПРИЛОЖЕНИЕ </w:t>
      </w:r>
      <w:r w:rsidR="00BA1B36">
        <w:t>А</w:t>
      </w:r>
      <w:bookmarkEnd w:id="644"/>
      <w:r>
        <w:commentReference w:id="645"/>
      </w:r>
    </w:p>
    <w:p w14:paraId="53ACE157" w14:textId="77777777" w:rsidR="00A44A76" w:rsidRDefault="00A44A76" w:rsidP="0088185B">
      <w:pPr>
        <w:ind w:firstLine="0"/>
      </w:pPr>
      <w:r>
        <w:rPr>
          <w:noProof/>
          <w:lang w:eastAsia="ru-RU"/>
        </w:rPr>
        <w:drawing>
          <wp:inline distT="0" distB="0" distL="0" distR="0" wp14:anchorId="734A8B5E" wp14:editId="0DD19654">
            <wp:extent cx="6299835" cy="8760276"/>
            <wp:effectExtent l="0" t="0" r="5715" b="3175"/>
            <wp:docPr id="32" name="Рисунок 32" descr="D:\Cybran\YandexDisk\Диссертация\Свидетельство_СУП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Cybran\YandexDisk\Диссертация\Свидетельство_СУП2.jpe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299835" cy="8760276"/>
                    </a:xfrm>
                    <a:prstGeom prst="rect">
                      <a:avLst/>
                    </a:prstGeom>
                    <a:noFill/>
                    <a:ln>
                      <a:noFill/>
                    </a:ln>
                  </pic:spPr>
                </pic:pic>
              </a:graphicData>
            </a:graphic>
          </wp:inline>
        </w:drawing>
      </w:r>
    </w:p>
    <w:p w14:paraId="2A4D9C06" w14:textId="77777777" w:rsidR="00BA1B36" w:rsidRDefault="00BA1B36" w:rsidP="00BA1B36">
      <w:pPr>
        <w:pStyle w:val="10"/>
        <w:numPr>
          <w:ilvl w:val="0"/>
          <w:numId w:val="0"/>
        </w:numPr>
        <w:jc w:val="right"/>
      </w:pPr>
      <w:bookmarkStart w:id="646" w:name="_Toc484679250"/>
      <w:r w:rsidRPr="0088185B">
        <w:lastRenderedPageBreak/>
        <w:t xml:space="preserve">ПРИЛОЖЕНИЕ </w:t>
      </w:r>
      <w:r>
        <w:t>Б</w:t>
      </w:r>
      <w:bookmarkEnd w:id="646"/>
      <w:r>
        <w:commentReference w:id="647"/>
      </w:r>
    </w:p>
    <w:p w14:paraId="7E676EB6" w14:textId="77777777" w:rsidR="00825328" w:rsidRPr="005C1281" w:rsidRDefault="005C1281" w:rsidP="005C1281">
      <w:pPr>
        <w:pStyle w:val="affffff4"/>
        <w:spacing w:line="360" w:lineRule="auto"/>
        <w:ind w:firstLine="0"/>
        <w:jc w:val="center"/>
        <w:rPr>
          <w:lang w:val="en-US"/>
        </w:rPr>
      </w:pPr>
      <w:r>
        <w:rPr>
          <w:noProof/>
          <w:lang w:eastAsia="ru-RU"/>
        </w:rPr>
        <w:drawing>
          <wp:inline distT="0" distB="0" distL="0" distR="0" wp14:anchorId="3C80CDB0" wp14:editId="345FA31E">
            <wp:extent cx="6299835" cy="8760276"/>
            <wp:effectExtent l="0" t="0" r="5715" b="3175"/>
            <wp:docPr id="1" name="Рисунок 1" descr="D:\Cybran\YandexDisk\Диссертация\СправкаИсаев.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Cybran\YandexDisk\Диссертация\СправкаИсаев.jpe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299835" cy="8760276"/>
                    </a:xfrm>
                    <a:prstGeom prst="rect">
                      <a:avLst/>
                    </a:prstGeom>
                    <a:noFill/>
                    <a:ln>
                      <a:noFill/>
                    </a:ln>
                  </pic:spPr>
                </pic:pic>
              </a:graphicData>
            </a:graphic>
          </wp:inline>
        </w:drawing>
      </w:r>
    </w:p>
    <w:sectPr w:rsidR="00825328" w:rsidRPr="005C1281" w:rsidSect="00D431C4">
      <w:headerReference w:type="default" r:id="rId69"/>
      <w:headerReference w:type="first" r:id="rId70"/>
      <w:pgSz w:w="11906" w:h="16838"/>
      <w:pgMar w:top="1134" w:right="567" w:bottom="851" w:left="1418" w:header="709" w:footer="709" w:gutter="0"/>
      <w:cols w:space="708"/>
      <w:titlePg/>
      <w:docGrid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Samosvat" w:date="2019-12-18T07:08:00Z" w:initials="VVS">
    <w:p w14:paraId="540188FE" w14:textId="77777777" w:rsidR="008C7199" w:rsidRDefault="00D67869">
      <w:r>
        <w:t>размер шрифта: 14. Требуется: 16</w:t>
      </w:r>
    </w:p>
  </w:comment>
  <w:comment w:id="2" w:author="Samosvat" w:date="2019-12-18T07:08:00Z" w:initials="VVS">
    <w:p w14:paraId="59F162F8" w14:textId="77777777" w:rsidR="008C7199" w:rsidRDefault="00D67869">
      <w:r>
        <w:t xml:space="preserve">i= 0 j= 17 false paragraphText ПРОЕКТИРОВАНИЕ И РАЗРАБОТКА </w:t>
      </w:r>
      <w:r>
        <w:t>СРЕДСТВ ИНТЕГРАЦИИ ДЛЯ СИСТЕМЫ МОНИТОРИНГА УСПЕВАЕМОСТИ СТУДЕНТОВ И ПОСЕЩАЕМОСТИ ЗАНЯТИЙ currentKeyWord БРЯНСК 2019</w:t>
      </w:r>
    </w:p>
  </w:comment>
  <w:comment w:id="3" w:author="Samosvat" w:date="2019-12-18T07:08:00Z" w:initials="VVS">
    <w:p w14:paraId="1C6EB71C" w14:textId="77777777" w:rsidR="008C7199" w:rsidRDefault="00D67869">
      <w:r>
        <w:t>размер шрифта: 14. Требуется: 16</w:t>
      </w:r>
    </w:p>
  </w:comment>
  <w:comment w:id="4" w:author="Samosvat" w:date="2019-12-18T07:08:00Z" w:initials="VVS">
    <w:p w14:paraId="5E73800B" w14:textId="77777777" w:rsidR="008C7199" w:rsidRDefault="00D67869">
      <w:r>
        <w:t>i= 0 j= 17 false paragraphText   Николаенко Е.В. currentKeyWord БРЯНСК 2019</w:t>
      </w:r>
    </w:p>
  </w:comment>
  <w:comment w:id="5" w:author="Samosvat" w:date="2019-12-18T07:08:00Z" w:initials="VVS">
    <w:p w14:paraId="1003FBCB" w14:textId="77777777" w:rsidR="008C7199" w:rsidRDefault="00D67869">
      <w:r>
        <w:t xml:space="preserve">Имя шрифта: Arial. Требуется: </w:t>
      </w:r>
      <w:r>
        <w:t>Times New Roman</w:t>
      </w:r>
    </w:p>
  </w:comment>
  <w:comment w:id="6" w:author="Samosvat" w:date="2019-12-18T07:08:00Z" w:initials="VVS">
    <w:p w14:paraId="03DF4D67" w14:textId="77777777" w:rsidR="008C7199" w:rsidRDefault="00D67869">
      <w:r>
        <w:t>i= 0 j= 17 false paragraphText АННОТАЦИЯ currentKeyWord БРЯНСК 2019</w:t>
      </w:r>
    </w:p>
  </w:comment>
  <w:comment w:id="7" w:author="Samosvat" w:date="2019-12-18T07:08:00Z" w:initials="VVS">
    <w:p w14:paraId="28A913CE" w14:textId="77777777" w:rsidR="008C7199" w:rsidRDefault="00D67869">
      <w:r>
        <w:t>i= 0 j= 17 false paragraphText На основании задания на выполнение магистерской диссертации была спроектирована подсистема учёта результатов аттестации студентов и интеграци</w:t>
      </w:r>
      <w:r>
        <w:t>онный программный интерфейс для автоматизированной системы мониторинга успеваемости студентов и посещаемости занятий «СУП». currentKeyWord БРЯНСК 2019</w:t>
      </w:r>
    </w:p>
  </w:comment>
  <w:comment w:id="8" w:author="Samosvat" w:date="2019-12-18T07:08:00Z" w:initials="VVS">
    <w:p w14:paraId="79697FD4" w14:textId="77777777" w:rsidR="008C7199" w:rsidRDefault="00D67869">
      <w:r>
        <w:t>i= 0 j= 17 false paragraphText В данном документе описаны решения, использованные при создании подсистемы</w:t>
      </w:r>
      <w:r>
        <w:t>, проведен анализ требований, а также другие аспекты разработки. currentKeyWord БРЯНСК 2019</w:t>
      </w:r>
    </w:p>
  </w:comment>
  <w:comment w:id="9" w:author="Samosvat" w:date="2019-12-18T07:08:00Z" w:initials="VVS">
    <w:p w14:paraId="5F59D87B" w14:textId="77777777" w:rsidR="008C7199" w:rsidRDefault="00D67869">
      <w:r>
        <w:t>i= 0 j= 17 false paragraphText Анализ требований содержит подробное описание задач, которые должна решать разрабатываемая подсистема. Также, приведен анализ аналоги</w:t>
      </w:r>
      <w:r>
        <w:t>чных работ в данной области и разработок. Основной задачей данной части является формулировка требований к разрабатываемой подсистеме. currentKeyWord БРЯНСК 2019</w:t>
      </w:r>
    </w:p>
  </w:comment>
  <w:comment w:id="10" w:author="Samosvat" w:date="2019-12-18T07:08:00Z" w:initials="VVS">
    <w:p w14:paraId="14D2D940" w14:textId="77777777" w:rsidR="008C7199" w:rsidRDefault="00D67869">
      <w:r>
        <w:t>i= 0 j= 17 false paragraphText  В исследовательской части работы проанализированы способы взаи</w:t>
      </w:r>
      <w:r>
        <w:t>модействия распределенного приложения и выбран оптимальный из них. Спроектирован протокол взаимодействия с сервисом учета контингент. Также разработаны алгоритмы оценивания работы студентов в семестре. currentKeyWord БРЯНСК 2019</w:t>
      </w:r>
    </w:p>
  </w:comment>
  <w:comment w:id="11" w:author="Samosvat" w:date="2019-12-18T07:08:00Z" w:initials="VVS">
    <w:p w14:paraId="77E53BAC" w14:textId="77777777" w:rsidR="008C7199" w:rsidRDefault="00D67869">
      <w:r>
        <w:t>i= 0 j= 17 false paragraphT</w:t>
      </w:r>
      <w:r>
        <w:t>ext Раздел «Разработка подсистемы учета успеваемости» содержит описание архитектуры подсистемы и проектные модели подсистемы. Также дано описание составляющих компонентов разработанного программного продукта.  currentKeyWord БРЯНСК 2019</w:t>
      </w:r>
    </w:p>
  </w:comment>
  <w:comment w:id="12" w:author="Samosvat" w:date="2019-12-18T07:08:00Z" w:initials="VVS">
    <w:p w14:paraId="302F2401" w14:textId="77777777" w:rsidR="008C7199" w:rsidRDefault="00D67869">
      <w:r>
        <w:t>i= 0 j= 17 false pa</w:t>
      </w:r>
      <w:r>
        <w:t>ragraphText В экспериментальной части описаны методики отладки и тестирования, примененные при разработке данного приложения. currentKeyWord БРЯНСК 2019</w:t>
      </w:r>
    </w:p>
  </w:comment>
  <w:comment w:id="13" w:author="Samosvat" w:date="2019-12-18T07:08:00Z" w:initials="VVS">
    <w:p w14:paraId="1B851135" w14:textId="77777777" w:rsidR="008C7199" w:rsidRDefault="00D67869">
      <w:r>
        <w:t>i= 0 j= 17 false paragraphText  Содержание currentKeyWord БРЯНСК 2019</w:t>
      </w:r>
    </w:p>
  </w:comment>
  <w:comment w:id="14" w:author="Samosvat" w:date="2019-12-18T07:08:00Z" w:initials="VVS">
    <w:p w14:paraId="5AF1E5BC" w14:textId="77777777" w:rsidR="008C7199" w:rsidRDefault="00D67869">
      <w:r>
        <w:t xml:space="preserve">i= 0 j= 17 false paragraphText   </w:t>
      </w:r>
      <w:r>
        <w:t>currentKeyWord БРЯНСК 2019</w:t>
      </w:r>
    </w:p>
  </w:comment>
  <w:comment w:id="16" w:author="Samosvat" w:date="2019-12-18T07:08:00Z" w:initials="VVS">
    <w:p w14:paraId="0D074214" w14:textId="77777777" w:rsidR="008C7199" w:rsidRDefault="00D67869">
      <w:r>
        <w:t>i= 0 j= 17 false paragraphText ВВЕДЕНИЕ currentKeyWord БРЯНСК 2019</w:t>
      </w:r>
    </w:p>
  </w:comment>
  <w:comment w:id="17" w:author="Samosvat" w:date="2019-12-18T07:08:00Z" w:initials="VVS">
    <w:p w14:paraId="6A7EB881" w14:textId="77777777" w:rsidR="008C7199" w:rsidRDefault="00D67869">
      <w:r>
        <w:t>i= 0 j= 17 false paragraphText Информационные и коммуникационные технологии успешно внедряются в различные сферы человеческой деятельности, в том числе в сферу об</w:t>
      </w:r>
      <w:r>
        <w:t>разования. Развитие таких технологий в образовании призвано способствовать совершенствованию организации образовательного процесса, взаимодействию всех его участников и, в конечном счете, повышению успеваемости обучающихся и качества образования. currentKe</w:t>
      </w:r>
      <w:r>
        <w:t>yWord БРЯНСК 2019</w:t>
      </w:r>
    </w:p>
  </w:comment>
  <w:comment w:id="18" w:author="Samosvat" w:date="2019-12-18T07:08:00Z" w:initials="VVS">
    <w:p w14:paraId="1A791265" w14:textId="77777777" w:rsidR="008C7199" w:rsidRDefault="00D67869">
      <w:r>
        <w:t>i= 0 j= 17 false paragraphText Как правило, в университетах данные о сдаче лабораторных работ, о результатах промежуточной и внутрисеместровой аттестации хранятся на бумажных носителях, которые необходимо заполнять вручную, что затрудняет</w:t>
      </w:r>
      <w:r>
        <w:t xml:space="preserve"> процесс учета. Так же из-за этого у студентов отсутствует оперативный доступ к данным. Ведение данных об успеваемости в электронном виде позволит ускорить обработку данных, снизить вероятность ошибок. currentKeyWord БРЯНСК 2019</w:t>
      </w:r>
    </w:p>
  </w:comment>
  <w:comment w:id="19" w:author="Samosvat" w:date="2019-12-18T07:08:00Z" w:initials="VVS">
    <w:p w14:paraId="31C364E4" w14:textId="77777777" w:rsidR="008C7199" w:rsidRDefault="00D67869">
      <w:r>
        <w:t>i= 0 j= 17 false paragraphT</w:t>
      </w:r>
      <w:r>
        <w:t>ext Целью данной работы является расширение инструментария для учета успеваемости студентов в системе учета посещаемости и успеваемости и разработка программного интерфейса для интеграции данной системы со  сторонними сервисами. currentKeyWord БРЯНСК 2019</w:t>
      </w:r>
    </w:p>
  </w:comment>
  <w:comment w:id="20" w:author="Samosvat" w:date="2019-12-18T07:08:00Z" w:initials="VVS">
    <w:p w14:paraId="30023B26" w14:textId="77777777" w:rsidR="008C7199" w:rsidRDefault="00D67869">
      <w:r>
        <w:t>i= 0 j= 17 false paragraphText Для достижения поставленной цели необходимо решить следующие задачи: currentKeyWord БРЯНСК 2019</w:t>
      </w:r>
    </w:p>
  </w:comment>
  <w:comment w:id="21" w:author="Samosvat" w:date="2019-12-18T07:08:00Z" w:initials="VVS">
    <w:p w14:paraId="60A3DCBF" w14:textId="77777777" w:rsidR="008C7199" w:rsidRDefault="00D67869">
      <w:r>
        <w:t>i= 0 j= 17 false paragraphText анализ процесса учета и видов аттестации студентов, а также способов взаимодействия различных серв</w:t>
      </w:r>
      <w:r>
        <w:t>исов друг с другом; currentKeyWord БРЯНСК 2019</w:t>
      </w:r>
    </w:p>
  </w:comment>
  <w:comment w:id="22" w:author="Samosvat" w:date="2019-12-18T07:08:00Z" w:initials="VVS">
    <w:p w14:paraId="09587138" w14:textId="77777777" w:rsidR="008C7199" w:rsidRDefault="00D67869">
      <w:r>
        <w:t>i= 0 j= 17 false paragraphText формирование функциональных требований к веб-интерфейсу системы учета результатов аттестации и к программному интерфейсу для интеграции системы учета результатов аттестации с дру</w:t>
      </w:r>
      <w:r>
        <w:t>гими сервисами; currentKeyWord БРЯНСК 2019</w:t>
      </w:r>
    </w:p>
  </w:comment>
  <w:comment w:id="23" w:author="Samosvat" w:date="2019-12-18T07:08:00Z" w:initials="VVS">
    <w:p w14:paraId="20FC1F0D" w14:textId="77777777" w:rsidR="008C7199" w:rsidRDefault="00D67869">
      <w:r>
        <w:t>i= 0 j= 17 false paragraphText разработка подсистемы учета результатов аттестации студентов; currentKeyWord БРЯНСК 2019</w:t>
      </w:r>
    </w:p>
  </w:comment>
  <w:comment w:id="24" w:author="Samosvat" w:date="2019-12-18T07:08:00Z" w:initials="VVS">
    <w:p w14:paraId="034007EC" w14:textId="77777777" w:rsidR="008C7199" w:rsidRDefault="00D67869">
      <w:r>
        <w:t>i= 0 j= 17 false paragraphText разработка программного интерфейса для интеграции системы мони</w:t>
      </w:r>
      <w:r>
        <w:t>торинга посещаемости и успеваемости студентов с другими сервисами; currentKeyWord БРЯНСК 2019</w:t>
      </w:r>
    </w:p>
  </w:comment>
  <w:comment w:id="25" w:author="Samosvat" w:date="2019-12-18T07:08:00Z" w:initials="VVS">
    <w:p w14:paraId="4A7CA62D" w14:textId="77777777" w:rsidR="008C7199" w:rsidRDefault="00D67869">
      <w:r>
        <w:t>i= 0 j= 17 false paragraphText опытная эксплуатация системы и апробация разработанных моделей и методов на реальных данных. currentKeyWord БРЯНСК 2019</w:t>
      </w:r>
    </w:p>
  </w:comment>
  <w:comment w:id="26" w:author="Samosvat" w:date="2019-12-18T07:08:00Z" w:initials="VVS">
    <w:p w14:paraId="2AFFE418" w14:textId="77777777" w:rsidR="008C7199" w:rsidRDefault="00D67869">
      <w:r>
        <w:t xml:space="preserve">i= 0 j= 17 </w:t>
      </w:r>
      <w:r>
        <w:t>false paragraphText Объектом исследования выступают процессы учета результатов текущей и промежуточной аттестации студентов, а также взаимодействие программных систем посредством программных интерфейсов. currentKeyWord БРЯНСК 2019</w:t>
      </w:r>
    </w:p>
  </w:comment>
  <w:comment w:id="27" w:author="Samosvat" w:date="2019-12-18T07:08:00Z" w:initials="VVS">
    <w:p w14:paraId="35DE2BBC" w14:textId="77777777" w:rsidR="008C7199" w:rsidRDefault="00D67869">
      <w:r>
        <w:t>i= 0 j= 17 false paragrap</w:t>
      </w:r>
      <w:r>
        <w:t>hText Предметом исследования является автоматизация процесса учета результатов аттестации студентов и разработка программного интерфейса для интеграции со смежными сервисами. currentKeyWord БРЯНСК 2019</w:t>
      </w:r>
    </w:p>
  </w:comment>
  <w:comment w:id="28" w:author="Samosvat" w:date="2019-12-18T07:08:00Z" w:initials="VVS">
    <w:p w14:paraId="27409BEC" w14:textId="77777777" w:rsidR="008C7199" w:rsidRDefault="00D67869">
      <w:r>
        <w:t>i= 0 j= 17 false paragraphText Методология и методы ис</w:t>
      </w:r>
      <w:r>
        <w:t>следования. При выполнении исследований и решении поставленных задач использовались основные положения и методы системного анализа, объектно-ориентированного проектирования, теории реляционных баз данных и методы проектирования клиент-серверной архитектуры</w:t>
      </w:r>
      <w:r>
        <w:t xml:space="preserve"> системы. currentKeyWord БРЯНСК 2019</w:t>
      </w:r>
    </w:p>
  </w:comment>
  <w:comment w:id="29" w:author="Samosvat" w:date="2019-12-18T07:08:00Z" w:initials="VVS">
    <w:p w14:paraId="74AA714A" w14:textId="77777777" w:rsidR="008C7199" w:rsidRDefault="00D67869">
      <w:r>
        <w:t>i= 0 j= 17 false paragraphText Теоретическая значимость диссертационной работы заключается в разработке алгоритмов и формул для автоматического расчета оценок по внутрисеместровой и промежуточной аттестациям. currentKey</w:t>
      </w:r>
      <w:r>
        <w:t>Word БРЯНСК 2019</w:t>
      </w:r>
    </w:p>
  </w:comment>
  <w:comment w:id="30" w:author="Samosvat" w:date="2019-12-18T07:08:00Z" w:initials="VVS">
    <w:p w14:paraId="49C92BCD" w14:textId="77777777" w:rsidR="008C7199" w:rsidRDefault="00D67869">
      <w:r>
        <w:t>i= 0 j= 17 false paragraphText Практическая ценность работы заключается в следующем: currentKeyWord БРЯНСК 2019</w:t>
      </w:r>
    </w:p>
  </w:comment>
  <w:comment w:id="31" w:author="Samosvat" w:date="2019-12-18T07:08:00Z" w:initials="VVS">
    <w:p w14:paraId="45A2447E" w14:textId="77777777" w:rsidR="008C7199" w:rsidRDefault="00D67869">
      <w:r>
        <w:t>i= 0 j= 17 false paragraphText Разработано и внедрено программное обеспечение для учета результатов аттестации студентов, а так</w:t>
      </w:r>
      <w:r>
        <w:t>же разработан программный интерфейс для интеграции со сторонними сервисами. currentKeyWord БРЯНСК 2019</w:t>
      </w:r>
    </w:p>
  </w:comment>
  <w:comment w:id="33" w:author="Samosvat" w:date="2019-12-18T07:08:00Z" w:initials="VVS">
    <w:p w14:paraId="7D2A7AA0" w14:textId="77777777" w:rsidR="008C7199" w:rsidRDefault="00D67869">
      <w:r>
        <w:t>i= 0 j= 17 false paragraphText УЧЕТ РЕЗУЛЬТАТОВ АТТЕСТАЦИИ СТУДЕНТОВ В ВУЗАХ currentKeyWord БРЯНСК 2019</w:t>
      </w:r>
    </w:p>
  </w:comment>
  <w:comment w:id="34" w:author="Samosvat" w:date="2019-12-18T07:08:00Z" w:initials="VVS">
    <w:p w14:paraId="61AF38B2" w14:textId="77777777" w:rsidR="008C7199" w:rsidRDefault="00D67869">
      <w:r>
        <w:t xml:space="preserve">i= 0 j= 17 false paragraphText Успеваемость – </w:t>
      </w:r>
      <w:r>
        <w:t>степень успешности усвоения учебных предметов учащимися. Проверка успеваемости производится посредством аттестации студентов. currentKeyWord БРЯНСК 2019</w:t>
      </w:r>
    </w:p>
  </w:comment>
  <w:comment w:id="35" w:author="Samosvat" w:date="2019-12-18T07:08:00Z" w:initials="VVS">
    <w:p w14:paraId="1A1EE626" w14:textId="77777777" w:rsidR="008C7199" w:rsidRDefault="00D67869">
      <w:r>
        <w:t xml:space="preserve">i= 0 j= 17 false paragraphText Аттестация – подтверждение уровня знаний, умений и навыков обучаемых по </w:t>
      </w:r>
      <w:r>
        <w:t>отношению к объёму и содержанию учебных дисциплин, представленных и утверждённых в учебных планах и учебных программах [15, 16]. currentKeyWord БРЯНСК 2019</w:t>
      </w:r>
    </w:p>
  </w:comment>
  <w:comment w:id="37" w:author="Samosvat" w:date="2019-12-18T07:08:00Z" w:initials="VVS">
    <w:p w14:paraId="2E6FFF58" w14:textId="77777777" w:rsidR="008C7199" w:rsidRDefault="00D67869">
      <w:r>
        <w:t>i= 0 j= 17 false paragraphText Виды аттестации студентов currentKeyWord БРЯНСК 2019</w:t>
      </w:r>
    </w:p>
  </w:comment>
  <w:comment w:id="38" w:author="Samosvat" w:date="2019-12-18T07:08:00Z" w:initials="VVS">
    <w:p w14:paraId="19A3AE02" w14:textId="77777777" w:rsidR="008C7199" w:rsidRDefault="00D67869">
      <w:r>
        <w:t>i= 0 j= 17 false</w:t>
      </w:r>
      <w:r>
        <w:t xml:space="preserve"> paragraphText Основные подходы и виды аттестации регулируются федеральным законом «Об образовании в Российской Федерации» и  федеральными государственными образовательными стандартами, а виды и перечень мероприятий и работ по контролю успеваемости выбираю</w:t>
      </w:r>
      <w:r>
        <w:t>тся по усмотрению учебных заведений [1, 15, 16]. currentKeyWord БРЯНСК 2019</w:t>
      </w:r>
    </w:p>
  </w:comment>
  <w:comment w:id="40" w:author="Samosvat" w:date="2019-12-18T07:08:00Z" w:initials="VVS">
    <w:p w14:paraId="375750CD" w14:textId="77777777" w:rsidR="008C7199" w:rsidRDefault="00D67869">
      <w:r>
        <w:t>i= 0 j= 17 false paragraphText Итоговая аттестация currentKeyWord БРЯНСК 2019</w:t>
      </w:r>
    </w:p>
  </w:comment>
  <w:comment w:id="41" w:author="Samosvat" w:date="2019-12-18T07:08:00Z" w:initials="VVS">
    <w:p w14:paraId="2BC3ACA7" w14:textId="77777777" w:rsidR="008C7199" w:rsidRDefault="00D67869">
      <w:r>
        <w:t>i= 0 j= 17 false paragraphText В качестве итоговой аттестации можно выделить государственный экзамен и</w:t>
      </w:r>
      <w:r>
        <w:t xml:space="preserve"> выпускную квалификационную работу. currentKeyWord БРЯНСК 2019</w:t>
      </w:r>
    </w:p>
  </w:comment>
  <w:comment w:id="42" w:author="Samosvat" w:date="2019-12-18T07:08:00Z" w:initials="VVS">
    <w:p w14:paraId="0CC356E4" w14:textId="77777777" w:rsidR="008C7199" w:rsidRDefault="00D67869">
      <w:r>
        <w:t>i= 0 j= 17 false paragraphText Государственный экзамен – это выпускная работа, которая сдается в  высших и среднеспециальных учебных заведениях. Государственный экзамен проводится в присутствии</w:t>
      </w:r>
      <w:r>
        <w:t xml:space="preserve"> государственной аттестационной комиссии, в которую могут входить: ректор (или проректор) учебного заведения, декан соответствующего факультета (или его заместитель), заведующие кафедрами, профессора и доценты. Государственный экзамен вводится по усмотрени</w:t>
      </w:r>
      <w:r>
        <w:t>ю вуза. currentKeyWord БРЯНСК 2019</w:t>
      </w:r>
    </w:p>
  </w:comment>
  <w:comment w:id="43" w:author="Samosvat" w:date="2019-12-18T07:08:00Z" w:initials="VVS">
    <w:p w14:paraId="3CE92299" w14:textId="77777777" w:rsidR="008C7199" w:rsidRDefault="00D67869">
      <w:r>
        <w:t>i= 0 j= 17 false paragraphText Выпускная квалификационная работа – самостоятельная творческая работа студентов, выполняемая ими на последнем, выпускном курсе. currentKeyWord БРЯНСК 2019</w:t>
      </w:r>
    </w:p>
  </w:comment>
  <w:comment w:id="44" w:author="Samosvat" w:date="2019-12-18T07:08:00Z" w:initials="VVS">
    <w:p w14:paraId="56E12325" w14:textId="77777777" w:rsidR="008C7199" w:rsidRDefault="00D67869">
      <w:r>
        <w:t>i= 0 j= 17 false paragraphText Данн</w:t>
      </w:r>
      <w:r>
        <w:t>ая работа обычно выполняется студентами, обучающимися по естественнонаучным, гуманитарным, экономическим и творческим специальностям, и имеет целью систематизацию, обобщение и проверку специальных теоретических знаний и практических навыков выпускников. По</w:t>
      </w:r>
      <w:r>
        <w:t>сле написания работы, студенту необходимо ее защитить перед комиссией, состав которой может варьироваться. По итогам защиты студенту выставляется оценка («отлично», «хорошо», «удовлетворительно» и «неудовлетворительно»), которая в совокупности с оценкой по</w:t>
      </w:r>
      <w:r>
        <w:t xml:space="preserve"> государственному экзамену (если он есть),  позволяет принять решение о выдаче диплома данному студенту. currentKeyWord БРЯНСК 2019</w:t>
      </w:r>
    </w:p>
  </w:comment>
  <w:comment w:id="45" w:author="Samosvat" w:date="2019-12-18T07:08:00Z" w:initials="VVS">
    <w:p w14:paraId="160E1AEF" w14:textId="77777777" w:rsidR="008C7199" w:rsidRDefault="00D67869">
      <w:r>
        <w:t>i= 0 j= 17 false paragraphText По итогам государственного экзамена и защиты выпускной квалификационной работы студенту выста</w:t>
      </w:r>
      <w:r>
        <w:t>вляется оценка «отлично», «хорошо» или «удовлетворительно». currentKeyWord БРЯНСК 2019</w:t>
      </w:r>
    </w:p>
  </w:comment>
  <w:comment w:id="47" w:author="Samosvat" w:date="2019-12-18T07:08:00Z" w:initials="VVS">
    <w:p w14:paraId="362C0A28" w14:textId="77777777" w:rsidR="008C7199" w:rsidRDefault="00D67869">
      <w:r>
        <w:t>i= 0 j= 17 false paragraphText Промежуточная аттестация currentKeyWord БРЯНСК 2019</w:t>
      </w:r>
    </w:p>
  </w:comment>
  <w:comment w:id="48" w:author="Samosvat" w:date="2019-12-18T07:08:00Z" w:initials="VVS">
    <w:p w14:paraId="528E775F" w14:textId="77777777" w:rsidR="008C7199" w:rsidRDefault="00D67869">
      <w:r>
        <w:t>i= 0 j= 17 false paragraphText Промежуточная аттестация студентов в вузах является фор</w:t>
      </w:r>
      <w:r>
        <w:t>мой контроля качества знаний студентов по дисциплине за семестр с целью комплексного определения соответствия уровня и качество знаний, умений и навыков студентов требованиям, установленным рабочей программы дисциплины. Студенты могут сдавать экзамены и за</w:t>
      </w:r>
      <w:r>
        <w:t>четы по факультативным дисциплинам. Результаты сдачи вносятся в ведомость, зачетную книжку и выписку из зачетной книжки. currentKeyWord БРЯНСК 2019</w:t>
      </w:r>
    </w:p>
  </w:comment>
  <w:comment w:id="49" w:author="Samosvat" w:date="2019-12-18T07:08:00Z" w:initials="VVS">
    <w:p w14:paraId="3E86655B" w14:textId="77777777" w:rsidR="008C7199" w:rsidRDefault="00D67869">
      <w:r>
        <w:t xml:space="preserve">i= 0 j= 17 false paragraphText Видами промежуточной аттестации выступают зачет/дифференцированный зачет или </w:t>
      </w:r>
      <w:r>
        <w:t>экзамен. Конкретный вид промежуточной аттестации определяется учебным планом. currentKeyWord БРЯНСК 2019</w:t>
      </w:r>
    </w:p>
  </w:comment>
  <w:comment w:id="50" w:author="Samosvat" w:date="2019-12-18T07:08:00Z" w:initials="VVS">
    <w:p w14:paraId="44EB38D6" w14:textId="77777777" w:rsidR="008C7199" w:rsidRDefault="00D67869">
      <w:r>
        <w:t xml:space="preserve">i= 0 j= 17 false paragraphText Зачеты, как правило, являются формой промежуточной аттестации дисциплин с трудоемкостью менее 3 зачетных единиц, но </w:t>
      </w:r>
      <w:r>
        <w:t>могут использоваться и для дисциплин с большей трудоемкостью и проводиться в форме дифференцированного зачета. Результаты сдачи зачетов оцениваются отметкой «зачтено». Зачеты дифференцированными оценками по пятибалльной шкале проставляются по курсовым прое</w:t>
      </w:r>
      <w:r>
        <w:t>ктам (работам), практикам и отдельным дисциплинам согласно учебному плану. currentKeyWord БРЯНСК 2019</w:t>
      </w:r>
    </w:p>
  </w:comment>
  <w:comment w:id="51" w:author="Samosvat" w:date="2019-12-18T07:08:00Z" w:initials="VVS">
    <w:p w14:paraId="0EF04F59" w14:textId="77777777" w:rsidR="008C7199" w:rsidRDefault="00D67869">
      <w:r>
        <w:t>i= 0 j= 17 false paragraphText Экзамен предполагает проверку учебных достижений обучаемых, как правило, по всей программе дисциплины. Успеваемость студент</w:t>
      </w:r>
      <w:r>
        <w:t>ов определяется оценками «отлично», «хорошо», «удовлетворительно» и «неудовлетворительно».  currentKeyWord БРЯНСК 2019</w:t>
      </w:r>
    </w:p>
  </w:comment>
  <w:comment w:id="53" w:author="Samosvat" w:date="2019-12-18T07:08:00Z" w:initials="VVS">
    <w:p w14:paraId="3420C87F" w14:textId="77777777" w:rsidR="008C7199" w:rsidRDefault="00D67869">
      <w:r>
        <w:t>i= 0 j= 17 false paragraphText Внутрисеместровая аттестация currentKeyWord БРЯНСК 2019</w:t>
      </w:r>
    </w:p>
  </w:comment>
  <w:comment w:id="54" w:author="Samosvat" w:date="2019-12-18T07:08:00Z" w:initials="VVS">
    <w:p w14:paraId="68B88EB2" w14:textId="77777777" w:rsidR="008C7199" w:rsidRDefault="00D67869">
      <w:r>
        <w:t>i= 0 j= 17 false paragraphText Внутрисеместровая а</w:t>
      </w:r>
      <w:r>
        <w:t>ттестация является обязательной формой контроля для студентов первого и второго курса высшего учебного заведения, обучающихся по очной форме. Для студентов старших курсов аттестации проводятся по представлению деканата/директората с целью контроля успеваем</w:t>
      </w:r>
      <w:r>
        <w:t>ости в отдельных группах. currentKeyWord БРЯНСК 2019</w:t>
      </w:r>
    </w:p>
  </w:comment>
  <w:comment w:id="55" w:author="Samosvat" w:date="2019-12-18T07:08:00Z" w:initials="VVS">
    <w:p w14:paraId="0B472559" w14:textId="77777777" w:rsidR="008C7199" w:rsidRDefault="00D67869">
      <w:r>
        <w:t>i= 0 j= 17 false paragraphText Как правило, аттестация проводится два раза в семестр. Студенты аттестуются путем выставления в соответствующую групповую ведомость дифференцированной оценки (от 1 до 5) по</w:t>
      </w:r>
      <w:r>
        <w:t xml:space="preserve"> дисциплинам, вынесенным на аттестацию деканатом или директоратом. currentKeyWord БРЯНСК 2019</w:t>
      </w:r>
    </w:p>
  </w:comment>
  <w:comment w:id="56" w:author="Samosvat" w:date="2019-12-18T07:08:00Z" w:initials="VVS">
    <w:p w14:paraId="43708346" w14:textId="77777777" w:rsidR="008C7199" w:rsidRDefault="00D67869">
      <w:r>
        <w:t>i= 0 j= 17 false paragraphText При аттестации студентов учитываются результаты работы на занятиях, выполнения контрольных работ, домашних заданий, посещение студе</w:t>
      </w:r>
      <w:r>
        <w:t>нтами занятий, своевременная ликвидация задолженностей. currentKeyWord БРЯНСК 2019</w:t>
      </w:r>
    </w:p>
  </w:comment>
  <w:comment w:id="58" w:author="Samosvat" w:date="2019-12-18T07:08:00Z" w:initials="VVS">
    <w:p w14:paraId="4E68FA42" w14:textId="77777777" w:rsidR="008C7199" w:rsidRDefault="00D67869">
      <w:r>
        <w:t>i= 0 j= 17 false paragraphText Текущая аттестация currentKeyWord БРЯНСК 2019</w:t>
      </w:r>
    </w:p>
  </w:comment>
  <w:comment w:id="59" w:author="Samosvat" w:date="2019-12-18T07:08:00Z" w:initials="VVS">
    <w:p w14:paraId="2C558A0C" w14:textId="77777777" w:rsidR="008C7199" w:rsidRDefault="00D67869">
      <w:r>
        <w:t>i= 0 j= 17 false paragraphText Текущая аттестация в вузе является формой контроля качества знани</w:t>
      </w:r>
      <w:r>
        <w:t>й студентов, осуществляемого в межсессионный период обучения с целью определения качества освоения основных образовательных программ высшего образования. currentKeyWord БРЯНСК 2019</w:t>
      </w:r>
    </w:p>
  </w:comment>
  <w:comment w:id="60" w:author="Samosvat" w:date="2019-12-18T07:08:00Z" w:initials="VVS">
    <w:p w14:paraId="689DC08E" w14:textId="77777777" w:rsidR="008C7199" w:rsidRDefault="00D67869">
      <w:r>
        <w:t>i= 0 j= 17 false paragraphText Данный вид контроля проводится, как правило,</w:t>
      </w:r>
      <w:r>
        <w:t xml:space="preserve"> в устной (опрос, защита работы, доклад и т.д.), письменной (письменный опрос, выполнение определенных заданий и т.д.) или тестовой (устное, письменное, компьютерное тестирование) форме. currentKeyWord БРЯНСК 2019</w:t>
      </w:r>
    </w:p>
  </w:comment>
  <w:comment w:id="61" w:author="Samosvat" w:date="2019-12-18T07:08:00Z" w:initials="VVS">
    <w:p w14:paraId="06F0EB65" w14:textId="77777777" w:rsidR="008C7199" w:rsidRDefault="00D67869">
      <w:r>
        <w:t xml:space="preserve">i= 0 j= 17 false paragraphText Результаты </w:t>
      </w:r>
      <w:r>
        <w:t>текущего контроля используются преподавателями в целях своевременного выявления отстающих студентов и оказания им содействия; анализа качества используемой рабочей программы и совершенствования методики ее преподавания; доведения до студентов и иных заинте</w:t>
      </w:r>
      <w:r>
        <w:t>ресованных лиц информации о степени освоения студентами программы [1]. currentKeyWord БРЯНСК 2019</w:t>
      </w:r>
    </w:p>
  </w:comment>
  <w:comment w:id="62" w:author="Samosvat" w:date="2019-12-18T07:08:00Z" w:initials="VVS">
    <w:p w14:paraId="63833311" w14:textId="77777777" w:rsidR="008C7199" w:rsidRDefault="00D67869">
      <w:r>
        <w:t>i= 0 j= 17 false paragraphText Существует множество разнообразных видов работ для учета текущей аттестации студентов, при этом практически на каждой кафедре е</w:t>
      </w:r>
      <w:r>
        <w:t xml:space="preserve">сть свои особенности. Например, на математических кафедрах,  помимо лабораторных работ или вместо них, для учета текущей аттестации используются самостоятельные и контрольные работы, на кафедре иностранных языков присутствует множество специфических работ </w:t>
      </w:r>
      <w:r>
        <w:t>для учета успеваемости такие, как пересказы, словарные диктанты, написание студентами различных эссе. Таким образом, для хранения списка всевозможных видов работ в базе целесообразно создать некий справочник, который будет периодически дополняться админист</w:t>
      </w:r>
      <w:r>
        <w:t>ратором или преподавателями. currentKeyWord БРЯНСК 2019</w:t>
      </w:r>
    </w:p>
  </w:comment>
  <w:comment w:id="63" w:author="Samosvat" w:date="2019-12-18T07:08:00Z" w:initials="VVS">
    <w:p w14:paraId="3B4B07EA" w14:textId="77777777" w:rsidR="008C7199" w:rsidRDefault="00D67869">
      <w:r>
        <w:t>i= 0 j= 17 false paragraphText Как различаются виды работ для учета текущей аттестации, так и разнятся способы оценки выполнения данных работ. Преподаватели могут использовать 5-ти балльную, 10-ти или</w:t>
      </w:r>
      <w:r>
        <w:t xml:space="preserve"> 100-балльную систему оценок или же вообще отмечать этапы сдачи работы студентом графическими фигурами или символами. Данный фактор также необходимо учесть при разработке системы. currentKeyWord БРЯНСК 2019</w:t>
      </w:r>
    </w:p>
  </w:comment>
  <w:comment w:id="65" w:author="Samosvat" w:date="2019-12-18T07:08:00Z" w:initials="VVS">
    <w:p w14:paraId="487B75B2" w14:textId="77777777" w:rsidR="008C7199" w:rsidRDefault="00D67869">
      <w:r>
        <w:t>i= 0 j= 17 false paragraphText Обзор работ в обла</w:t>
      </w:r>
      <w:r>
        <w:t>сти учета результатов аттестации студентов currentKeyWord БРЯНСК 2019</w:t>
      </w:r>
    </w:p>
  </w:comment>
  <w:comment w:id="66" w:author="Samosvat" w:date="2019-12-18T07:08:00Z" w:initials="VVS">
    <w:p w14:paraId="435F17C3" w14:textId="77777777" w:rsidR="008C7199" w:rsidRDefault="00D67869">
      <w:r>
        <w:t>i= 0 j= 17 false paragraphText Чуйко О.И. в своей работе рассматривает балльно-рейтинговую систему оценки текущей аттестации студентов и предлагает следующее распределение баллов: curren</w:t>
      </w:r>
      <w:r>
        <w:t>tKeyWord БРЯНСК 2019</w:t>
      </w:r>
    </w:p>
  </w:comment>
  <w:comment w:id="67" w:author="Samosvat" w:date="2019-12-18T07:08:00Z" w:initials="VVS">
    <w:p w14:paraId="321F7579" w14:textId="77777777" w:rsidR="008C7199" w:rsidRDefault="00D67869">
      <w:r>
        <w:t>i= 0 j= 17 false paragraphText посещение занятия – от 0 до 1 балла в зависимости от работы студента на занятии; currentKeyWord БРЯНСК 2019</w:t>
      </w:r>
    </w:p>
  </w:comment>
  <w:comment w:id="68" w:author="Samosvat" w:date="2019-12-18T07:08:00Z" w:initials="VVS">
    <w:p w14:paraId="7BEA706E" w14:textId="77777777" w:rsidR="008C7199" w:rsidRDefault="00D67869">
      <w:r>
        <w:t>i= 0 j= 17 false paragraphText защита лабораторных работ – от 1 до 5 баллов в зависимости от кач</w:t>
      </w:r>
      <w:r>
        <w:t>ества выполнения работы и ответов на вопросы преподавателя;  currentKeyWord БРЯНСК 2019</w:t>
      </w:r>
    </w:p>
  </w:comment>
  <w:comment w:id="69" w:author="Samosvat" w:date="2019-12-18T07:08:00Z" w:initials="VVS">
    <w:p w14:paraId="6BE8251E" w14:textId="77777777" w:rsidR="008C7199" w:rsidRDefault="00D67869">
      <w:r>
        <w:t>i= 0 j= 17 false paragraphText контрольная работа – от 1 до 5 баллов в зависимости от правильности выполнения и ответов на вопросы;  currentKeyWord БРЯНСК 2019</w:t>
      </w:r>
    </w:p>
  </w:comment>
  <w:comment w:id="70" w:author="Samosvat" w:date="2019-12-18T07:08:00Z" w:initials="VVS">
    <w:p w14:paraId="43E4E529" w14:textId="77777777" w:rsidR="008C7199" w:rsidRDefault="00D67869">
      <w:r>
        <w:t xml:space="preserve">i= 0 j= </w:t>
      </w:r>
      <w:r>
        <w:t>17 false paragraphText дополнительные баллы – от 0 до 10 баллов – назначаются за доклад, реферат, статью, презентацию и другие дополнительные задания [2]. currentKeyWord БРЯНСК 2019</w:t>
      </w:r>
    </w:p>
  </w:comment>
  <w:comment w:id="71" w:author="Samosvat" w:date="2019-12-18T07:08:00Z" w:initials="VVS">
    <w:p w14:paraId="3F383A13" w14:textId="77777777" w:rsidR="008C7199" w:rsidRDefault="00D67869">
      <w:r>
        <w:t>i= 0 j= 17 false paragraphText При автоматическом заполнении аттестационны</w:t>
      </w:r>
      <w:r>
        <w:t>х ведомостей  такая система оценок позволяет учитывать посещаемость студента. Также она позволяет разделять работы по степени важности, отдавая больше дополнительных баллов более значимым видам работ. currentKeyWord БРЯНСК 2019</w:t>
      </w:r>
    </w:p>
  </w:comment>
  <w:comment w:id="72" w:author="Samosvat" w:date="2019-12-18T07:08:00Z" w:initials="VVS">
    <w:p w14:paraId="6B18BF1F" w14:textId="77777777" w:rsidR="008C7199" w:rsidRDefault="00D67869">
      <w:r>
        <w:t>i= 0 j= 17 false paragraphTe</w:t>
      </w:r>
      <w:r>
        <w:t>xt В работе С.Р. Гурикова для учета успеваемости вводится понятие «система оценивания». С точки зрения автора, система оценивания – это технология, включающая в себя автоматический расчет оценок промежуточной аттестации обучающихся по  дисциплинам образова</w:t>
      </w:r>
      <w:r>
        <w:t>тельной программы на основе трех параметров: посещаемости, текущих оценок и контрольных мероприятий. currentKeyWord БРЯНСК 2019</w:t>
      </w:r>
    </w:p>
  </w:comment>
  <w:comment w:id="73" w:author="Samosvat" w:date="2019-12-18T07:08:00Z" w:initials="VVS">
    <w:p w14:paraId="2F68E865" w14:textId="77777777" w:rsidR="008C7199" w:rsidRDefault="00D67869">
      <w:r>
        <w:t>i= 0 j= 17 false paragraphText Для расчета оценки по дисциплине предлагается схема, представленная на рисунке 1.1. currentKeyWor</w:t>
      </w:r>
      <w:r>
        <w:t>d БРЯНСК 2019</w:t>
      </w:r>
    </w:p>
  </w:comment>
  <w:comment w:id="74" w:author="Samosvat" w:date="2019-12-18T07:08:00Z" w:initials="VVS">
    <w:p w14:paraId="66A84654" w14:textId="77777777" w:rsidR="008C7199" w:rsidRDefault="00D67869">
      <w:r>
        <w:t>i= 0 j= 17 false paragraphText Риc. 1.1. Правила расчета автоматической оценки currentKeyWord БРЯНСК 2019</w:t>
      </w:r>
    </w:p>
  </w:comment>
  <w:comment w:id="75" w:author="Samosvat" w:date="2019-12-18T07:08:00Z" w:initials="VVS">
    <w:p w14:paraId="609EE3F9" w14:textId="77777777" w:rsidR="008C7199" w:rsidRDefault="00D67869">
      <w:r>
        <w:t>i= 0 j= 17 false paragraphText Автооценка, рассчитанная программой, учитывает количество пропущенных студентом занятий, весовые коэффици</w:t>
      </w:r>
      <w:r>
        <w:t>енты занятий и, безусловно, текущую оцениваемую деятельность студента. Автооценка на уровне двух баллов в 10-балльной системе позволяет преподавателю оценить студента как удовлетворительно успевающего по дисциплине, что способствует повышению абсолютной ус</w:t>
      </w:r>
      <w:r>
        <w:t>певаемости [3]. currentKeyWord БРЯНСК 2019</w:t>
      </w:r>
    </w:p>
  </w:comment>
  <w:comment w:id="76" w:author="Samosvat" w:date="2019-12-18T07:08:00Z" w:initials="VVS">
    <w:p w14:paraId="4A9CB108" w14:textId="77777777" w:rsidR="008C7199" w:rsidRDefault="00D67869">
      <w:r>
        <w:t>i= 0 j= 17 false paragraphText Кроме методики расчета автооценки, С.Р. Гуриков предложил формировать оценку промежуточной аттестации по дисциплине с учетом трех параметров: автооценки, посещаемости и контрольной э</w:t>
      </w:r>
      <w:r>
        <w:t xml:space="preserve">кзаменационной оценки, но с применением коэффициентов k1, k2, k3. Их значение может варьироваться от нуля до единицы и зависит от важности вышеупомянутых параметров. Значения коэффициентов устанавливает преподаватель, ведущий дисциплину, причем сумма всех </w:t>
      </w:r>
      <w:r>
        <w:t>коэффициентов должна быть равна единице.  currentKeyWord БРЯНСК 2019</w:t>
      </w:r>
    </w:p>
  </w:comment>
  <w:comment w:id="77" w:author="Samosvat" w:date="2019-12-18T07:08:00Z" w:initials="VVS">
    <w:p w14:paraId="7840571F" w14:textId="77777777" w:rsidR="008C7199" w:rsidRDefault="00D67869">
      <w:r>
        <w:t>i= 0 j= 17 false paragraphText ИО = k1 * АО + k2 * АО + k3 * АО, (1) где: ИО – итоговая оценка, АО – автооценка, k1, k2, k3 – коэффициенты. currentKeyWord БРЯНСК 2019</w:t>
      </w:r>
    </w:p>
  </w:comment>
  <w:comment w:id="78" w:author="Samosvat" w:date="2019-12-18T07:08:00Z" w:initials="VVS">
    <w:p w14:paraId="575B2A95" w14:textId="77777777" w:rsidR="008C7199" w:rsidRDefault="00D67869">
      <w:r>
        <w:t>i= 0 j= 17 false par</w:t>
      </w:r>
      <w:r>
        <w:t>agraphText Борисов З.В. при разработке системы мониторинга посещаемости и учета успеваемости студентов для расчетов показателей текущей и промежуточной аттестации использовал следующие формулы.  currentKeyWord БРЯНСК 2019</w:t>
      </w:r>
    </w:p>
  </w:comment>
  <w:comment w:id="79" w:author="Samosvat" w:date="2019-12-18T07:08:00Z" w:initials="VVS">
    <w:p w14:paraId="5F7D8CBD" w14:textId="77777777" w:rsidR="008C7199" w:rsidRDefault="00D67869">
      <w:r>
        <w:t>i= 0 j= 17 false paragraphText Фор</w:t>
      </w:r>
      <w:r>
        <w:t>мула расчета коэффициента текущей аттестации Ucur для студента: currentKeyWord БРЯНСК 2019</w:t>
      </w:r>
    </w:p>
  </w:comment>
  <w:comment w:id="84" w:author="Samosvat" w:date="2019-12-18T07:08:00Z" w:initials="VVS">
    <w:p w14:paraId="6E8D1D1A" w14:textId="77777777" w:rsidR="008C7199" w:rsidRDefault="00D67869">
      <w:r>
        <w:t>i= 0 j= 17 false paragraphText где Uy – подмножество оценок по текущей аттестации, Wcount – количество работ в семестре. currentKeyWord БРЯНСК 2019</w:t>
      </w:r>
    </w:p>
  </w:comment>
  <w:comment w:id="85" w:author="Samosvat" w:date="2019-12-18T07:08:00Z" w:initials="VVS">
    <w:p w14:paraId="36A2649C" w14:textId="77777777" w:rsidR="008C7199" w:rsidRDefault="00D67869">
      <w:r>
        <w:t xml:space="preserve">i= 0 j= 17 false </w:t>
      </w:r>
      <w:r>
        <w:t>paragraphText Коэффициент Ucur находится в диапазоне допустимых значений (0;5] и показывает коэффициент текущей аттестации студента. Чем ближе полученное значение к 5, тем лучше студент усвоил знания. currentKeyWord БРЯНСК 2019</w:t>
      </w:r>
    </w:p>
  </w:comment>
  <w:comment w:id="86" w:author="Samosvat" w:date="2019-12-18T07:08:00Z" w:initials="VVS">
    <w:p w14:paraId="0EFA7962" w14:textId="77777777" w:rsidR="008C7199" w:rsidRDefault="00D67869">
      <w:r>
        <w:t>i= 0 j= 17 false paragraphTe</w:t>
      </w:r>
      <w:r>
        <w:t>xt Формула расчета коэффициента промежуточной аттестации Uinterim для группы студентов: currentKeyWord БРЯНСК 2019</w:t>
      </w:r>
    </w:p>
  </w:comment>
  <w:comment w:id="91" w:author="Samosvat" w:date="2019-12-18T07:08:00Z" w:initials="VVS">
    <w:p w14:paraId="3A0F6DBB" w14:textId="77777777" w:rsidR="008C7199" w:rsidRDefault="00D67869">
      <w:r>
        <w:t>i= 0 j= 17 false paragraphText где U1 – подмножество оценок за первую аттестацию, U2 – подмножество оценок за вторую аттестацию, Scount – мно</w:t>
      </w:r>
      <w:r>
        <w:t>жество студентов. currentKeyWord БРЯНСК 2019</w:t>
      </w:r>
    </w:p>
  </w:comment>
  <w:comment w:id="92" w:author="Samosvat" w:date="2019-12-18T07:08:00Z" w:initials="VVS">
    <w:p w14:paraId="7CF1838F" w14:textId="77777777" w:rsidR="008C7199" w:rsidRDefault="00D67869">
      <w:r>
        <w:t>i= 0 j= 17 false paragraphText Коэффициент Uinterim находится в диапазоне допустимых значений (0;5] и  показывает коэффициент промежуточной аттестации группы студентов. Чем ближе полученное значение к 5, тем луч</w:t>
      </w:r>
      <w:r>
        <w:t>ше студенты усвоили знания [4, 7]. currentKeyWord БРЯНСК 2019</w:t>
      </w:r>
    </w:p>
  </w:comment>
  <w:comment w:id="93" w:author="Samosvat" w:date="2019-12-18T07:08:00Z" w:initials="VVS">
    <w:p w14:paraId="585102FA" w14:textId="77777777" w:rsidR="008C7199" w:rsidRDefault="00D67869">
      <w:r>
        <w:t>i= 0 j= 17 false paragraphText Также Борисов З.В. пишет о целесообразности разработки системы учета посещаемости и успеваемости с точки зрения ускорения и упрощения синхронизации информации, име</w:t>
      </w:r>
      <w:r>
        <w:t>ющейся у обучающегося и преподавателя. currentKeyWord БРЯНСК 2019</w:t>
      </w:r>
    </w:p>
  </w:comment>
  <w:comment w:id="94" w:author="Samosvat" w:date="2019-12-18T07:08:00Z" w:initials="VVS">
    <w:p w14:paraId="36EC1EBE" w14:textId="77777777" w:rsidR="008C7199" w:rsidRDefault="00D67869">
      <w:r>
        <w:t>i= 0 j= 17 false paragraphText Жетесова Г.С. и Ерназарова М.А. рассматривают проблему учета успеваемости студентов с точки зрения модульно-рейтинговой системы обучения. currentKeyWord БРЯНСК</w:t>
      </w:r>
      <w:r>
        <w:t xml:space="preserve"> 2019</w:t>
      </w:r>
    </w:p>
  </w:comment>
  <w:comment w:id="95" w:author="Samosvat" w:date="2019-12-18T07:08:00Z" w:initials="VVS">
    <w:p w14:paraId="1B642469" w14:textId="77777777" w:rsidR="008C7199" w:rsidRDefault="00D67869">
      <w:r>
        <w:t>i= 0 j= 17 false paragraphText Они пишут, что модульная система имеет целью поставить студента перед необходимостью регулярной учебной работы в течение всего семестра. Это достигается делением преподаваемой дисциплины на крупные блоки, по  завершении</w:t>
      </w:r>
      <w:r>
        <w:t xml:space="preserve"> которых студент сдает промежуточные (модульные) экзамены. Полученные им баллы за все промежуточные экзамены суммируются и  составляют его рейтинг по данной дисциплине. Весомость этих баллов для студента повышается тем, что при получении достаточной суммы </w:t>
      </w:r>
      <w:r>
        <w:t xml:space="preserve">баллов за все промежуточные экзамены их результаты могут засчитываться ему как итоговый (семестровый) экзамен, т.е. модульные экзамены становятся такими же авторитетными, как и семестровые. Этим самым и решается задача приучения студента к систематической </w:t>
      </w:r>
      <w:r>
        <w:t>учебной работе. currentKeyWord БРЯНСК 2019</w:t>
      </w:r>
    </w:p>
  </w:comment>
  <w:comment w:id="96" w:author="Samosvat" w:date="2019-12-18T07:08:00Z" w:initials="VVS">
    <w:p w14:paraId="6BD58B43" w14:textId="77777777" w:rsidR="008C7199" w:rsidRDefault="00D67869">
      <w:r>
        <w:t>i= 0 j= 17 false paragraphText Итоговая оценка по модулю (Им), состоящему из одной дисциплины, по которой предусмотрен только экзамен, рассчитывается по формуле [4]: currentKeyWord БРЯНСК 2019</w:t>
      </w:r>
    </w:p>
  </w:comment>
  <w:comment w:id="97" w:author="Samosvat" w:date="2019-12-18T07:08:00Z" w:initials="VVS">
    <w:p w14:paraId="7A4C6F3D" w14:textId="77777777" w:rsidR="008C7199" w:rsidRDefault="00D67869">
      <w:r>
        <w:t>i= 0 j= 17 false par</w:t>
      </w:r>
      <w:r>
        <w:t>agraphText где А1 и А2 – оценки первого и второго рубежного контроля; Э – оценка за экзамен; 0,4 и 0,6 – соответственно коэффициенты весомости экзаменационной оценки и оценок рубежного контроля. currentKeyWord БРЯНСК 2019</w:t>
      </w:r>
    </w:p>
  </w:comment>
  <w:comment w:id="98" w:author="Samosvat" w:date="2019-12-18T07:08:00Z" w:initials="VVS">
    <w:p w14:paraId="6154788F" w14:textId="77777777" w:rsidR="008C7199" w:rsidRDefault="00D67869">
      <w:r>
        <w:t>i= 0 j= 17 false paragraphText Ито</w:t>
      </w:r>
      <w:r>
        <w:t>говая оценка по модулю, состоящему из одной дисциплины, (Имс) по которой предусмотрены экзамен и курсовая работа (проект), рассчитывается как среднее число по формуле: currentKeyWord БРЯНСК 2019</w:t>
      </w:r>
    </w:p>
  </w:comment>
  <w:comment w:id="99" w:author="Samosvat" w:date="2019-12-18T07:08:00Z" w:initials="VVS">
    <w:p w14:paraId="00A1FA78" w14:textId="77777777" w:rsidR="008C7199" w:rsidRDefault="00D67869">
      <w:r>
        <w:t>i= 0 j= 17 false paragraphText где ИМК – итоговая оценка по к</w:t>
      </w:r>
      <w:r>
        <w:t>урсовой работе (проекту), рассчитывается по формуле: currentKeyWord БРЯНСК 2019</w:t>
      </w:r>
    </w:p>
  </w:comment>
  <w:comment w:id="100" w:author="Samosvat" w:date="2019-12-18T07:08:00Z" w:initials="VVS">
    <w:p w14:paraId="61126C03" w14:textId="77777777" w:rsidR="008C7199" w:rsidRDefault="00D67869">
      <w:r>
        <w:t>i= 0 j= 17 false paragraphText где ЭК – оценка защиты курсовой работы (проекта). currentKeyWord БРЯНСК 2019</w:t>
      </w:r>
    </w:p>
  </w:comment>
  <w:comment w:id="101" w:author="Samosvat" w:date="2019-12-18T07:08:00Z" w:initials="VVS">
    <w:p w14:paraId="1AC6A58E" w14:textId="77777777" w:rsidR="008C7199" w:rsidRDefault="00D67869">
      <w:r>
        <w:t>i= 0 j= 17 false paragraphText В случае если модуль состоит из неско</w:t>
      </w:r>
      <w:r>
        <w:t>льких дисциплин, то определяется доля каждого составного компонента в кредитном выражении к общему количеству кредитов, т.е. коэффициент весомости по каждой дисциплине. currentKeyWord БРЯНСК 2019</w:t>
      </w:r>
    </w:p>
  </w:comment>
  <w:comment w:id="102" w:author="Samosvat" w:date="2019-12-18T07:08:00Z" w:initials="VVS">
    <w:p w14:paraId="51C9FE32" w14:textId="77777777" w:rsidR="008C7199" w:rsidRDefault="00D67869">
      <w:r>
        <w:t>i= 0 j= 17 false paragraphText Коэффициент весомости рассчит</w:t>
      </w:r>
      <w:r>
        <w:t>ывается по формуле: currentKeyWord БРЯНСК 2019</w:t>
      </w:r>
    </w:p>
  </w:comment>
  <w:comment w:id="103" w:author="Samosvat" w:date="2019-12-18T07:08:00Z" w:initials="VVS">
    <w:p w14:paraId="4D299430" w14:textId="77777777" w:rsidR="008C7199" w:rsidRDefault="00D67869">
      <w:r>
        <w:t>i= 0 j= 17 false paragraphText где αi – коэффициент весомости i-й дисциплины; ki – количество кредитов i-й дисциплины; n – общее количество кредитов, из которых состоит модуль. currentKeyWord БРЯНСК 2019</w:t>
      </w:r>
    </w:p>
  </w:comment>
  <w:comment w:id="104" w:author="Samosvat" w:date="2019-12-18T07:08:00Z" w:initials="VVS">
    <w:p w14:paraId="4F26CEFA" w14:textId="77777777" w:rsidR="008C7199" w:rsidRDefault="00D67869">
      <w:r>
        <w:t xml:space="preserve">i= 0 </w:t>
      </w:r>
      <w:r>
        <w:t>j= 17 false paragraphText Коэффициенты весомости по каждой дисциплине, входящей в модуль, должны удовлетворять условию: currentKeyWord БРЯНСК 2019</w:t>
      </w:r>
    </w:p>
  </w:comment>
  <w:comment w:id="105" w:author="Samosvat" w:date="2019-12-18T07:08:00Z" w:initials="VVS">
    <w:p w14:paraId="1EDF28FC" w14:textId="77777777" w:rsidR="008C7199" w:rsidRDefault="00D67869">
      <w:r>
        <w:t>i= 0 j= 17 false paragraphText где αi – коэффициент весомости i-й дисциплины. currentKeyWord БРЯНСК 2019</w:t>
      </w:r>
    </w:p>
  </w:comment>
  <w:comment w:id="106" w:author="Samosvat" w:date="2019-12-18T07:08:00Z" w:initials="VVS">
    <w:p w14:paraId="72340F0E" w14:textId="77777777" w:rsidR="008C7199" w:rsidRDefault="00D67869">
      <w:r>
        <w:t>i= 0</w:t>
      </w:r>
      <w:r>
        <w:t xml:space="preserve"> j= 17 false paragraphText В случае если модуль состоит из нескольких компонентов (дисциплин), то экзамен проводится по основному компоненту, а по другим компонентам формой итогового контроля являются курсовой проект или работа, тестовые задания, расчетно-</w:t>
      </w:r>
      <w:r>
        <w:t>графическая работа, расчетная работа, реферат. currentKeyWord БРЯНСК 2019</w:t>
      </w:r>
    </w:p>
  </w:comment>
  <w:comment w:id="107" w:author="Samosvat" w:date="2019-12-18T07:08:00Z" w:initials="VVS">
    <w:p w14:paraId="52327F2D" w14:textId="77777777" w:rsidR="008C7199" w:rsidRDefault="00D67869">
      <w:r>
        <w:t>i= 0 j= 17 false paragraphText Итоговая оценка по модулю, состоящему из нескольких дисциплин, рассчитывается как сумма произведений коэффициентов весомости на итоговую оценку по соот</w:t>
      </w:r>
      <w:r>
        <w:t>ветствующей дисциплине: currentKeyWord БРЯНСК 2019</w:t>
      </w:r>
    </w:p>
  </w:comment>
  <w:comment w:id="108" w:author="Samosvat" w:date="2019-12-18T07:08:00Z" w:initials="VVS">
    <w:p w14:paraId="7645BB2F" w14:textId="77777777" w:rsidR="008C7199" w:rsidRDefault="00D67869">
      <w:r>
        <w:t>i= 0 j= 17 false paragraphText где αi и Иi – соответственно коэффициент весомости и итоговая оценка по i-й дисциплине. currentKeyWord БРЯНСК 2019</w:t>
      </w:r>
    </w:p>
  </w:comment>
  <w:comment w:id="109" w:author="Samosvat" w:date="2019-12-18T07:08:00Z" w:initials="VVS">
    <w:p w14:paraId="6C2AF21B" w14:textId="77777777" w:rsidR="008C7199" w:rsidRDefault="00D67869">
      <w:r>
        <w:t>i= 0 j= 17 false paragraphText Итоговая оценка по i-й дисци</w:t>
      </w:r>
      <w:r>
        <w:t xml:space="preserve">плине, по которой не предусмотрен экзамен, рассчитывается по формуле (1.5). Итоговая оценка по основному компоненту, по которому предусмотрен экзамен или экзамен и защита курсовой работы (проекта), рассчитывается по формулам (1.3-1.8) [17]. currentKeyWord </w:t>
      </w:r>
      <w:r>
        <w:t>БРЯНСК 2019</w:t>
      </w:r>
    </w:p>
  </w:comment>
  <w:comment w:id="110" w:author="Samosvat" w:date="2019-12-18T07:08:00Z" w:initials="VVS">
    <w:p w14:paraId="4696F5B6" w14:textId="77777777" w:rsidR="008C7199" w:rsidRDefault="00D67869">
      <w:r>
        <w:t>i= 0 j= 17 false paragraphText В своей работе Овчаренков Э.А. также рассматривает модульно-рейтинговую систему учета [18]. Он предлагает выделить каждой дисциплине 100 баллов, которые будут делиться между модулями, на которые она разбивается, с</w:t>
      </w:r>
      <w:r>
        <w:t> учетом их весомости. Например, студент может получить максимум 40 баллов за работу на практических занятиях и 60 на экзамене. Автор также предлагает выставлять студенту определенную оценку, не проводя сложных вычислений, если он преодолел определенный пор</w:t>
      </w:r>
      <w:r>
        <w:t>ог по баллам. currentKeyWord БРЯНСК 2019</w:t>
      </w:r>
    </w:p>
  </w:comment>
  <w:comment w:id="112" w:author="Samosvat" w:date="2019-12-18T07:08:00Z" w:initials="VVS">
    <w:p w14:paraId="285D235B" w14:textId="77777777" w:rsidR="008C7199" w:rsidRDefault="00D67869">
      <w:r>
        <w:t>i= 0 j= 17 false paragraphText Обзор программ аналогов currentKeyWord БРЯНСК 2019</w:t>
      </w:r>
    </w:p>
  </w:comment>
  <w:comment w:id="114" w:author="Samosvat" w:date="2019-12-18T07:08:00Z" w:initials="VVS">
    <w:p w14:paraId="1822248A" w14:textId="77777777" w:rsidR="008C7199" w:rsidRDefault="00D67869">
      <w:r>
        <w:t>i= 0 j= 17 false paragraphText Электронный журнал успеваемости «Магеллан» currentKeyWord БРЯНСК 2019</w:t>
      </w:r>
    </w:p>
  </w:comment>
  <w:comment w:id="115" w:author="Samosvat" w:date="2019-12-18T07:08:00Z" w:initials="VVS">
    <w:p w14:paraId="70E08ABC" w14:textId="77777777" w:rsidR="008C7199" w:rsidRDefault="00D67869">
      <w:r>
        <w:t xml:space="preserve">i= 0 j= 17 false paragraphText </w:t>
      </w:r>
      <w:r>
        <w:t>Электронный журнал успеваемости позволяет хранить и редактировать данные по текущей аттестации и посещаемости обучающихся, формировать на их основе фактически выполненную аудиторную нагрузку преподавателей и рейтинги обучающихся, выявлять прогульщиков [20]</w:t>
      </w:r>
      <w:r>
        <w:t>. currentKeyWord БРЯНСК 2019</w:t>
      </w:r>
    </w:p>
  </w:comment>
  <w:comment w:id="116" w:author="Samosvat" w:date="2019-12-18T07:08:00Z" w:initials="VVS">
    <w:p w14:paraId="71374EDF" w14:textId="77777777" w:rsidR="008C7199" w:rsidRDefault="00D67869">
      <w:r>
        <w:t xml:space="preserve">i= 0 j= 17 false paragraphText С помощью модуля можно создавать и выбирать типы занятий (лекции, практические, лабораторные, зачеты, экзамены), отмечать успеваемость обучающихся в 5-балльной или 100-балльной системе, вычислять </w:t>
      </w:r>
      <w:r>
        <w:t>средний балл на основе выставленных оценок. currentKeyWord БРЯНСК 2019</w:t>
      </w:r>
    </w:p>
  </w:comment>
  <w:comment w:id="117" w:author="Samosvat" w:date="2019-12-18T07:08:00Z" w:initials="VVS">
    <w:p w14:paraId="71D9B586" w14:textId="77777777" w:rsidR="008C7199" w:rsidRDefault="00D67869">
      <w:r>
        <w:t>i= 0 j= 17 false paragraphText Внешний вид данного приложения представлен на рис. 1.2. currentKeyWord БРЯНСК 2019</w:t>
      </w:r>
    </w:p>
  </w:comment>
  <w:comment w:id="118" w:author="Samosvat" w:date="2019-12-18T07:08:00Z" w:initials="VVS">
    <w:p w14:paraId="4815C0E7" w14:textId="77777777" w:rsidR="008C7199" w:rsidRDefault="00D67869">
      <w:r>
        <w:t>i= 0 j= 17 false paragraphText Рис 1.2. Окно редактирования журнала в в</w:t>
      </w:r>
      <w:r>
        <w:t>еб-версии модуля currentKeyWord БРЯНСК 2019</w:t>
      </w:r>
    </w:p>
  </w:comment>
  <w:comment w:id="120" w:author="Samosvat" w:date="2019-12-18T07:08:00Z" w:initials="VVS">
    <w:p w14:paraId="05963510" w14:textId="77777777" w:rsidR="008C7199" w:rsidRDefault="00D67869">
      <w:r>
        <w:t>i= 0 j= 17 false paragraphText Система учета абитуриентов и студентов. Компания Тауруна currentKeyWord БРЯНСК 2019</w:t>
      </w:r>
    </w:p>
  </w:comment>
  <w:comment w:id="121" w:author="Samosvat" w:date="2019-12-18T07:08:00Z" w:initials="VVS">
    <w:p w14:paraId="6E7E63CD" w14:textId="77777777" w:rsidR="008C7199" w:rsidRDefault="00D67869">
      <w:r>
        <w:t>i= 0 j= 17 false paragraphText Данная система разработана для улучшения качества и ускорения рабо</w:t>
      </w:r>
      <w:r>
        <w:t>ты приемных комиссий и деканата. currentKeyWord БРЯНСК 2019</w:t>
      </w:r>
    </w:p>
  </w:comment>
  <w:comment w:id="122" w:author="Samosvat" w:date="2019-12-18T07:08:00Z" w:initials="VVS">
    <w:p w14:paraId="01C7AA22" w14:textId="77777777" w:rsidR="008C7199" w:rsidRDefault="00D67869">
      <w:r>
        <w:t>i= 0 j= 17 false paragraphText Состоит из совместимых компонентов «Абитуриент» и «Студент». Позволяет вести личные карточки, электронный архив документов, мониторинг успеваемости. Упрощает отчетно</w:t>
      </w:r>
      <w:r>
        <w:t>сть, уменьшает «человеческий фактор», избавляет от дублирующей работы. Имеет простой интерфейс, поддерживает одновременные сеансы работы пользователей [21]. currentKeyWord БРЯНСК 2019</w:t>
      </w:r>
    </w:p>
  </w:comment>
  <w:comment w:id="123" w:author="Samosvat" w:date="2019-12-18T07:08:00Z" w:initials="VVS">
    <w:p w14:paraId="63D69B2A" w14:textId="77777777" w:rsidR="008C7199" w:rsidRDefault="00D67869">
      <w:r>
        <w:t>i= 0 j= 17 false paragraphText Система «Студент» – это набор инструменто</w:t>
      </w:r>
      <w:r>
        <w:t>в для ведения базы данных учащихся и учета их динамики, мониторинга успеваемости в семестре и результатов экзаменационной сессии. Первичные данные могут использоваться для создания комбинированных отчетов по сложным условиям, в том числе – для подготовки с</w:t>
      </w:r>
      <w:r>
        <w:t>водных ведомостей по итогам года и вкладышей к дипломам. currentKeyWord БРЯНСК 2019</w:t>
      </w:r>
    </w:p>
  </w:comment>
  <w:comment w:id="124" w:author="Samosvat" w:date="2019-12-18T07:08:00Z" w:initials="VVS">
    <w:p w14:paraId="3B0B78AC" w14:textId="77777777" w:rsidR="008C7199" w:rsidRDefault="00D67869">
      <w:r>
        <w:t>i= 0 j= 17 false paragraphText Данные по текущей аттестации в систему могут вносить сами преподаватели. Также в системе «Студент» деканат может создавать и хранить документ</w:t>
      </w:r>
      <w:r>
        <w:t>ы. currentKeyWord БРЯНСК 2019</w:t>
      </w:r>
    </w:p>
  </w:comment>
  <w:comment w:id="125" w:author="Samosvat" w:date="2019-12-18T07:08:00Z" w:initials="VVS">
    <w:p w14:paraId="422123DE" w14:textId="77777777" w:rsidR="008C7199" w:rsidRDefault="00D67869">
      <w:r>
        <w:t>i= 0 j= 17 false paragraphText Оригинальная разработка компании «Тауруна» с 2009 года в эксплуатации Ульяновского фармацевтического колледжа. currentKeyWord БРЯНСК 2019</w:t>
      </w:r>
    </w:p>
  </w:comment>
  <w:comment w:id="127" w:author="Samosvat" w:date="2019-12-18T07:08:00Z" w:initials="VVS">
    <w:p w14:paraId="0C69DD22" w14:textId="77777777" w:rsidR="008C7199" w:rsidRDefault="00D67869">
      <w:r>
        <w:t>i= 0 j= 17 false paragraphText Программный комплекс «ЭЛЕК</w:t>
      </w:r>
      <w:r>
        <w:t>ТРОННЫЕ ВЕДОМОСТИ» currentKeyWord БРЯНСК 2019</w:t>
      </w:r>
    </w:p>
  </w:comment>
  <w:comment w:id="128" w:author="Samosvat" w:date="2019-12-18T07:08:00Z" w:initials="VVS">
    <w:p w14:paraId="545520E4" w14:textId="77777777" w:rsidR="008C7199" w:rsidRDefault="00D67869">
      <w:r>
        <w:t>i= 0 j= 17 false paragraphText Программный комплекс разработан лабораторией математического моделирования и информационных систем (ММИС). currentKeyWord БРЯНСК 2019</w:t>
      </w:r>
    </w:p>
  </w:comment>
  <w:comment w:id="129" w:author="Samosvat" w:date="2019-12-18T07:08:00Z" w:initials="VVS">
    <w:p w14:paraId="60DBA5DD" w14:textId="77777777" w:rsidR="008C7199" w:rsidRDefault="00D67869">
      <w:r>
        <w:t>i= 0 j= 17 false paragraphText Информационная</w:t>
      </w:r>
      <w:r>
        <w:t xml:space="preserve"> система «Электронные ведомости» предназначена для учета и анализа успеваемости студентов. Она позволяет проводить контроль как в течение семестра, так и по итогам сессии. currentKeyWord БРЯНСК 2019</w:t>
      </w:r>
    </w:p>
  </w:comment>
  <w:comment w:id="130" w:author="Samosvat" w:date="2019-12-18T07:08:00Z" w:initials="VVS">
    <w:p w14:paraId="657703B9" w14:textId="77777777" w:rsidR="008C7199" w:rsidRDefault="00D67869">
      <w:r>
        <w:t>i= 0 j= 17 false paragraphText Подсистема «Электронные ве</w:t>
      </w:r>
      <w:r>
        <w:t>домости» позволяет использовать как 100-балльную рейтинговую систему, так и традиционную 5-балльную. Возможно использование до 6 контрольных точек (коллоквиумов) с несколькими видами работ [22]. currentKeyWord БРЯНСК 2019</w:t>
      </w:r>
    </w:p>
  </w:comment>
  <w:comment w:id="131" w:author="Samosvat" w:date="2019-12-18T07:08:00Z" w:initials="VVS">
    <w:p w14:paraId="21D6B463" w14:textId="77777777" w:rsidR="008C7199" w:rsidRDefault="00D67869">
      <w:r>
        <w:t>i= 0 j= 17 false paragraphText Мож</w:t>
      </w:r>
      <w:r>
        <w:t>но также использовать упрощенный вариант ведомости, если контрольные точки не проводятся. После экзамена/зачета предусмотрены поля для ввода трех пересдач. currentKeyWord БРЯНСК 2019</w:t>
      </w:r>
    </w:p>
  </w:comment>
  <w:comment w:id="132" w:author="Samosvat" w:date="2019-12-18T07:08:00Z" w:initials="VVS">
    <w:p w14:paraId="44D30E2F" w14:textId="77777777" w:rsidR="008C7199" w:rsidRDefault="00D67869">
      <w:r>
        <w:t>i= 0 j= 17 false paragraphText В конце семестра электронная ведомость выв</w:t>
      </w:r>
      <w:r>
        <w:t>одится на печать для подписи преподавателем. Учет успеваемости в единой базе данных позволяет производить оперативный текущий анализ и быстро подводить итоги сессии. currentKeyWord БРЯНСК 2019</w:t>
      </w:r>
    </w:p>
  </w:comment>
  <w:comment w:id="133" w:author="Samosvat" w:date="2019-12-18T07:08:00Z" w:initials="VVS">
    <w:p w14:paraId="6FD40134" w14:textId="77777777" w:rsidR="008C7199" w:rsidRDefault="00D67869">
      <w:r>
        <w:t>i= 0 j= 17 false paragraphText Для анализа успеваемости предусм</w:t>
      </w:r>
      <w:r>
        <w:t>отрена сводная ведомость по группе, в которой отображается рейтинг или итоговая оценка по каждой дисциплине и рассчитывается статус студента. currentKeyWord БРЯНСК 2019</w:t>
      </w:r>
    </w:p>
  </w:comment>
  <w:comment w:id="135" w:author="Samosvat" w:date="2019-12-18T07:08:00Z" w:initials="VVS">
    <w:p w14:paraId="333F29D1" w14:textId="77777777" w:rsidR="008C7199" w:rsidRDefault="00D67869">
      <w:r>
        <w:t>i= 0 j= 17 false paragraphText Формализация процесса учета результатов аттестации студе</w:t>
      </w:r>
      <w:r>
        <w:t>нтов currentKeyWord БРЯНСК 2019</w:t>
      </w:r>
    </w:p>
  </w:comment>
  <w:comment w:id="139" w:author="Samosvat" w:date="2019-12-18T07:08:00Z" w:initials="VVS">
    <w:p w14:paraId="19340F92" w14:textId="77777777" w:rsidR="008C7199" w:rsidRDefault="00D67869">
      <w:r>
        <w:t>i= 0 j= 17 false paragraphText Для описания процесса учета посещаемости занятий и успеваемости студентов, применим стандарт IDEF0. Данный стандарт используется для создания функциональной модели, отображающей структуру и фун</w:t>
      </w:r>
      <w:r>
        <w:t>кции системы, а также потоки информации и материальных объектов, связывающие эти функции.  currentKeyWord БРЯНСК 2019</w:t>
      </w:r>
    </w:p>
  </w:comment>
  <w:comment w:id="140" w:author="Samosvat" w:date="2019-12-18T07:08:00Z" w:initials="VVS">
    <w:p w14:paraId="7D4602F1" w14:textId="77777777" w:rsidR="008C7199" w:rsidRDefault="00D67869">
      <w:r>
        <w:t>i= 0 j= 17 false paragraphText Основной концептуальный принцип методологии IDEF0 заключается в представлении любой изучаемой системы в вид</w:t>
      </w:r>
      <w:r>
        <w:t>е набора взаимодействующих и взаимосвязанных блоков, отображающих процессы, операции, действия, происходящие в изучаемой системе. currentKeyWord БРЯНСК 2019</w:t>
      </w:r>
    </w:p>
  </w:comment>
  <w:comment w:id="141" w:author="Samosvat" w:date="2019-12-18T07:08:00Z" w:initials="VVS">
    <w:p w14:paraId="01EBCC85" w14:textId="77777777" w:rsidR="008C7199" w:rsidRDefault="00D67869">
      <w:r>
        <w:t>i= 0 j= 17 false paragraphText В IDEF0 все, что происходит в системе и ее элементах, принято называ</w:t>
      </w:r>
      <w:r>
        <w:t>ть функциями. Каждой функции ставится в соответствие блок. currentKeyWord БРЯНСК 2019</w:t>
      </w:r>
    </w:p>
  </w:comment>
  <w:comment w:id="142" w:author="Samosvat" w:date="2019-12-18T07:08:00Z" w:initials="VVS">
    <w:p w14:paraId="4E11AC42" w14:textId="77777777" w:rsidR="008C7199" w:rsidRDefault="00D67869">
      <w:r>
        <w:t>i= 0 j= 17 false paragraphText В IDEF0 – диаграмме блок представляет собой прямоугольник. Интерфейсы, посредством которых блок взаимодействует с другими блоками или с вне</w:t>
      </w:r>
      <w:r>
        <w:t>шней по отношению к моделируемой системе средой, представляются стрелками, входящими в блок или выходящими из него. Входящие стрелки показывают, какие условия должны быть одновременно выполнены, чтобы функция, описываемая блоком, осуществилась [19]. curren</w:t>
      </w:r>
      <w:r>
        <w:t>tKeyWord БРЯНСК 2019</w:t>
      </w:r>
    </w:p>
  </w:comment>
  <w:comment w:id="143" w:author="Samosvat" w:date="2019-12-18T07:08:00Z" w:initials="VVS">
    <w:p w14:paraId="170A44AF" w14:textId="77777777" w:rsidR="008C7199" w:rsidRDefault="00D67869">
      <w:r>
        <w:t xml:space="preserve">i= 0 j= 17 false paragraphText Функциональная модель рассматривается, как совокупность работ, каждая из которых оперирует некоторым набором данных. Работа изображается в виде прямоугольного блока, данные – в виде стрелок. </w:t>
      </w:r>
      <w:r>
        <w:t>currentKeyWord БРЯНСК 2019</w:t>
      </w:r>
    </w:p>
  </w:comment>
  <w:comment w:id="144" w:author="Samosvat" w:date="2019-12-18T07:08:00Z" w:initials="VVS">
    <w:p w14:paraId="7FF9BCD8" w14:textId="77777777" w:rsidR="008C7199" w:rsidRDefault="00D67869">
      <w:r>
        <w:t>i= 0 j= 17 false paragraphText Процесс моделирования начинается с описания системы в целом. Функциональная модель по стандарту IDEF0 представляет собой совокупность иерархически упорядоченных и взаимосвязанных диаграмм. currentKe</w:t>
      </w:r>
      <w:r>
        <w:t>yWord БРЯНСК 2019</w:t>
      </w:r>
    </w:p>
  </w:comment>
  <w:comment w:id="145" w:author="Samosvat" w:date="2019-12-18T07:08:00Z" w:initials="VVS">
    <w:p w14:paraId="2ACEB16B" w14:textId="77777777" w:rsidR="008C7199" w:rsidRDefault="00D67869">
      <w:r>
        <w:t>i= 0 j= 17 false paragraphText Контекстная диаграмма функциональной модели мониторинга посещаемости занятий и успеваемости студентов, на которой определены все данные и объекты, участвующие в ходе рассматриваемого процесса представлена на</w:t>
      </w:r>
      <w:r>
        <w:t xml:space="preserve"> рисРис. 1.3. currentKeyWord БРЯНСК 2019</w:t>
      </w:r>
    </w:p>
  </w:comment>
  <w:comment w:id="150" w:author="Samosvat" w:date="2019-12-18T07:08:00Z" w:initials="VVS">
    <w:p w14:paraId="56790E97" w14:textId="77777777" w:rsidR="008C7199" w:rsidRDefault="00D67869">
      <w:r>
        <w:t>i= 0 j= 17 false paragraphText Выполнив декомпозицию процесса мониторинга посещаемости занятий и успеваемости студентов, получим диаграмму первого уровня функциональной модели процесса мониторинга посещаемости занят</w:t>
      </w:r>
      <w:r>
        <w:t>ий и успеваемости студентов (рисРис. 1.4). currentKeyWord БРЯНСК 2019</w:t>
      </w:r>
    </w:p>
  </w:comment>
  <w:comment w:id="151" w:author="Samosvat" w:date="2019-12-18T07:08:00Z" w:initials="VVS">
    <w:p w14:paraId="7D31A3F3" w14:textId="77777777" w:rsidR="008C7199" w:rsidRDefault="00D67869">
      <w:r>
        <w:t>i= 0 j= 17 false paragraphText Процесс мониторинга посещаемости занятий и успеваемости студентов можно разделить на ряд этапов: currentKeyWord БРЯНСК 2019</w:t>
      </w:r>
    </w:p>
  </w:comment>
  <w:comment w:id="155" w:author="Samosvat" w:date="2019-12-18T07:08:00Z" w:initials="VVS">
    <w:p w14:paraId="746B8D19" w14:textId="77777777" w:rsidR="008C7199" w:rsidRDefault="00D67869">
      <w:r>
        <w:t xml:space="preserve">i= 0 j= 17 false paragraphText </w:t>
      </w:r>
      <w:r>
        <w:t>мониторинг текущей посещаемости; currentKeyWord БРЯНСК 2019</w:t>
      </w:r>
    </w:p>
  </w:comment>
  <w:comment w:id="156" w:author="Samosvat" w:date="2019-12-18T07:08:00Z" w:initials="VVS">
    <w:p w14:paraId="5D10E09B" w14:textId="77777777" w:rsidR="008C7199" w:rsidRDefault="00D67869">
      <w:r>
        <w:t>i= 0 j= 17 false paragraphText учет результатов текущей аттестации; currentKeyWord БРЯНСК 2019</w:t>
      </w:r>
    </w:p>
  </w:comment>
  <w:comment w:id="157" w:author="Samosvat" w:date="2019-12-18T07:08:00Z" w:initials="VVS">
    <w:p w14:paraId="6B858322" w14:textId="77777777" w:rsidR="008C7199" w:rsidRDefault="00D67869">
      <w:r>
        <w:t>i= 0 j= 17 false paragraphText учет результатов внутрисеместровой аттестации; currentKeyWord БРЯНСК 2</w:t>
      </w:r>
      <w:r>
        <w:t>019</w:t>
      </w:r>
    </w:p>
  </w:comment>
  <w:comment w:id="158" w:author="Samosvat" w:date="2019-12-18T07:08:00Z" w:initials="VVS">
    <w:p w14:paraId="7C048D9C" w14:textId="77777777" w:rsidR="008C7199" w:rsidRDefault="00D67869">
      <w:r>
        <w:t>i= 0 j= 17 false paragraphText учет результатов промежуточной аттестации; currentKeyWord БРЯНСК 2019</w:t>
      </w:r>
    </w:p>
  </w:comment>
  <w:comment w:id="159" w:author="Samosvat" w:date="2019-12-18T07:08:00Z" w:initials="VVS">
    <w:p w14:paraId="55B986FE" w14:textId="77777777" w:rsidR="008C7199" w:rsidRDefault="00D67869">
      <w:r>
        <w:t>i= 0 j= 17 false paragraphText учет результатов итоговой аттестации. currentKeyWord БРЯНСК 2019</w:t>
      </w:r>
    </w:p>
  </w:comment>
  <w:comment w:id="163" w:author="Samosvat" w:date="2019-12-18T07:08:00Z" w:initials="VVS">
    <w:p w14:paraId="497C98B6" w14:textId="77777777" w:rsidR="008C7199" w:rsidRDefault="00D67869">
      <w:r>
        <w:t>i= 0 j= 17 false paragraphText Рассмотрим диаграмму вто</w:t>
      </w:r>
      <w:r>
        <w:t>рого уровня процесса мониторинга посещаемости занятий и успеваемости студентов представленную на рис 1.5. На данной диаграмме произведена декомпозиция блока «Учет результатов текущей аттестации». Этот блок можно разбить на следующие элементы: currentKeyWor</w:t>
      </w:r>
      <w:r>
        <w:t>d БРЯНСК 2019</w:t>
      </w:r>
    </w:p>
  </w:comment>
  <w:comment w:id="167" w:author="Samosvat" w:date="2019-12-18T07:08:00Z" w:initials="VVS">
    <w:p w14:paraId="4BFB612C" w14:textId="77777777" w:rsidR="008C7199" w:rsidRDefault="00D67869">
      <w:r>
        <w:t>i= 0 j= 17 false paragraphText формирование ведомостей; currentKeyWord БРЯНСК 2019</w:t>
      </w:r>
    </w:p>
  </w:comment>
  <w:comment w:id="170" w:author="Samosvat" w:date="2019-12-18T07:08:00Z" w:initials="VVS">
    <w:p w14:paraId="05CBB3C6" w14:textId="77777777" w:rsidR="008C7199" w:rsidRDefault="00D67869">
      <w:r>
        <w:t>i= 0 j= 17 false paragraphText заполнение ведомостей; currentKeyWord БРЯНСК 2019</w:t>
      </w:r>
    </w:p>
  </w:comment>
  <w:comment w:id="171" w:author="Samosvat" w:date="2019-12-18T07:08:00Z" w:initials="VVS">
    <w:p w14:paraId="72BC5DC9" w14:textId="77777777" w:rsidR="008C7199" w:rsidRDefault="00D67869">
      <w:r>
        <w:t>i= 0 j= 17 false paragraphText обработка ведомостей. currentKeyWord БРЯНСК 201</w:t>
      </w:r>
      <w:r>
        <w:t>9</w:t>
      </w:r>
    </w:p>
  </w:comment>
  <w:comment w:id="177" w:author="Samosvat" w:date="2019-12-18T07:08:00Z" w:initials="VVS">
    <w:p w14:paraId="3F66E453" w14:textId="77777777" w:rsidR="008C7199" w:rsidRDefault="00D67869">
      <w:r>
        <w:t>i= 0 j= 17 false paragraphText Системы учета результатов аттестации студентов на кафедре currentKeyWord БРЯНСК 2019</w:t>
      </w:r>
    </w:p>
  </w:comment>
  <w:comment w:id="178" w:author="Samosvat" w:date="2019-12-18T07:08:00Z" w:initials="VVS">
    <w:p w14:paraId="69522B2D" w14:textId="77777777" w:rsidR="008C7199" w:rsidRDefault="00D67869">
      <w:r>
        <w:t>i= 0 j= 17 false paragraphText В мае 2014 года Борисовым З.В. под руководством Булатицкого Д.И. было разработано мобильное приложение и пр</w:t>
      </w:r>
      <w:r>
        <w:t xml:space="preserve">остой программный интерфейс (API). Приложение в рамках тестовой эксплуатации на 2-х группах первого курса кафедры «ИиПО» 14ИВТ1 и 14ИВТ2 общей численностью 36 студентов позволяло проставлять посещаемость и успеваемость. Большим минусом было то, что данные </w:t>
      </w:r>
      <w:r>
        <w:t>справочников, рабочих учебных планов вносились напрямую в базу данных через панель управления. В начале 2015 года разработка была продолжена и было решено создать веб-приложение, которое позволяло бы работать, как с посещаемостью и успеваемостью, так и с з</w:t>
      </w:r>
      <w:r>
        <w:t>аполнением справочников и рабочих учебных планов. В сентябре 2015 года программный комплекс был размещен на кафедральном веб-сервере и предоставлял возможность мониторинга текущей посещаемости 19 групп кафедры «ИиПО» общей численностью 384 студента. К этом</w:t>
      </w:r>
      <w:r>
        <w:t>у времени ввод данных для добавления рабочих учебных планов уже осуществлялся через веб-интерфейс, но трудоемкость для администратора по их добавлению большая. В процессе апробации программного комплекса, происходила его доработка, в частности была добавле</w:t>
      </w:r>
      <w:r>
        <w:t>на возможность работы с промежуточной аттестацией. Для помощи в заполнении посещаемости и добавления рабочих учебных планов была введена роль «Куратор», которая позволила существенно снизить нагрузку на  администратора по заполнению рабочих учебных планов.</w:t>
      </w:r>
      <w:r>
        <w:t xml:space="preserve"> Главным недостатком оставалось то, что программный комплекс не умел хранить семестровую историю, и приходилось бы каждый год перезаполнять базу новыми данными рабочих учебных планов, на основании которых формируются ведомости посещаемости и успеваемости. </w:t>
      </w:r>
      <w:r>
        <w:t>В начале 2016 года в программный комплекс «СУП» был внесен ряд серьезных изменений и доработок, в частности было принято решение обеспечить семестровое хранение данных посещаемости и  успеваемости студентов, что потребовало добавления новых сущностей в баз</w:t>
      </w:r>
      <w:r>
        <w:t>у данных. Так же была добавлена генерация рабочих учебных планов на основании учебных планов направлений, что позволило автоматизировать заполнение рабочих учебных планов и как следствие снижение с трудоемкости администратора и куратора. Помимо всего, была</w:t>
      </w:r>
      <w:r>
        <w:t xml:space="preserve"> добавлена возможность анализа и визуализации данных с применением OLAP-технологий, которая позволяет выявлять проблемных студентов на основании собранных данных о  посещаемости и успеваемости студентов. currentKeyWord БРЯНСК 2019</w:t>
      </w:r>
    </w:p>
  </w:comment>
  <w:comment w:id="179" w:author="Samosvat" w:date="2019-12-18T07:08:00Z" w:initials="VVS">
    <w:p w14:paraId="104F5430" w14:textId="77777777" w:rsidR="008C7199" w:rsidRDefault="00D67869">
      <w:r>
        <w:t>i= 0 j= 17 false paragrap</w:t>
      </w:r>
      <w:r>
        <w:t>hText  Также в 2015 году аспирантом Калевко В.В. под руководством Лагерева Д.Г. было разработано мобильное приложение для контроля успеваемости на кафедре и синхронизации данных с «АРМ Преподавателя». Данное приложение позволяет работать с электронными кар</w:t>
      </w:r>
      <w:r>
        <w:t>точками групп, вести учет необходимых для преподавателя данных на карточке групп (напр., тема курсовой работы), работать с комплексом через мобильное приложение или веб-сайт.  currentKeyWord БРЯНСК 2019</w:t>
      </w:r>
    </w:p>
  </w:comment>
  <w:comment w:id="181" w:author="Samosvat" w:date="2019-12-18T07:08:00Z" w:initials="VVS">
    <w:p w14:paraId="4E5D6C0F" w14:textId="77777777" w:rsidR="008C7199" w:rsidRDefault="00D67869">
      <w:r>
        <w:t>i= 0 j= 17 false paragraphText Смежные информационные</w:t>
      </w:r>
      <w:r>
        <w:t xml:space="preserve"> сервисы на кафедре currentKeyWord БРЯНСК 2019</w:t>
      </w:r>
    </w:p>
  </w:comment>
  <w:comment w:id="182" w:author="Samosvat" w:date="2019-12-18T07:08:00Z" w:initials="VVS">
    <w:p w14:paraId="7107653F" w14:textId="77777777" w:rsidR="008C7199" w:rsidRDefault="00D67869">
      <w:r>
        <w:t>i= 0 j= 17 false paragraphText Помимо системы мониторинга посещаемости и успеваемости студентов на кафедре разрабатываются или уже разработаны и введены в эксплуатацию многие сервисы. Основные из них – следующ</w:t>
      </w:r>
      <w:r>
        <w:t>ие: currentKeyWord БРЯНСК 2019</w:t>
      </w:r>
    </w:p>
  </w:comment>
  <w:comment w:id="183" w:author="Samosvat" w:date="2019-12-18T07:08:00Z" w:initials="VVS">
    <w:p w14:paraId="43C40E02" w14:textId="77777777" w:rsidR="008C7199" w:rsidRDefault="00D67869">
      <w:r>
        <w:t>i= 0 j= 17 false paragraphText 1. Автоматизированное рабочее место (АРМ) преподавателя – сервис мониторинга посещаемости студентов и сдачи лабораторных работ. В отличие от сервиса мониторинга посещаемости и успеваемости данны</w:t>
      </w:r>
      <w:r>
        <w:t>й сервис не позволяет просмотреть статистику по количеству пропусков в месяц/семестр, а также больше ориентирован на работу через мобильное приложение. currentKeyWord БРЯНСК 2019</w:t>
      </w:r>
    </w:p>
  </w:comment>
  <w:comment w:id="184" w:author="Samosvat" w:date="2019-12-18T07:08:00Z" w:initials="VVS">
    <w:p w14:paraId="535A40C3" w14:textId="77777777" w:rsidR="008C7199" w:rsidRDefault="00D67869">
      <w:r>
        <w:t>i= 0 j= 17 false paragraphText 2. Сервис учета контингента. Предоставляет дан</w:t>
      </w:r>
      <w:r>
        <w:t>ные о группах и студентах на кафедре, а также возможность редактировать их. Разработан для централизации данных о группах и предоставлении их всем смежным сервисам через имеющееся API. currentKeyWord БРЯНСК 2019</w:t>
      </w:r>
    </w:p>
  </w:comment>
  <w:comment w:id="185" w:author="Samosvat" w:date="2019-12-18T07:08:00Z" w:initials="VVS">
    <w:p w14:paraId="4873511B" w14:textId="77777777" w:rsidR="008C7199" w:rsidRDefault="00D67869">
      <w:r>
        <w:t>i= 0 j= 17 false paragraphText 3. Сервис рас</w:t>
      </w:r>
      <w:r>
        <w:t xml:space="preserve">пределения студентов по дипломным и научным руководителям. Как правило, процесс распределения происходит в основном без участия студентов, из-за чего порой  некоторые студенты остаются недовольны конечным результатом. Данный сервис позволяет увидеть какие </w:t>
      </w:r>
      <w:r>
        <w:t>студенты назначены какому преподавателю и к каким преподавателям еще можно записаться. currentKeyWord БРЯНСК 2019</w:t>
      </w:r>
    </w:p>
  </w:comment>
  <w:comment w:id="186" w:author="Samosvat" w:date="2019-12-18T07:08:00Z" w:initials="VVS">
    <w:p w14:paraId="0AFB519A" w14:textId="77777777" w:rsidR="008C7199" w:rsidRDefault="00D67869">
      <w:r>
        <w:t>i= 0 j= 17 false paragraphText 4. Сервис распределения тем дипломных и курсовых работ между студентами. Данный сервис предоставляет данные о т</w:t>
      </w:r>
      <w:r>
        <w:t>ом, какие темы выбраны студентами, что позволяет избежать коллизий в темах.  currentKeyWord БРЯНСК 2019</w:t>
      </w:r>
    </w:p>
  </w:comment>
  <w:comment w:id="187" w:author="Samosvat" w:date="2019-12-18T07:08:00Z" w:initials="VVS">
    <w:p w14:paraId="66763DC9" w14:textId="77777777" w:rsidR="008C7199" w:rsidRDefault="00D67869">
      <w:r>
        <w:t>i= 0 j= 17 false paragraphText 5. Сервис учета оборудования. На кафедре имеется множество технического оборудования, учет которого упрощает данный серви</w:t>
      </w:r>
      <w:r>
        <w:t>с. currentKeyWord БРЯНСК 2019</w:t>
      </w:r>
    </w:p>
  </w:comment>
  <w:comment w:id="188" w:author="Samosvat" w:date="2019-12-18T07:08:00Z" w:initials="VVS">
    <w:p w14:paraId="612D34BD" w14:textId="77777777" w:rsidR="008C7199" w:rsidRDefault="00D67869">
      <w:r>
        <w:t>i= 0 j= 17 false paragraphText 6. Сервис учета программного обеспечения упрощает учет программного обеспечения, установленного на вычислительных машинах кафедры. currentKeyWord БРЯНСК 2019</w:t>
      </w:r>
    </w:p>
  </w:comment>
  <w:comment w:id="189" w:author="Samosvat" w:date="2019-12-18T07:08:00Z" w:initials="VVS">
    <w:p w14:paraId="1E4D2602" w14:textId="77777777" w:rsidR="008C7199" w:rsidRDefault="00D67869">
      <w:r>
        <w:t>i= 0 j= 17 false paragraphText 7. Сер</w:t>
      </w:r>
      <w:r>
        <w:t>вис хранения курсовых и выпускных квалификационных работ. Данный сервис позволяет оперативно узнать какие темы, по котором уже когда-то были сданы работы, что позволяет избежать повторения тем и избавляет от необходимости поиска в бумажном архиве.  current</w:t>
      </w:r>
      <w:r>
        <w:t>KeyWord БРЯНСК 2019</w:t>
      </w:r>
    </w:p>
  </w:comment>
  <w:comment w:id="190" w:author="Samosvat" w:date="2019-12-18T07:08:00Z" w:initials="VVS">
    <w:p w14:paraId="10B7CB0F" w14:textId="77777777" w:rsidR="008C7199" w:rsidRDefault="00D67869">
      <w:r>
        <w:t xml:space="preserve">i= 0 j= 17 false paragraphText 8. Сервис мониторинга прохождения практики студентами. Позволяет увидеть какие студенты сдали практику, на какую оценку, на каком предприятии они ее проходили, и какой отзыв был получен. currentKeyWord </w:t>
      </w:r>
      <w:r>
        <w:t>БРЯНСК 2019</w:t>
      </w:r>
    </w:p>
  </w:comment>
  <w:comment w:id="191" w:author="Samosvat" w:date="2019-12-18T07:08:00Z" w:initials="VVS">
    <w:p w14:paraId="75F5B7FE" w14:textId="77777777" w:rsidR="008C7199" w:rsidRDefault="00D67869">
      <w:r>
        <w:t>i= 0 j= 17 false paragraphText Разрабатываемый в рамках данной работы сервис мониторинга посещаемости и успеваемости студентов из перечисленных сервисов наиболее нуждается в интеграции с АРМ преподавателя и сервисом учета контингента. currentKe</w:t>
      </w:r>
      <w:r>
        <w:t>yWord БРЯНСК 2019</w:t>
      </w:r>
    </w:p>
  </w:comment>
  <w:comment w:id="192" w:author="Samosvat" w:date="2019-12-18T07:08:00Z" w:initials="VVS">
    <w:p w14:paraId="6EA0784B" w14:textId="77777777" w:rsidR="008C7199" w:rsidRDefault="00D67869">
      <w:r>
        <w:t>i= 0 j= 17 false paragraphText В связи с тем, что АРМ преподавателя и системы мониторинга посещаемости и успеваемости студентов несколько похожи по своему функционалу было принято решение о разработке программного интерфейса для их интегр</w:t>
      </w:r>
      <w:r>
        <w:t>ации. currentKeyWord БРЯНСК 2019</w:t>
      </w:r>
    </w:p>
  </w:comment>
  <w:comment w:id="193" w:author="Samosvat" w:date="2019-12-18T07:08:00Z" w:initials="VVS">
    <w:p w14:paraId="1D33BA2D" w14:textId="77777777" w:rsidR="008C7199" w:rsidRDefault="00D67869">
      <w:r>
        <w:t>i= 0 j= 17 false paragraphText Также для упрощения процесса актуализации списков групп и студентов целесообразно разработать модуль для взаимодействия с сервисом учета контингента через его API. currentKeyWord БРЯНСК 2019</w:t>
      </w:r>
    </w:p>
  </w:comment>
  <w:comment w:id="195" w:author="Samosvat" w:date="2019-12-18T07:08:00Z" w:initials="VVS">
    <w:p w14:paraId="647A1D99" w14:textId="77777777" w:rsidR="008C7199" w:rsidRDefault="00D67869">
      <w:r>
        <w:t>i= 0 j= 17 false paragraphText Выводы по главе currentKeyWord БРЯНСК 2019</w:t>
      </w:r>
    </w:p>
  </w:comment>
  <w:comment w:id="196" w:author="Samosvat" w:date="2019-12-18T07:08:00Z" w:initials="VVS">
    <w:p w14:paraId="3BCE5AD6" w14:textId="77777777" w:rsidR="008C7199" w:rsidRDefault="00D67869">
      <w:r>
        <w:t>i= 0 j= 17 false paragraphText На основе проведенного анализа предметной области можно сделать следующие выводы:  currentKeyWord БРЯНСК 2019</w:t>
      </w:r>
    </w:p>
  </w:comment>
  <w:comment w:id="197" w:author="Samosvat" w:date="2019-12-18T07:08:00Z" w:initials="VVS">
    <w:p w14:paraId="767F9EED" w14:textId="77777777" w:rsidR="008C7199" w:rsidRDefault="00D67869">
      <w:r>
        <w:t>i= 0 j= 17 false paragraphText Автоматиза</w:t>
      </w:r>
      <w:r>
        <w:t>ция процесса учета результатов текущей и промежуточной аттестации является актуальной задачей. Так как системы для данного учета представленные на кафедре не имеют необходимого функционала, существует необходимость в их доработке. currentKeyWord БРЯНСК 201</w:t>
      </w:r>
      <w:r>
        <w:t>9</w:t>
      </w:r>
    </w:p>
  </w:comment>
  <w:comment w:id="198" w:author="Samosvat" w:date="2019-12-18T07:08:00Z" w:initials="VVS">
    <w:p w14:paraId="1900EC7A" w14:textId="77777777" w:rsidR="008C7199" w:rsidRDefault="00D67869">
      <w:r>
        <w:t>i= 0 j= 17 false paragraphText На основе анализа рассмотренной литературы было установлено, что при развитии существующей системы целесообразно составить легко расширяемый справочник видов работ для аттестации, а также использовать балльно-рейтинговую си</w:t>
      </w:r>
      <w:r>
        <w:t>стему для автоматического  выставления оценок внутрисеместровой и промежуточной аттестации. currentKeyWord БРЯНСК 2019</w:t>
      </w:r>
    </w:p>
  </w:comment>
  <w:comment w:id="199" w:author="Samosvat" w:date="2019-12-18T07:08:00Z" w:initials="VVS">
    <w:p w14:paraId="537CB9E5" w14:textId="77777777" w:rsidR="008C7199" w:rsidRDefault="00D67869">
      <w:r>
        <w:t xml:space="preserve">i= 0 j= 17 false paragraphText Так как разрабатываемая подсистема будет частью уже введенного в эксплуатацию сервиса, то использование в </w:t>
      </w:r>
      <w:r>
        <w:t>данном ключе рассмотренных аналогов  будет крайне затруднительно. Однако их анализ поспособствовал формированию основных принципов работы и требований к будущей подсистеме. currentKeyWord БРЯНСК 2019</w:t>
      </w:r>
    </w:p>
  </w:comment>
  <w:comment w:id="200" w:author="Samosvat" w:date="2019-12-18T07:08:00Z" w:initials="VVS">
    <w:p w14:paraId="72F45B28" w14:textId="77777777" w:rsidR="008C7199" w:rsidRDefault="00D67869">
      <w:r>
        <w:t xml:space="preserve">i= 0 j= 17 false paragraphText Основными требованиями к </w:t>
      </w:r>
      <w:r>
        <w:t>системе учета результатов аттестации являются: currentKeyWord БРЯНСК 2019</w:t>
      </w:r>
    </w:p>
  </w:comment>
  <w:comment w:id="201" w:author="Samosvat" w:date="2019-12-18T07:08:00Z" w:initials="VVS">
    <w:p w14:paraId="235A0CFD" w14:textId="77777777" w:rsidR="008C7199" w:rsidRDefault="00D67869">
      <w:r>
        <w:t>i= 0 j= 17 false paragraphText удобный интерфейс для ввода данных об аттестации; currentKeyWord БРЯНСК 2019</w:t>
      </w:r>
    </w:p>
  </w:comment>
  <w:comment w:id="202" w:author="Samosvat" w:date="2019-12-18T07:08:00Z" w:initials="VVS">
    <w:p w14:paraId="50B0F856" w14:textId="77777777" w:rsidR="008C7199" w:rsidRDefault="00D67869">
      <w:r>
        <w:t>i= 0 j= 17 false paragraphText разграничение доступа к системе; currentKey</w:t>
      </w:r>
      <w:r>
        <w:t>Word БРЯНСК 2019</w:t>
      </w:r>
    </w:p>
  </w:comment>
  <w:comment w:id="203" w:author="Samosvat" w:date="2019-12-18T07:08:00Z" w:initials="VVS">
    <w:p w14:paraId="3033DE73" w14:textId="77777777" w:rsidR="008C7199" w:rsidRDefault="00D67869">
      <w:r>
        <w:t>i= 0 j= 17 false paragraphText обработка больших объемом данных; currentKeyWord БРЯНСК 2019</w:t>
      </w:r>
    </w:p>
  </w:comment>
  <w:comment w:id="204" w:author="Samosvat" w:date="2019-12-18T07:08:00Z" w:initials="VVS">
    <w:p w14:paraId="50E9A822" w14:textId="77777777" w:rsidR="008C7199" w:rsidRDefault="00D67869">
      <w:r>
        <w:t>i= 0 j= 17 false paragraphText автоматическое выставление оценок студентам по внутрисеместровой и промежуточной аттестации на основе данных о текущ</w:t>
      </w:r>
      <w:r>
        <w:t>ей аттестации и посещаемости; currentKeyWord БРЯНСК 2019</w:t>
      </w:r>
    </w:p>
  </w:comment>
  <w:comment w:id="205" w:author="Samosvat" w:date="2019-12-18T07:08:00Z" w:initials="VVS">
    <w:p w14:paraId="2EE40FB2" w14:textId="77777777" w:rsidR="008C7199" w:rsidRDefault="00D67869">
      <w:r>
        <w:t>i= 0 j= 17 false paragraphText обеспечение удобных инструментов для создания и редактирования различных работ и контроля успеваемости. currentKeyWord БРЯНСК 2019</w:t>
      </w:r>
    </w:p>
  </w:comment>
  <w:comment w:id="206" w:author="Samosvat" w:date="2019-12-18T07:08:00Z" w:initials="VVS">
    <w:p w14:paraId="7E3AF65A" w14:textId="77777777" w:rsidR="008C7199" w:rsidRDefault="00D67869">
      <w:r>
        <w:t xml:space="preserve">i= 0 j= 17 false paragraphText Целью </w:t>
      </w:r>
      <w:r>
        <w:t>данной работы является расширение инструментария для учета успеваемости студентов в системе учета посещаемости и успеваемости и разработка программного интерфейса для интеграции данной системы со  сторонними сервисами. currentKeyWord БРЯНСК 2019</w:t>
      </w:r>
    </w:p>
  </w:comment>
  <w:comment w:id="207" w:author="Samosvat" w:date="2019-12-18T07:08:00Z" w:initials="VVS">
    <w:p w14:paraId="3709E0F8" w14:textId="77777777" w:rsidR="008C7199" w:rsidRDefault="00D67869">
      <w:r>
        <w:t>i= 0 j= 17</w:t>
      </w:r>
      <w:r>
        <w:t xml:space="preserve"> false paragraphText Для достижения поставленной цели необходимо решить следующие задачи: currentKeyWord БРЯНСК 2019</w:t>
      </w:r>
    </w:p>
  </w:comment>
  <w:comment w:id="208" w:author="Samosvat" w:date="2019-12-18T07:08:00Z" w:initials="VVS">
    <w:p w14:paraId="110850C1" w14:textId="77777777" w:rsidR="008C7199" w:rsidRDefault="00D67869">
      <w:r>
        <w:t xml:space="preserve">i= 0 j= 17 false paragraphText анализ процесса учета и видов аттестации студентов, а также способов взаимодействия различных сервисов друг </w:t>
      </w:r>
      <w:r>
        <w:t>с другом; currentKeyWord БРЯНСК 2019</w:t>
      </w:r>
    </w:p>
  </w:comment>
  <w:comment w:id="209" w:author="Samosvat" w:date="2019-12-18T07:08:00Z" w:initials="VVS">
    <w:p w14:paraId="070EBA9B" w14:textId="77777777" w:rsidR="008C7199" w:rsidRDefault="00D67869">
      <w:r>
        <w:t>i= 0 j= 17 false paragraphText формирование функциональных требований к веб-интерфейсу системы учета результатов аттестации и к программному интерфейсу для интеграции системы учета результатов аттестации с другими серви</w:t>
      </w:r>
      <w:r>
        <w:t>сами; currentKeyWord БРЯНСК 2019</w:t>
      </w:r>
    </w:p>
  </w:comment>
  <w:comment w:id="210" w:author="Samosvat" w:date="2019-12-18T07:08:00Z" w:initials="VVS">
    <w:p w14:paraId="5B199284" w14:textId="77777777" w:rsidR="008C7199" w:rsidRDefault="00D67869">
      <w:r>
        <w:t>i= 0 j= 17 false paragraphText разработка подсистемы учета результатов аттестации студентов; currentKeyWord БРЯНСК 2019</w:t>
      </w:r>
    </w:p>
  </w:comment>
  <w:comment w:id="211" w:author="Samosvat" w:date="2019-12-18T07:08:00Z" w:initials="VVS">
    <w:p w14:paraId="7F16B35B" w14:textId="77777777" w:rsidR="008C7199" w:rsidRDefault="00D67869">
      <w:r>
        <w:t>i= 0 j= 17 false paragraphText разработка программного интерфейса для интеграции системы мониторинга по</w:t>
      </w:r>
      <w:r>
        <w:t>сещаемости и успеваемости студентов с другими сервисами; currentKeyWord БРЯНСК 2019</w:t>
      </w:r>
    </w:p>
  </w:comment>
  <w:comment w:id="212" w:author="Samosvat" w:date="2019-12-18T07:08:00Z" w:initials="VVS">
    <w:p w14:paraId="24EBAF5C" w14:textId="77777777" w:rsidR="008C7199" w:rsidRDefault="00D67869">
      <w:r>
        <w:t>i= 0 j= 17 false paragraphText опытная эксплуатация системы и апробация разработанных моделей и методов на реальных данных. currentKeyWord БРЯНСК 2019</w:t>
      </w:r>
    </w:p>
  </w:comment>
  <w:comment w:id="213" w:author="Samosvat" w:date="2019-12-18T07:08:00Z" w:initials="VVS">
    <w:p w14:paraId="00B3154C" w14:textId="77777777" w:rsidR="008C7199" w:rsidRDefault="00D67869">
      <w:r>
        <w:t>i= 0 j= 17 false para</w:t>
      </w:r>
      <w:r>
        <w:t>graphText Объектом исследования выступают процессы учета результатов текущей и промежуточной аттестации студентов, а также взаимодействие программных систем посредством программных интерфейсов. currentKeyWord БРЯНСК 2019</w:t>
      </w:r>
    </w:p>
  </w:comment>
  <w:comment w:id="214" w:author="Samosvat" w:date="2019-12-18T07:08:00Z" w:initials="VVS">
    <w:p w14:paraId="7144B2EA" w14:textId="77777777" w:rsidR="008C7199" w:rsidRDefault="00D67869">
      <w:r>
        <w:t>i= 0 j= 17 false paragraphText Пред</w:t>
      </w:r>
      <w:r>
        <w:t>метом исследования является автоматизация процесса учета результатов аттестации студентов и разработка программного интерфейса для интеграции со смежными сервисами. currentKeyWord БРЯНСК 2019</w:t>
      </w:r>
    </w:p>
  </w:comment>
  <w:comment w:id="216" w:author="Samosvat" w:date="2019-12-18T07:08:00Z" w:initials="VVS">
    <w:p w14:paraId="73909E96" w14:textId="77777777" w:rsidR="008C7199" w:rsidRDefault="00D67869">
      <w:r>
        <w:t xml:space="preserve">i= 0 j= 17 false paragraphText РАЗРАБОТКА АЛГОРИТМОВ ОЦЕНИВАНИЯ </w:t>
      </w:r>
      <w:r>
        <w:t>РАБОТЫ СТУДЕНТОВ В СЕМЕСТРЕ И ПУТЕЙ ИНТЕГРАЦИИ СИСТЕМЫ СО СМЕЖНЫМИ СЕРВИСАМИ currentKeyWord БРЯНСК 2019</w:t>
      </w:r>
    </w:p>
  </w:comment>
  <w:comment w:id="217" w:author="Samosvat" w:date="2019-12-18T07:08:00Z" w:initials="VVS">
    <w:p w14:paraId="0E20D54F" w14:textId="77777777" w:rsidR="008C7199" w:rsidRDefault="00D67869">
      <w:r>
        <w:t>i= 0 j= 17 false paragraphText Как было показано в пункте 1.6 система учета посещаемости и успеваемости нуждается в интеграции с АРМ преподавателя и сер</w:t>
      </w:r>
      <w:r>
        <w:t>висом учета контингента. Интеграция с АРМ будет односторонней: предполагается, что АРМ преподавателя будет передавать данные в СУП. Для этого следует разработать программный интерфейс. Для интеграции с  сервисом учета контингента следует изучить его возмож</w:t>
      </w:r>
      <w:r>
        <w:t>ности и предоставляемое им API. currentKeyWord БРЯНСК 2019</w:t>
      </w:r>
    </w:p>
  </w:comment>
  <w:comment w:id="218" w:author="Samosvat" w:date="2019-12-18T07:08:00Z" w:initials="VVS">
    <w:p w14:paraId="1CA3F212" w14:textId="77777777" w:rsidR="008C7199" w:rsidRDefault="00D67869">
      <w:r>
        <w:t>i= 0 j= 17 false paragraphText Для упрощения процесса проведения внутрисеместровой и промежуточной аттестации задачу первичной оценки успеваемости студентов можно возложить на разрабатываемую систе</w:t>
      </w:r>
      <w:r>
        <w:t>му. Но для этого необходимо разработать алгоритмы оценивания работы студентов в семестре. currentKeyWord БРЯНСК 2019</w:t>
      </w:r>
    </w:p>
  </w:comment>
  <w:comment w:id="219" w:author="Samosvat" w:date="2019-12-18T07:08:00Z" w:initials="VVS">
    <w:p w14:paraId="588A631F" w14:textId="77777777" w:rsidR="008C7199" w:rsidRDefault="00D67869">
      <w:r>
        <w:t>i= 0 j= 17 false paragraphText Таким образом, целью исследования является разработка алгоритмов оценивания работы студентов в семестре и пу</w:t>
      </w:r>
      <w:r>
        <w:t>тей интеграции системы со смежными сервисами. currentKeyWord БРЯНСК 2019</w:t>
      </w:r>
    </w:p>
  </w:comment>
  <w:comment w:id="220" w:author="Samosvat" w:date="2019-12-18T07:08:00Z" w:initials="VVS">
    <w:p w14:paraId="50097A25" w14:textId="77777777" w:rsidR="008C7199" w:rsidRDefault="00D67869">
      <w:r>
        <w:t>i= 0 j= 17 false paragraphText Для достижения поставленной цели необходимо решить следующие задачи: currentKeyWord БРЯНСК 2019</w:t>
      </w:r>
    </w:p>
  </w:comment>
  <w:comment w:id="221" w:author="Samosvat" w:date="2019-12-18T07:08:00Z" w:initials="VVS">
    <w:p w14:paraId="169FCE23" w14:textId="77777777" w:rsidR="008C7199" w:rsidRDefault="00D67869">
      <w:r>
        <w:t>i= 0 j= 17 false paragraphText проанализировать протокол</w:t>
      </w:r>
      <w:r>
        <w:t>ы, технологии и стили взаимодействия распределенного приложения и выбрать более подходящий из них; currentKeyWord БРЯНСК 2019</w:t>
      </w:r>
    </w:p>
  </w:comment>
  <w:comment w:id="222" w:author="Samosvat" w:date="2019-12-18T07:08:00Z" w:initials="VVS">
    <w:p w14:paraId="0BB3CF63" w14:textId="77777777" w:rsidR="008C7199" w:rsidRDefault="00D67869">
      <w:r>
        <w:t>i= 0 j= 17 false paragraphText рассмотреть документацию сервиса учета контингента, выявить среди предлагаемых сервисом возможносте</w:t>
      </w:r>
      <w:r>
        <w:t>й полезные для СУП и спроектировать формат взаимодействия этих двух сервисов; currentKeyWord БРЯНСК 2019</w:t>
      </w:r>
    </w:p>
  </w:comment>
  <w:comment w:id="223" w:author="Samosvat" w:date="2019-12-18T07:08:00Z" w:initials="VVS">
    <w:p w14:paraId="0C27C510" w14:textId="77777777" w:rsidR="008C7199" w:rsidRDefault="00D67869">
      <w:r>
        <w:t>i= 0 j= 17 false paragraphText разработать алгоритмы оценивания работы студентов в семестре. currentKeyWord БРЯНСК 2019</w:t>
      </w:r>
    </w:p>
  </w:comment>
  <w:comment w:id="225" w:author="Samosvat" w:date="2019-12-18T07:08:00Z" w:initials="VVS">
    <w:p w14:paraId="6CBF9DD9" w14:textId="77777777" w:rsidR="008C7199" w:rsidRDefault="00D67869">
      <w:r>
        <w:t xml:space="preserve">i= 0 j= 17 false paragraphText </w:t>
      </w:r>
      <w:r>
        <w:t>Анализ технологий взаимодействия партнерских сервисов или компонентов распределенного приложения currentKeyWord БРЯНСК 2019</w:t>
      </w:r>
    </w:p>
  </w:comment>
  <w:comment w:id="227" w:author="Samosvat" w:date="2019-12-18T07:08:00Z" w:initials="VVS">
    <w:p w14:paraId="0E178007" w14:textId="77777777" w:rsidR="008C7199" w:rsidRDefault="00D67869">
      <w:r>
        <w:t>i= 0 j= 17 false paragraphText Архитектурный стиль REST API currentKeyWord БРЯНСК 2019</w:t>
      </w:r>
    </w:p>
  </w:comment>
  <w:comment w:id="228" w:author="Samosvat" w:date="2019-12-18T07:08:00Z" w:initials="VVS">
    <w:p w14:paraId="36973920" w14:textId="77777777" w:rsidR="008C7199" w:rsidRDefault="00D67869">
      <w:r>
        <w:t>i= 0 j= 17 false paragraphText REST (Represen</w:t>
      </w:r>
      <w:r>
        <w:t>tational State Transfer) – архитектурный стиль взаимодействия компонентов распределённого приложения в сети. currentKeyWord БРЯНСК 2019</w:t>
      </w:r>
    </w:p>
  </w:comment>
  <w:comment w:id="229" w:author="Samosvat" w:date="2019-12-18T07:08:00Z" w:initials="VVS">
    <w:p w14:paraId="62775D62" w14:textId="77777777" w:rsidR="008C7199" w:rsidRDefault="00D67869">
      <w:r>
        <w:t>i= 0 j= 17 false paragraphText REST представляет собой согласованный набор ограничений, учитываемых при проектировании р</w:t>
      </w:r>
      <w:r>
        <w:t>аспределённой системы. В определённых случаях (интернет-магазины, поисковые системы, прочие системы, основанные на данных) это приводит к повышению производительности и упрощению архитектуры. В широком смысле компоненты в REST взаимодействуют наподобие вза</w:t>
      </w:r>
      <w:r>
        <w:t>имодействия клиентов и серверов во Всемирной паутине [24]. currentKeyWord БРЯНСК 2019</w:t>
      </w:r>
    </w:p>
  </w:comment>
  <w:comment w:id="230" w:author="Samosvat" w:date="2019-12-18T07:08:00Z" w:initials="VVS">
    <w:p w14:paraId="184673DD" w14:textId="77777777" w:rsidR="008C7199" w:rsidRDefault="00D67869">
      <w:r>
        <w:t>i= 0 j= 17 false paragraphText Существует пять обязательных и одно факультативное ограничение для построения распределённых REST-приложений по Филдингу:  currentKeyWord Б</w:t>
      </w:r>
      <w:r>
        <w:t>РЯНСК 2019</w:t>
      </w:r>
    </w:p>
  </w:comment>
  <w:comment w:id="231" w:author="Samosvat" w:date="2019-12-18T07:08:00Z" w:initials="VVS">
    <w:p w14:paraId="61D7910B" w14:textId="77777777" w:rsidR="008C7199" w:rsidRDefault="00D67869">
      <w:r>
        <w:t>i= 0 j= 17 false paragraphText 1) модель клиент-сервер; currentKeyWord БРЯНСК 2019</w:t>
      </w:r>
    </w:p>
  </w:comment>
  <w:comment w:id="232" w:author="Samosvat" w:date="2019-12-18T07:08:00Z" w:initials="VVS">
    <w:p w14:paraId="25E42FD6" w14:textId="77777777" w:rsidR="008C7199" w:rsidRDefault="00D67869">
      <w:r>
        <w:t>i= 0 j= 17 false paragraphText 2) отсутствие состояния; currentKeyWord БРЯНСК 2019</w:t>
      </w:r>
    </w:p>
  </w:comment>
  <w:comment w:id="233" w:author="Samosvat" w:date="2019-12-18T07:08:00Z" w:initials="VVS">
    <w:p w14:paraId="3E0BDA3E" w14:textId="77777777" w:rsidR="008C7199" w:rsidRDefault="00D67869">
      <w:r>
        <w:t>i= 0 j= 17 false paragraphText 3) кэширование; currentKeyWord БРЯНСК 2019</w:t>
      </w:r>
    </w:p>
  </w:comment>
  <w:comment w:id="234" w:author="Samosvat" w:date="2019-12-18T07:08:00Z" w:initials="VVS">
    <w:p w14:paraId="67C04A86" w14:textId="77777777" w:rsidR="008C7199" w:rsidRDefault="00D67869">
      <w:r>
        <w:t xml:space="preserve">i= 0 </w:t>
      </w:r>
      <w:r>
        <w:t>j= 17 false paragraphText 4) единообразие интерфейса; currentKeyWord БРЯНСК 2019</w:t>
      </w:r>
    </w:p>
  </w:comment>
  <w:comment w:id="235" w:author="Samosvat" w:date="2019-12-18T07:08:00Z" w:initials="VVS">
    <w:p w14:paraId="56F7D3E4" w14:textId="77777777" w:rsidR="008C7199" w:rsidRDefault="00D67869">
      <w:r>
        <w:t>i= 0 j= 17 false paragraphText 5) слои; currentKeyWord БРЯНСК 2019</w:t>
      </w:r>
    </w:p>
  </w:comment>
  <w:comment w:id="236" w:author="Samosvat" w:date="2019-12-18T07:08:00Z" w:initials="VVS">
    <w:p w14:paraId="7C88AA2A" w14:textId="77777777" w:rsidR="008C7199" w:rsidRDefault="00D67869">
      <w:r>
        <w:t>i= 0 j= 17 false paragraphText 6) код по требованию (необязательное ограничение). currentKeyWord БРЯНСК 2019</w:t>
      </w:r>
    </w:p>
  </w:comment>
  <w:comment w:id="237" w:author="Samosvat" w:date="2019-12-18T07:08:00Z" w:initials="VVS">
    <w:p w14:paraId="21F51362" w14:textId="77777777" w:rsidR="008C7199" w:rsidRDefault="00D67869">
      <w:r>
        <w:t>i= 0 j= 17 false paragraphText Если сервис-приложение нарушает любое из этих ограничительных условий, данную систему нельзя считать REST-системой. currentKeyWord БРЯНСК 2019</w:t>
      </w:r>
    </w:p>
  </w:comment>
  <w:comment w:id="238" w:author="Samosvat" w:date="2019-12-18T07:08:00Z" w:initials="VVS">
    <w:p w14:paraId="51F54F79" w14:textId="77777777" w:rsidR="008C7199" w:rsidRDefault="00D67869">
      <w:r>
        <w:t>i= 0 j= 17 false paragraphText Выполнение этих ограничительных требований обязате</w:t>
      </w:r>
      <w:r>
        <w:t>льно для REST-систем. Накладываемые ограничения определяют работу сервера в том, как он может обрабатывать и отвечать на запросы клиентов. Действуя в рамках этих ограничений, система приобретает такие желательные свойства как производительность, масштабиру</w:t>
      </w:r>
      <w:r>
        <w:t>емость, простота, способность к изменениям, переносимость, отслеживаемость и надежность. currentKeyWord БРЯНСК 2019</w:t>
      </w:r>
    </w:p>
  </w:comment>
  <w:comment w:id="240" w:author="Samosvat" w:date="2019-12-18T07:08:00Z" w:initials="VVS">
    <w:p w14:paraId="4AF6A9A0" w14:textId="77777777" w:rsidR="008C7199" w:rsidRDefault="00D67869">
      <w:r>
        <w:t>i= 0 j= 17 false paragraphText Архитектурный стиль JSON API currentKeyWord БРЯНСК 2019</w:t>
      </w:r>
    </w:p>
  </w:comment>
  <w:comment w:id="241" w:author="Samosvat" w:date="2019-12-18T07:08:00Z" w:initials="VVS">
    <w:p w14:paraId="73D642B4" w14:textId="77777777" w:rsidR="008C7199" w:rsidRDefault="00D67869">
      <w:r>
        <w:t>i= 0 j= 17 false paragraphText JSON API является спец</w:t>
      </w:r>
      <w:r>
        <w:t>ификацией того, как клиент должен отправлять запросы на добавление и изменение сущностей, и как сервер должен на эти запросы отвечать [28]. currentKeyWord БРЯНСК 2019</w:t>
      </w:r>
    </w:p>
  </w:comment>
  <w:comment w:id="242" w:author="Samosvat" w:date="2019-12-18T07:08:00Z" w:initials="VVS">
    <w:p w14:paraId="7DC9DC96" w14:textId="77777777" w:rsidR="008C7199" w:rsidRDefault="00D67869">
      <w:r>
        <w:t>i= 0 j= 17 false paragraphText Среди основных отличий от REST API можно выделить: current</w:t>
      </w:r>
      <w:r>
        <w:t>KeyWord БРЯНСК 2019</w:t>
      </w:r>
    </w:p>
  </w:comment>
  <w:comment w:id="243" w:author="Samosvat" w:date="2019-12-18T07:08:00Z" w:initials="VVS">
    <w:p w14:paraId="44206798" w14:textId="77777777" w:rsidR="008C7199" w:rsidRDefault="00D67869">
      <w:r>
        <w:t>i= 0 j= 17 false paragraphText 1. Использование только одного метода для передачи данных – POST для HTTP и SEND, в случае использования Web Sockets. currentKeyWord БРЯНСК 2019</w:t>
      </w:r>
    </w:p>
  </w:comment>
  <w:comment w:id="244" w:author="Samosvat" w:date="2019-12-18T07:08:00Z" w:initials="VVS">
    <w:p w14:paraId="2A330ADC" w14:textId="77777777" w:rsidR="008C7199" w:rsidRDefault="00D67869">
      <w:r>
        <w:t>i= 0 j= 17 false paragraphText 2. Механизм передачи и содерж</w:t>
      </w:r>
      <w:r>
        <w:t>имое запроса полностью независимы. Все ошибки, предупреждения и данные передаются в теле запроса, в формате JSON currentKeyWord БРЯНСК 2019</w:t>
      </w:r>
    </w:p>
  </w:comment>
  <w:comment w:id="245" w:author="Samosvat" w:date="2019-12-18T07:08:00Z" w:initials="VVS">
    <w:p w14:paraId="03346F32" w14:textId="77777777" w:rsidR="008C7199" w:rsidRDefault="00D67869">
      <w:r>
        <w:t>i= 0 j= 17 false paragraphText 3. Используется лишь один код ответа, чтобы подтвердить успешную передачу, обычно это</w:t>
      </w:r>
      <w:r>
        <w:t xml:space="preserve"> 200 ОК. currentKeyWord БРЯНСК 2019</w:t>
      </w:r>
    </w:p>
  </w:comment>
  <w:comment w:id="246" w:author="Samosvat" w:date="2019-12-18T07:08:00Z" w:initials="VVS">
    <w:p w14:paraId="0D9A7967" w14:textId="77777777" w:rsidR="008C7199" w:rsidRDefault="00D67869">
      <w:r>
        <w:t>i= 0 j= 17 false paragraphText 4. Все данные находятся в одном месте в легко-читаемом формате JSON currentKeyWord БРЯНСК 2019</w:t>
      </w:r>
    </w:p>
  </w:comment>
  <w:comment w:id="247" w:author="Samosvat" w:date="2019-12-18T07:08:00Z" w:initials="VVS">
    <w:p w14:paraId="7A302CA6" w14:textId="77777777" w:rsidR="008C7199" w:rsidRDefault="00D67869">
      <w:r>
        <w:t>i= 0 j= 17 false paragraphText 5. Переносимость на любой канал связи, например, HTTP/S, WebSoc</w:t>
      </w:r>
      <w:r>
        <w:t>kets, XMPP, telnet, SFTP, SCP, or SSH. currentKeyWord БРЯНСК 2019</w:t>
      </w:r>
    </w:p>
  </w:comment>
  <w:comment w:id="248" w:author="Samosvat" w:date="2019-12-18T07:08:00Z" w:initials="VVS">
    <w:p w14:paraId="252DD10C" w14:textId="77777777" w:rsidR="008C7199" w:rsidRDefault="00D67869">
      <w:r>
        <w:t>i= 0 j= 17 false paragraphText JSON API появилось в следствии осознания разработчиками того факта, что RESTful API не особо дружелюбно к браузерам. Разделение сообщения и способа передачи де</w:t>
      </w:r>
      <w:r>
        <w:t>лает JSON API быстрым, надежным, простым в использовании, портировании и поиске ошибок. currentKeyWord БРЯНСК 2019</w:t>
      </w:r>
    </w:p>
  </w:comment>
  <w:comment w:id="250" w:author="Samosvat" w:date="2019-12-18T07:08:00Z" w:initials="VVS">
    <w:p w14:paraId="69B96CD5" w14:textId="77777777" w:rsidR="008C7199" w:rsidRDefault="00D67869">
      <w:r>
        <w:t>i= 0 j= 17 false paragraphText Протокол XML-RPC currentKeyWord БРЯНСК 2019</w:t>
      </w:r>
    </w:p>
  </w:comment>
  <w:comment w:id="251" w:author="Samosvat" w:date="2019-12-18T07:08:00Z" w:initials="VVS">
    <w:p w14:paraId="09911F6B" w14:textId="77777777" w:rsidR="008C7199" w:rsidRDefault="00D67869">
      <w:r>
        <w:t xml:space="preserve">i= 0 j= 17 false paragraphText XML-RPC (сокр. от англ. Extensible </w:t>
      </w:r>
      <w:r>
        <w:t>Markup Language Remote Procedure Call – XML-вызов удалённых процедур) – стандарт/протокол вызова удалённых процедур, использующий XML для кодирования своих сообщений и HTTP в качестве транспортного механизма. Является прародителем SOAP, отличается исключит</w:t>
      </w:r>
      <w:r>
        <w:t>ельной простотой в применении. XML-RPC, как и любой другой интерфейс Remote Procedure Call (RPC), определяет набор стандартных типов данных и команд, которые программист может использовать для доступа к функциональности другой программы, находящейся на дру</w:t>
      </w:r>
      <w:r>
        <w:t>гом компьютере в сети [26]. currentKeyWord БРЯНСК 2019</w:t>
      </w:r>
    </w:p>
  </w:comment>
  <w:comment w:id="253" w:author="Samosvat" w:date="2019-12-18T07:08:00Z" w:initials="VVS">
    <w:p w14:paraId="1F6EFEE6" w14:textId="77777777" w:rsidR="008C7199" w:rsidRDefault="00D67869">
      <w:r>
        <w:t>i= 0 j= 17 false paragraphText Протокол SOAP currentKeyWord БРЯНСК 2019</w:t>
      </w:r>
    </w:p>
  </w:comment>
  <w:comment w:id="254" w:author="Samosvat" w:date="2019-12-18T07:08:00Z" w:initials="VVS">
    <w:p w14:paraId="00358BC9" w14:textId="77777777" w:rsidR="008C7199" w:rsidRDefault="00D67869">
      <w:r>
        <w:t>i= 0 j= 17 false paragraphText SOAP (от англ. Simple Object Access Protocol – простой протокол доступа к объектам; вплоть до спец</w:t>
      </w:r>
      <w:r>
        <w:t>ификации 1.2) – протокол обмена структурированными сообщениями в распределённой вычислительной среде. Первоначально SOAP предназначался в основном для реализации удалённого вызова процедур (RPC). Сейчас протокол используется для обмена произвольными сообще</w:t>
      </w:r>
      <w:r>
        <w:t>ниями в формате XML, а не только для вызова процедур. Официальная спецификация последней версии 1.2 протокола никак не расшифровывает название SOAP. SOAP является расширением протокола XML-RPC. currentKeyWord БРЯНСК 2019</w:t>
      </w:r>
    </w:p>
  </w:comment>
  <w:comment w:id="255" w:author="Samosvat" w:date="2019-12-18T07:08:00Z" w:initials="VVS">
    <w:p w14:paraId="21404369" w14:textId="77777777" w:rsidR="008C7199" w:rsidRDefault="00D67869">
      <w:r>
        <w:t>i= 0 j= 17 false paragraphText SOAP</w:t>
      </w:r>
      <w:r>
        <w:t xml:space="preserve"> может использоваться с любым протоколом прикладного уровня: SMTP, FTP, HTTP, HTTPS и др. Однако его взаимодействие с каждым из этих протоколов имеет свои особенности, которые должны быть определены отдельно. Чаще всего SOAP используется поверх HTTP. curre</w:t>
      </w:r>
      <w:r>
        <w:t>ntKeyWord БРЯНСК 2019</w:t>
      </w:r>
    </w:p>
  </w:comment>
  <w:comment w:id="256" w:author="Samosvat" w:date="2019-12-18T07:08:00Z" w:initials="VVS">
    <w:p w14:paraId="3966DF20" w14:textId="77777777" w:rsidR="008C7199" w:rsidRDefault="00D67869">
      <w:r>
        <w:t>i= 0 j= 17 false paragraphText SOAP является одним из стандартов, на которых базируются технологии веб-служб [25]. currentKeyWord БРЯНСК 2019</w:t>
      </w:r>
    </w:p>
  </w:comment>
  <w:comment w:id="258" w:author="Samosvat" w:date="2019-12-18T07:08:00Z" w:initials="VVS">
    <w:p w14:paraId="3A8A9788" w14:textId="77777777" w:rsidR="008C7199" w:rsidRDefault="00D67869">
      <w:r>
        <w:t>i= 0 j= 17 false paragraphText Взаимодействие с сервисом учета контингента currentKeyWord БР</w:t>
      </w:r>
      <w:r>
        <w:t>ЯНСК 2019</w:t>
      </w:r>
    </w:p>
  </w:comment>
  <w:comment w:id="260" w:author="Samosvat" w:date="2019-12-18T07:08:00Z" w:initials="VVS">
    <w:p w14:paraId="71E40C21" w14:textId="77777777" w:rsidR="008C7199" w:rsidRDefault="00D67869">
      <w:r>
        <w:t>i= 0 j= 17 false paragraphText Программный интерфейс сервиса учета контингента currentKeyWord БРЯНСК 2019</w:t>
      </w:r>
    </w:p>
  </w:comment>
  <w:comment w:id="261" w:author="Samosvat" w:date="2019-12-18T07:08:00Z" w:initials="VVS">
    <w:p w14:paraId="54B23204" w14:textId="77777777" w:rsidR="008C7199" w:rsidRDefault="00D67869">
      <w:r>
        <w:t xml:space="preserve">i= 0 j= 17 false paragraphText На кафедре проводится ряд работ по объединению всех кафедральных сервисов в единую систему на основе </w:t>
      </w:r>
      <w:r>
        <w:t>корпоративных сервисных шин – особого класса сетевого программного обеспечения. currentKeyWord БРЯНСК 2019</w:t>
      </w:r>
    </w:p>
  </w:comment>
  <w:comment w:id="262" w:author="Samosvat" w:date="2019-12-18T07:08:00Z" w:initials="VVS">
    <w:p w14:paraId="5335B02C" w14:textId="77777777" w:rsidR="008C7199" w:rsidRDefault="00D67869">
      <w:r>
        <w:t>i= 0 j= 17 false paragraphText Одной из первых, внедренных в данную систему, служб является сервис учета контингента [27]. Данный сервис позволяет по</w:t>
      </w:r>
      <w:r>
        <w:t>лучить данные о студентах, группах и преподавателях через специализированное API, разработанное согласно архитектурному  стилю RESTfull API. Все данные передаются в формате JSON. В каждом ответе API, помимо основных полей запрашиваемого объекта, также соде</w:t>
      </w:r>
      <w:r>
        <w:t>ржатся метаданные описывающие возможные действия с данным объектом. currentKeyWord БРЯНСК 2019</w:t>
      </w:r>
    </w:p>
  </w:comment>
  <w:comment w:id="263" w:author="Samosvat" w:date="2019-12-18T07:08:00Z" w:initials="VVS">
    <w:p w14:paraId="4DB47754" w14:textId="77777777" w:rsidR="008C7199" w:rsidRDefault="00D67869">
      <w:r>
        <w:t>i= 0 j= 17 false paragraphText Также стоит отметить, что API сервиса учета контингента позволяет подписываться на оповещения об изменении интересующих получателя</w:t>
      </w:r>
      <w:r>
        <w:t xml:space="preserve"> сущностей. При изменении какого-либо объекта сервис генерирует системное событие, которое отправляется оконечным точкам всех заинтересованных в данном объекте сервисов.  currentKeyWord БРЯНСК 2019</w:t>
      </w:r>
    </w:p>
  </w:comment>
  <w:comment w:id="264" w:author="Samosvat" w:date="2019-12-18T07:08:00Z" w:initials="VVS">
    <w:p w14:paraId="1F52A836" w14:textId="77777777" w:rsidR="008C7199" w:rsidRDefault="00D67869">
      <w:r>
        <w:t>i= 0 j= 17 false paragraphText Методы API сервиса учета ко</w:t>
      </w:r>
      <w:r>
        <w:t>нтингента находятся по адресу http://82.179.88.27:8280/core/v1 и разделены на два основных блока – для работы с группами (/groups) и для работы со студентами и преподавателями (/people). currentKeyWord БРЯНСК 2019</w:t>
      </w:r>
    </w:p>
  </w:comment>
  <w:comment w:id="265" w:author="Samosvat" w:date="2019-12-18T07:08:00Z" w:initials="VVS">
    <w:p w14:paraId="410BD92A" w14:textId="77777777" w:rsidR="008C7199" w:rsidRDefault="00D67869">
      <w:r>
        <w:t>i= 0 j= 17 false paragraphText Модуль рабо</w:t>
      </w:r>
      <w:r>
        <w:t>ты с группами имеет следующие методы: currentKeyWord БРЯНСК 2019</w:t>
      </w:r>
    </w:p>
  </w:comment>
  <w:comment w:id="266" w:author="Samosvat" w:date="2019-12-18T07:08:00Z" w:initials="VVS">
    <w:p w14:paraId="7E96E6E9" w14:textId="77777777" w:rsidR="008C7199" w:rsidRDefault="00D67869">
      <w:r>
        <w:t>i= 0 j= 17 false paragraphText /groups – GET запрос. Ответ содержит список всех групп на кафедре. currentKeyWord БРЯНСК 2019</w:t>
      </w:r>
    </w:p>
  </w:comment>
  <w:comment w:id="267" w:author="Samosvat" w:date="2019-12-18T07:08:00Z" w:initials="VVS">
    <w:p w14:paraId="7E2583DC" w14:textId="77777777" w:rsidR="008C7199" w:rsidRDefault="00D67869">
      <w:r>
        <w:t>i= 0 j= 17 false paragraphText /groups – POST запрос на создание г</w:t>
      </w:r>
      <w:r>
        <w:t>руппы. currentKeyWord БРЯНСК 2019</w:t>
      </w:r>
    </w:p>
  </w:comment>
  <w:comment w:id="268" w:author="Samosvat" w:date="2019-12-18T07:08:00Z" w:initials="VVS">
    <w:p w14:paraId="00407BA6" w14:textId="77777777" w:rsidR="008C7199" w:rsidRDefault="00D67869">
      <w:r>
        <w:t>i= 0 j= 17 false paragraphText /groups/{id} – GET запрос. Ответ содержит данные о составе группы и названии. currentKeyWord БРЯНСК 2019</w:t>
      </w:r>
    </w:p>
  </w:comment>
  <w:comment w:id="269" w:author="Samosvat" w:date="2019-12-18T07:08:00Z" w:initials="VVS">
    <w:p w14:paraId="44D431FF" w14:textId="77777777" w:rsidR="008C7199" w:rsidRDefault="00D67869">
      <w:r>
        <w:t>i= 0 j= 17 false paragraphText /groups/{id} – PATCH запрос на изменение данных о групп</w:t>
      </w:r>
      <w:r>
        <w:t>е. currentKeyWord БРЯНСК 2019</w:t>
      </w:r>
    </w:p>
  </w:comment>
  <w:comment w:id="270" w:author="Samosvat" w:date="2019-12-18T07:08:00Z" w:initials="VVS">
    <w:p w14:paraId="1B8EE14D" w14:textId="77777777" w:rsidR="008C7199" w:rsidRDefault="00D67869">
      <w:r>
        <w:t>i= 0 j= 17 false paragraphText /groups/{groupId}/students/{studentUid} – PUT запрос на добавление студента в группу. currentKeyWord БРЯНСК 2019</w:t>
      </w:r>
    </w:p>
  </w:comment>
  <w:comment w:id="271" w:author="Samosvat" w:date="2019-12-18T07:08:00Z" w:initials="VVS">
    <w:p w14:paraId="53660AC8" w14:textId="77777777" w:rsidR="008C7199" w:rsidRDefault="00D67869">
      <w:r>
        <w:t>i= 0 j= 17 false paragraphText /groups/{groupId}/students/{studentUid} – DELETE за</w:t>
      </w:r>
      <w:r>
        <w:t>прос на исключение студента из группы. currentKeyWord БРЯНСК 2019</w:t>
      </w:r>
    </w:p>
  </w:comment>
  <w:comment w:id="272" w:author="Samosvat" w:date="2019-12-18T07:08:00Z" w:initials="VVS">
    <w:p w14:paraId="0CB88342" w14:textId="77777777" w:rsidR="008C7199" w:rsidRDefault="00D67869">
      <w:r>
        <w:t>i= 0 j= 17 false paragraphText Модуль работы со студентами имеет следующие методы: currentKeyWord БРЯНСК 2019</w:t>
      </w:r>
    </w:p>
  </w:comment>
  <w:comment w:id="273" w:author="Samosvat" w:date="2019-12-18T07:08:00Z" w:initials="VVS">
    <w:p w14:paraId="1D904455" w14:textId="77777777" w:rsidR="008C7199" w:rsidRDefault="00D67869">
      <w:r>
        <w:t xml:space="preserve">i= 0 j= 17 false paragraphText /people – GET запрос. Ответ содержит список всех </w:t>
      </w:r>
      <w:r>
        <w:t>студентов и преподавателей на кафедре. currentKeyWord БРЯНСК 2019</w:t>
      </w:r>
    </w:p>
  </w:comment>
  <w:comment w:id="274" w:author="Samosvat" w:date="2019-12-18T07:08:00Z" w:initials="VVS">
    <w:p w14:paraId="429A440D" w14:textId="77777777" w:rsidR="008C7199" w:rsidRDefault="00D67869">
      <w:r>
        <w:t>i= 0 j= 17 false paragraphText /people – POST запрос на создание студента или преподавателя. currentKeyWord БРЯНСК 2019</w:t>
      </w:r>
    </w:p>
  </w:comment>
  <w:comment w:id="275" w:author="Samosvat" w:date="2019-12-18T07:08:00Z" w:initials="VVS">
    <w:p w14:paraId="33317207" w14:textId="77777777" w:rsidR="008C7199" w:rsidRDefault="00D67869">
      <w:r>
        <w:t>i= 0 j= 17 false paragraphText /people{?uid,givenName,sn,initials,mail</w:t>
      </w:r>
      <w:r>
        <w:t>,title,cn} – GET запрос. Осуществляет поиск студента или преподавателя по переданным параметрам. currentKeyWord БРЯНСК 2019</w:t>
      </w:r>
    </w:p>
  </w:comment>
  <w:comment w:id="276" w:author="Samosvat" w:date="2019-12-18T07:08:00Z" w:initials="VVS">
    <w:p w14:paraId="0AF03F14" w14:textId="77777777" w:rsidR="008C7199" w:rsidRDefault="00D67869">
      <w:r>
        <w:t>i= 0 j= 17 false paragraphText /people/{uid}/profile – GET запрос. Ответ содержит полные данные о студенте или преподавателе. curren</w:t>
      </w:r>
      <w:r>
        <w:t>tKeyWord БРЯНСК 2019</w:t>
      </w:r>
    </w:p>
  </w:comment>
  <w:comment w:id="278" w:author="Samosvat" w:date="2019-12-18T07:08:00Z" w:initials="VVS">
    <w:p w14:paraId="3DB08F26" w14:textId="77777777" w:rsidR="008C7199" w:rsidRDefault="00D67869">
      <w:r>
        <w:t>i= 0 j= 17 false paragraphText Проектирование формата взаимодействия с сервисом учета контингента currentKeyWord БРЯНСК 2019</w:t>
      </w:r>
    </w:p>
  </w:comment>
  <w:comment w:id="279" w:author="Samosvat" w:date="2019-12-18T07:08:00Z" w:initials="VVS">
    <w:p w14:paraId="39707714" w14:textId="77777777" w:rsidR="008C7199" w:rsidRDefault="00D67869">
      <w:r>
        <w:t>i= 0 j= 17 false paragraphText Предполагается, что начальная синхронизация уже существующих групп в сервисе мо</w:t>
      </w:r>
      <w:r>
        <w:t>ниторинга посещаемости и успеваемости с группами в сервисе учета контингента будет осуществлена с помощью однократного запуска специального метода, который сопоставит группы по названию и запишет идентификаторы групп в сервисе учета контингента в базу. Дан</w:t>
      </w:r>
      <w:r>
        <w:t>ный метод должен будет запускать программист, и наблюдать за ходом выполнения процесса синхронизации. Если какая-то из групп не будет найдена, программист должен будет проверить, в чем причина ошибки, и если выяснится, что она заключается в небольших разли</w:t>
      </w:r>
      <w:r>
        <w:t>чиях названия группы в двух сервисах, вручную исправить название и запустить метод заново. currentKeyWord БРЯНСК 2019</w:t>
      </w:r>
    </w:p>
  </w:comment>
  <w:comment w:id="280" w:author="Samosvat" w:date="2019-12-18T07:08:00Z" w:initials="VVS">
    <w:p w14:paraId="2A94FEAD" w14:textId="77777777" w:rsidR="008C7199" w:rsidRDefault="00D67869">
      <w:r>
        <w:t xml:space="preserve">i= 0 j= 17 false paragraphText В дальнейшем при вызове окна создания новой группы, будет произведен запрос к сервису учета контингента на </w:t>
      </w:r>
      <w:r>
        <w:t>получение списка групп и пользователю вместо ручного ввода названия будет достаточно выбрать нужную группу из выпадающего списка. currentKeyWord БРЯНСК 2019</w:t>
      </w:r>
    </w:p>
  </w:comment>
  <w:comment w:id="281" w:author="Samosvat" w:date="2019-12-18T07:08:00Z" w:initials="VVS">
    <w:p w14:paraId="30FB0678" w14:textId="77777777" w:rsidR="008C7199" w:rsidRDefault="00D67869">
      <w:r>
        <w:t xml:space="preserve">i= 0 j= 17 false paragraphText Также будет доработан веб-интерфейс редактирования группы и списков </w:t>
      </w:r>
      <w:r>
        <w:t>групп. При изменении данных о составе группы или о конкретном студенте сервис учета контингента будет отправлять оповещение, содержащее все данные об измененной сущности, на оконечную точку сервиса учета успеваемости и посещаемости. Таким образом, данные о</w:t>
      </w:r>
      <w:r>
        <w:t xml:space="preserve"> списках групп будут автоматически поддерживаться в актуальном состоянии, следовательно, с интерфейса редактирования списка студентов группы необходимо будет удалить элементы для добавления, удаления и редактирования студента. currentKeyWord БРЯНСК 2019</w:t>
      </w:r>
    </w:p>
  </w:comment>
  <w:comment w:id="282" w:author="Samosvat" w:date="2019-12-18T07:08:00Z" w:initials="VVS">
    <w:p w14:paraId="2933F858" w14:textId="77777777" w:rsidR="008C7199" w:rsidRDefault="00D67869">
      <w:r>
        <w:t>i=</w:t>
      </w:r>
      <w:r>
        <w:t xml:space="preserve"> 0 j= 17 false paragraphText На основе описанных выше положений было принято решение о разработке трех основных модулей для организации взаимодействия сервиса мониторинга посещаемости и успеваемости с сервисом учета контингента: currentKeyWord БРЯНСК 2019</w:t>
      </w:r>
    </w:p>
  </w:comment>
  <w:comment w:id="283" w:author="Samosvat" w:date="2019-12-18T07:08:00Z" w:initials="VVS">
    <w:p w14:paraId="49CB1E23" w14:textId="77777777" w:rsidR="008C7199" w:rsidRDefault="00D67869">
      <w:r>
        <w:t>i= 0 j= 17 false paragraphText модуль получения данных о списке и составе групп по  непосредственному запросу с веб-интерфейса; currentKeyWord БРЯНСК 2019</w:t>
      </w:r>
    </w:p>
  </w:comment>
  <w:comment w:id="284" w:author="Samosvat" w:date="2019-12-18T07:08:00Z" w:initials="VVS">
    <w:p w14:paraId="104FFA36" w14:textId="77777777" w:rsidR="008C7199" w:rsidRDefault="00D67869">
      <w:r>
        <w:t xml:space="preserve">i= 0 j= 17 false paragraphText модуль одноразовой сопоставления данных уже имеющихся в сервисе учета </w:t>
      </w:r>
      <w:r>
        <w:t>посещаемости и успеваемости с данными в сервисе учета контингента; currentKeyWord БРЯНСК 2019</w:t>
      </w:r>
    </w:p>
  </w:comment>
  <w:comment w:id="285" w:author="Samosvat" w:date="2019-12-18T07:08:00Z" w:initials="VVS">
    <w:p w14:paraId="673EA6C2" w14:textId="77777777" w:rsidR="008C7199" w:rsidRDefault="00D67869">
      <w:r>
        <w:t>i= 0 j= 17 false paragraphText модуль автоматической актуализации списков групп на основе оповещений, полученных от сервиса учета контингента. currentKeyWord БРЯН</w:t>
      </w:r>
      <w:r>
        <w:t>СК 2019</w:t>
      </w:r>
    </w:p>
  </w:comment>
  <w:comment w:id="287" w:author="Samosvat" w:date="2019-12-18T07:08:00Z" w:initials="VVS">
    <w:p w14:paraId="699042B5" w14:textId="77777777" w:rsidR="008C7199" w:rsidRDefault="00D67869">
      <w:r>
        <w:t>i= 0 j= 17 false paragraphText Разработка алгоритмов оценивания работы студентов в семестре currentKeyWord БРЯНСК 2019</w:t>
      </w:r>
    </w:p>
  </w:comment>
  <w:comment w:id="288" w:author="Samosvat" w:date="2019-12-18T07:08:00Z" w:initials="VVS">
    <w:p w14:paraId="5E5BF89D" w14:textId="77777777" w:rsidR="008C7199" w:rsidRDefault="00D67869">
      <w:r>
        <w:t>i= 0 j= 17 false paragraphText Чтобы облегчить и упростить процесс проведения внутрисеместровой и промежуточной аттестации, целес</w:t>
      </w:r>
      <w:r>
        <w:t>ообразно разработать алгоритмы автоматического выставления оценок на основе данных о текущей аттестации и посещаемости. currentKeyWord БРЯНСК 2019</w:t>
      </w:r>
    </w:p>
  </w:comment>
  <w:comment w:id="289" w:author="Samosvat" w:date="2019-12-18T07:08:00Z" w:initials="VVS">
    <w:p w14:paraId="095D773B" w14:textId="77777777" w:rsidR="008C7199" w:rsidRDefault="00D67869">
      <w:r>
        <w:t>i= 0 j= 17 false paragraphText Данный алгоритм будет работать следующим образом. При инициировании  автоматич</w:t>
      </w:r>
      <w:r>
        <w:t>еской генерации данных на новый семестр администратором будут автоматически сгенерированы ведомости всех групп по всем предметам, которые выносятся на аттестацию, с пустыми полями. Преподаватель авторизуется в системе и переходит на страницу со списками эл</w:t>
      </w:r>
      <w:r>
        <w:t>ектронных ведомостей внутрисеместровой аттестации всех групп, у которых он ведет какие-либо предметы. Преподаватель выбирает ведомость интересующей его группы по конкретному предмету и переходит на страницу редактирования этой ведомости. Далее он либо внос</w:t>
      </w:r>
      <w:r>
        <w:t>ит данные вручную, либо инициирует автоматическое заполнение ведомости на основе оценок по текущей аттестации. Перед тем, как начать процесс автоматического проставления оценок, система проверяет, есть ли уже в ведомости какие-либо данные. Если они есть, п</w:t>
      </w:r>
      <w:r>
        <w:t>реподавателю показывается окно с предупреждением о том, что все внесенные ранее данные будут утеряны,  спрашивается, продолжить ли действие, и предлагается продолжить или отменить процесс. Если преподаватель отменил действие, то окно закрывается, и никаких</w:t>
      </w:r>
      <w:r>
        <w:t xml:space="preserve"> данных в ведомость не вносится, в противном случае процесс продолжается и ведомость заполняется автоматически рассчитанными оценками. Далее преподаватель может изменить любую непонравившуюся ему автоматически выставленную оценку. Блок-схема данного алгори</w:t>
      </w:r>
      <w:r>
        <w:t>тма представлена на рис. 2.1. currentKeyWord БРЯНСК 2019</w:t>
      </w:r>
    </w:p>
  </w:comment>
  <w:comment w:id="290" w:author="Samosvat" w:date="2019-12-18T07:08:00Z" w:initials="VVS">
    <w:p w14:paraId="61B3BDE4" w14:textId="77777777" w:rsidR="008C7199" w:rsidRDefault="00D67869">
      <w:r>
        <w:t>i= 0 j= 17 false paragraphText Формула, по которой рассчитывается оценка по внутрисеместровой аттестации на основе данных о текущей аттестации и посещаемости имеет следующий вид:  currentKeyWord БРЯН</w:t>
      </w:r>
      <w:r>
        <w:t>СК 2019</w:t>
      </w:r>
    </w:p>
  </w:comment>
  <w:comment w:id="291" w:author="Samosvat" w:date="2019-12-18T07:08:00Z" w:initials="VVS">
    <w:p w14:paraId="4788BB27" w14:textId="77777777" w:rsidR="008C7199" w:rsidRDefault="00D67869">
      <w:r>
        <w:t xml:space="preserve">i= 0 j= 17 false paragraphText где Ова – оценка студента по предмету внутрисеместровой аттестации, По – общее количество занятий по предмету за период аттестации, Пи – количество посещенных занятий студентом, n – количество лабораторных работ, </w:t>
      </w:r>
      <w:r>
        <w:t>которые студенты должны сдать, за период аттестации, Вi – вес i-ой лабораторной работы (его определяет преподаватель), Бi – балл за выполнение i-ой работы, Кiс – коэффициент, который позволяет учитывать срок сдачи лабораторной работы, может принимать следу</w:t>
      </w:r>
      <w:r>
        <w:t>юще значения: 1,5 – сдана досрочно, 1 – сдана вовремя, 0,5 – сдана с опозданием и 0 – не сдана. currentKeyWord БРЯНСК 2019</w:t>
      </w:r>
    </w:p>
  </w:comment>
  <w:comment w:id="292" w:author="Samosvat" w:date="2019-12-18T07:08:00Z" w:initials="VVS">
    <w:p w14:paraId="6380B383" w14:textId="77777777" w:rsidR="008C7199" w:rsidRDefault="00D67869">
      <w:r>
        <w:t>i= 0 j= 17 false paragraphText Как видно из формулы значение Ова может превышать 5 баллов, это означает что данный студент проявил по</w:t>
      </w:r>
      <w:r>
        <w:t>вышенную активность по данному предмету и его можно поощрить. В таком случае в поле ведомости все равно выставляется значение 5, но добавляется специальное обозначение. currentKeyWord БРЯНСК 2019</w:t>
      </w:r>
    </w:p>
  </w:comment>
  <w:comment w:id="293" w:author="Samosvat" w:date="2019-12-18T07:08:00Z" w:initials="VVS">
    <w:p w14:paraId="5B739B74" w14:textId="77777777" w:rsidR="008C7199" w:rsidRDefault="00D67869">
      <w:r>
        <w:t xml:space="preserve">i= 0 j= 17 false paragraphText Также схожий механизм должен </w:t>
      </w:r>
      <w:r>
        <w:t>быть заложен в интерфейс работы с ведомостями промежуточной аттестации. Оценка по промежуточной аттестации рассчитывается по следующей формуле: currentKeyWord БРЯНСК 2019</w:t>
      </w:r>
    </w:p>
  </w:comment>
  <w:comment w:id="294" w:author="Samosvat" w:date="2019-12-18T07:08:00Z" w:initials="VVS">
    <w:p w14:paraId="7D1F9C6F" w14:textId="77777777" w:rsidR="008C7199" w:rsidRDefault="00D67869">
      <w:r>
        <w:t>i= 0 j= 17 false paragraphText где Опа – оценка студента по предмету промежуточной ат</w:t>
      </w:r>
      <w:r>
        <w:t xml:space="preserve">тестации (то есть рекомендуемая оценка по экзамену), Ова1, Ова2 – оценки студента по предмету по первой и второй внутрисеместровой аттестации (берутся из базы данных), Ои – оценка студента по предмету по итогам работы в семестре (рассчитывается по формуле </w:t>
      </w:r>
      <w:r>
        <w:t>1 с учетом всех работ семестра, включая курсовой проект). currentKeyWord БРЯНСК 2019</w:t>
      </w:r>
    </w:p>
  </w:comment>
  <w:comment w:id="295" w:author="Samosvat" w:date="2019-12-18T07:08:00Z" w:initials="VVS">
    <w:p w14:paraId="40C152B9" w14:textId="77777777" w:rsidR="008C7199" w:rsidRDefault="00D67869">
      <w:r>
        <w:t>i= 0 j= 17 false paragraphText Рис. 2.1. Алгоритм автоматического расчета оценки по первой аттестации currentKeyWord БРЯНСК 2019</w:t>
      </w:r>
    </w:p>
  </w:comment>
  <w:comment w:id="297" w:author="Samosvat" w:date="2019-12-18T07:08:00Z" w:initials="VVS">
    <w:p w14:paraId="538F5B8C" w14:textId="77777777" w:rsidR="008C7199" w:rsidRDefault="00D67869">
      <w:r>
        <w:t>i= 0 j= 17 false paragraphText Выводы по г</w:t>
      </w:r>
      <w:r>
        <w:t>лаве currentKeyWord БРЯНСК 2019</w:t>
      </w:r>
    </w:p>
  </w:comment>
  <w:comment w:id="298" w:author="Samosvat" w:date="2019-12-18T07:08:00Z" w:initials="VVS">
    <w:p w14:paraId="3DB7E99E" w14:textId="77777777" w:rsidR="008C7199" w:rsidRDefault="00D67869">
      <w:r>
        <w:t>i= 0 j= 17 false paragraphText На основе проведенного исследования были сделаны следующие выводы: currentKeyWord БРЯНСК 2019</w:t>
      </w:r>
    </w:p>
  </w:comment>
  <w:comment w:id="299" w:author="Samosvat" w:date="2019-12-18T07:08:00Z" w:initials="VVS">
    <w:p w14:paraId="538A317B" w14:textId="77777777" w:rsidR="008C7199" w:rsidRDefault="00D67869">
      <w:r>
        <w:t>i= 0 j= 17 false paragraphText 1. Было принято решение использовать REST API при разработке програм</w:t>
      </w:r>
      <w:r>
        <w:t>много интерфейса для взаимодействия системы мониторинга успеваемости и посещаемости студентов. Данный стиль упростит разработку и понимание принципов работы разрабатываемого API для последующих разработчиков, а также интеграцию в общую систему кафедры. cur</w:t>
      </w:r>
      <w:r>
        <w:t>rentKeyWord БРЯНСК 2019</w:t>
      </w:r>
    </w:p>
  </w:comment>
  <w:comment w:id="300" w:author="Samosvat" w:date="2019-12-18T07:08:00Z" w:initials="VVS">
    <w:p w14:paraId="779928C7" w14:textId="77777777" w:rsidR="008C7199" w:rsidRDefault="00D67869">
      <w:r>
        <w:t>i= 0 j= 17 false paragraphText 2. Разработан формат взаимодействия с программным интерфейсом сервиса учета контингента. Интеграция с данным сервисом позволит значительно упростить процесс актуализации списков групп в системе монитор</w:t>
      </w:r>
      <w:r>
        <w:t>инга посещаемости и успеваемости студентов, что снизит нагрузку на оператора сервиса. currentKeyWord БРЯНСК 2019</w:t>
      </w:r>
    </w:p>
  </w:comment>
  <w:comment w:id="301" w:author="Samosvat" w:date="2019-12-18T07:08:00Z" w:initials="VVS">
    <w:p w14:paraId="49BE461D" w14:textId="77777777" w:rsidR="008C7199" w:rsidRDefault="00D67869">
      <w:r>
        <w:t>i= 0 j= 17 false paragraphText 3. Составлен алгоритм автоматического выставления оценок  по внутрисеместровой и промежуточной аттестации на осн</w:t>
      </w:r>
      <w:r>
        <w:t>ове данных о текущей аттестации и посещаемости и разработана формула, по которой рассчитывается автоматическая оценка. currentKeyWord БРЯНСК 2019</w:t>
      </w:r>
    </w:p>
  </w:comment>
  <w:comment w:id="303" w:author="Samosvat" w:date="2019-12-18T07:08:00Z" w:initials="VVS">
    <w:p w14:paraId="2394AF10" w14:textId="77777777" w:rsidR="008C7199" w:rsidRDefault="00D67869">
      <w:r>
        <w:t xml:space="preserve">i= 0 j= 17 false paragraphText РАЗРАБОТКА ПОДСИСТЕМЫ УЧЕТА РЕЗУЛЬТАТОВ АТТЕСТАЦИИ СТУДЕНТОВ currentKeyWord </w:t>
      </w:r>
      <w:r>
        <w:t>БРЯНСК 2019</w:t>
      </w:r>
    </w:p>
  </w:comment>
  <w:comment w:id="305" w:author="Samosvat" w:date="2019-12-18T07:08:00Z" w:initials="VVS">
    <w:p w14:paraId="1A0CBB34" w14:textId="77777777" w:rsidR="008C7199" w:rsidRDefault="00D67869">
      <w:r>
        <w:t>i= 0 j= 17 false paragraphText Этапы разработки подсистемы currentKeyWord БРЯНСК 2019</w:t>
      </w:r>
    </w:p>
  </w:comment>
  <w:comment w:id="306" w:author="Samosvat" w:date="2019-12-18T07:08:00Z" w:initials="VVS">
    <w:p w14:paraId="75766AD1" w14:textId="77777777" w:rsidR="008C7199" w:rsidRDefault="00D67869">
      <w:r>
        <w:t>i= 0 j= 17 false paragraphText Процесс разработки подсистемы должен выполняться в соответствии с международным стандартом ISO/IEC 12207, регламентирующим общу</w:t>
      </w:r>
      <w:r>
        <w:t>ю структуру процессов жизненного цикла программного обеспечения [23]. В качестве модели жизненного цикла была выбрана каскадная модель, которая предполагает последовательное выполнение всех этапов проекта в строго фиксированном порядке. Переход на следующи</w:t>
      </w:r>
      <w:r>
        <w:t>й этап производится после завершения всех работ на текущей стадии.  В соответствии с выбранной моделью жизненного цикла были выделены следующие этапы разработки программного обеспечения: currentKeyWord БРЯНСК 2019</w:t>
      </w:r>
    </w:p>
  </w:comment>
  <w:comment w:id="307" w:author="Samosvat" w:date="2019-12-18T07:08:00Z" w:initials="VVS">
    <w:p w14:paraId="5AECC537" w14:textId="77777777" w:rsidR="008C7199" w:rsidRDefault="00D67869">
      <w:r>
        <w:t>i= 0 j= 17 false paragraphText Формировани</w:t>
      </w:r>
      <w:r>
        <w:t>е требований. На данном этапе составляется список функциональных требований к системе. Происходит сбор, анализ и формализация требований к разрабатываемому программному обеспечению.  currentKeyWord БРЯНСК 2019</w:t>
      </w:r>
    </w:p>
  </w:comment>
  <w:comment w:id="308" w:author="Samosvat" w:date="2019-12-18T07:08:00Z" w:initials="VVS">
    <w:p w14:paraId="4856C165" w14:textId="77777777" w:rsidR="008C7199" w:rsidRDefault="00D67869">
      <w:r>
        <w:t>i= 0 j= 17 false paragraphText Проектирование.</w:t>
      </w:r>
      <w:r>
        <w:t xml:space="preserve"> На данном этапе выполняется разработка общей архитектуры системы, функциональной схемы системы, отражающей основные функции подсистем и взаимосвязь их основных модулей. Проектирование осуществляется в соответствии с объектно-ориентированным подходом к про</w:t>
      </w:r>
      <w:r>
        <w:t>ектированию программных систем. Основной задачей при такой методике является выделение объектов и определение их внутренней структуры и выполняемых ими функций. currentKeyWord БРЯНСК 2019</w:t>
      </w:r>
    </w:p>
  </w:comment>
  <w:comment w:id="309" w:author="Samosvat" w:date="2019-12-18T07:08:00Z" w:initials="VVS">
    <w:p w14:paraId="4346278B" w14:textId="77777777" w:rsidR="008C7199" w:rsidRDefault="00D67869">
      <w:r>
        <w:t>i= 0 j= 17 false paragraphText Выбор языка, средств разработки и СУБ</w:t>
      </w:r>
      <w:r>
        <w:t>Д. На данной стадии производится выбор средств разработки программного продукта. Основными критериями являются: объектная ориентированность языка, типовая защищенность, поддержка совместимости версий, удобство интерфейса среды разработки, производительност</w:t>
      </w:r>
      <w:r>
        <w:t>ь и надежность СУБД, степень оснащенности системы инструментарием для администрирования, степень владения данными средствами разработки. currentKeyWord БРЯНСК 2019</w:t>
      </w:r>
    </w:p>
  </w:comment>
  <w:comment w:id="310" w:author="Samosvat" w:date="2019-12-18T07:08:00Z" w:initials="VVS">
    <w:p w14:paraId="7567CFE4" w14:textId="77777777" w:rsidR="008C7199" w:rsidRDefault="00D67869">
      <w:r>
        <w:t>i= 0 j= 17 false paragraphText Организация данных программной системы. На данной стадии прои</w:t>
      </w:r>
      <w:r>
        <w:t>зводится реализация спроектированной структуры данных программы. При ее реализации необходимо руководствоваться критериями скорости доступа и уровнем сложности взаимодействия с СУБД. currentKeyWord БРЯНСК 2019</w:t>
      </w:r>
    </w:p>
  </w:comment>
  <w:comment w:id="311" w:author="Samosvat" w:date="2019-12-18T07:08:00Z" w:initials="VVS">
    <w:p w14:paraId="2A9F5A36" w14:textId="77777777" w:rsidR="008C7199" w:rsidRDefault="00D67869">
      <w:r>
        <w:t>i= 0 j= 17 false paragraphText Реализация прог</w:t>
      </w:r>
      <w:r>
        <w:t>раммной системы. На данном этапе происходит написание кода программной системы. currentKeyWord БРЯНСК 2019</w:t>
      </w:r>
    </w:p>
  </w:comment>
  <w:comment w:id="312" w:author="Samosvat" w:date="2019-12-18T07:08:00Z" w:initials="VVS">
    <w:p w14:paraId="3E54912D" w14:textId="77777777" w:rsidR="008C7199" w:rsidRDefault="00D67869">
      <w:r>
        <w:t xml:space="preserve">i= 0 j= 17 false paragraphText Тестирование программной системы. На данной стадии осуществляется отладка созданной системы, обеспечивающая выявление </w:t>
      </w:r>
      <w:r>
        <w:t>фактов расхождений с требованиями (ошибок). currentKeyWord БРЯНСК 2019</w:t>
      </w:r>
    </w:p>
  </w:comment>
  <w:comment w:id="313" w:author="Samosvat" w:date="2019-12-18T07:08:00Z" w:initials="VVS">
    <w:p w14:paraId="4D5230BB" w14:textId="77777777" w:rsidR="008C7199" w:rsidRDefault="00D67869">
      <w:r>
        <w:t>i= 0 j= 17 false paragraphText Внедрение. Данный этап представляет собой процесс обучения персонала заказчика работе с программным обеспечением, предоставления помощи в настройке создан</w:t>
      </w:r>
      <w:r>
        <w:t>ной системы. currentKeyWord БРЯНСК 2019</w:t>
      </w:r>
    </w:p>
  </w:comment>
  <w:comment w:id="314" w:author="Samosvat" w:date="2019-12-18T07:08:00Z" w:initials="VVS">
    <w:p w14:paraId="6524576A" w14:textId="77777777" w:rsidR="008C7199" w:rsidRDefault="00D67869">
      <w:r>
        <w:t>i= 0 j= 17 false paragraphText Эксплуатация и сопровождение. На этом этапе основное внимание уделяется внесению изменений в программное обеспечение. currentKeyWord БРЯНСК 2019</w:t>
      </w:r>
    </w:p>
  </w:comment>
  <w:comment w:id="316" w:author="Samosvat" w:date="2019-12-18T07:08:00Z" w:initials="VVS">
    <w:p w14:paraId="3E3A6369" w14:textId="77777777" w:rsidR="008C7199" w:rsidRDefault="00D67869">
      <w:r>
        <w:t>i= 0 j= 17 false paragraphText Формирова</w:t>
      </w:r>
      <w:r>
        <w:t>ние функциональных требований к веб-интерфейсу подсистемы учета результатов аттестации студентов currentKeyWord БРЯНСК 2019</w:t>
      </w:r>
    </w:p>
  </w:comment>
  <w:comment w:id="317" w:author="Samosvat" w:date="2019-12-18T07:08:00Z" w:initials="VVS">
    <w:p w14:paraId="61048E2E" w14:textId="77777777" w:rsidR="008C7199" w:rsidRDefault="00D67869">
      <w:r>
        <w:t>i= 0 j= 17 false paragraphText Разрабатываемая подсистема должна взаимодействовать с уже существующей системой учета посещаемости, н</w:t>
      </w:r>
      <w:r>
        <w:t>е нарушая ее работу. currentKeyWord БРЯНСК 2019</w:t>
      </w:r>
    </w:p>
  </w:comment>
  <w:comment w:id="318" w:author="Samosvat" w:date="2019-12-18T07:08:00Z" w:initials="VVS">
    <w:p w14:paraId="06CF6F27" w14:textId="77777777" w:rsidR="008C7199" w:rsidRDefault="00D67869">
      <w:r>
        <w:t>i= 0 j= 17 false paragraphText Подсистема должна предоставлять доступ к  просмотру хранимых данных всем заинтересованным лицам. currentKeyWord БРЯНСК 2019</w:t>
      </w:r>
    </w:p>
  </w:comment>
  <w:comment w:id="319" w:author="Samosvat" w:date="2019-12-18T07:08:00Z" w:initials="VVS">
    <w:p w14:paraId="5EE7E8FB" w14:textId="77777777" w:rsidR="008C7199" w:rsidRDefault="00D67869">
      <w:r>
        <w:t>i= 0 j= 17 false paragraphText В разрабатываемой сист</w:t>
      </w:r>
      <w:r>
        <w:t>еме должны быть предусмотрены методы, с помощью которых будет осуществляться взаимодействие с мобильным приложением. currentKeyWord БРЯНСК 2019</w:t>
      </w:r>
    </w:p>
  </w:comment>
  <w:comment w:id="321" w:author="Samosvat" w:date="2019-12-18T07:08:00Z" w:initials="VVS">
    <w:p w14:paraId="01E1DFC5" w14:textId="77777777" w:rsidR="008C7199" w:rsidRDefault="00D67869">
      <w:r>
        <w:t>i= 0 j= 17 false paragraphText Возможности роли «Гость» currentKeyWord БРЯНСК 2019</w:t>
      </w:r>
    </w:p>
  </w:comment>
  <w:comment w:id="322" w:author="Samosvat" w:date="2019-12-18T07:08:00Z" w:initials="VVS">
    <w:p w14:paraId="51524256" w14:textId="77777777" w:rsidR="008C7199" w:rsidRDefault="00D67869">
      <w:r>
        <w:t>i= 0 j= 17 false paragraphTex</w:t>
      </w:r>
      <w:r>
        <w:t>t Для пользователя роли «Гость» должны быть предоставлены следующие возможности: currentKeyWord БРЯНСК 2019</w:t>
      </w:r>
    </w:p>
  </w:comment>
  <w:comment w:id="323" w:author="Samosvat" w:date="2019-12-18T07:08:00Z" w:initials="VVS">
    <w:p w14:paraId="5BC7B8CE" w14:textId="77777777" w:rsidR="008C7199" w:rsidRDefault="00D67869">
      <w:r>
        <w:t>i= 0 j= 17 false paragraphText просмотр текущей аттестации любой группы за выбранный период; currentKeyWord БРЯНСК 2019</w:t>
      </w:r>
    </w:p>
  </w:comment>
  <w:comment w:id="324" w:author="Samosvat" w:date="2019-12-18T07:08:00Z" w:initials="VVS">
    <w:p w14:paraId="1809A655" w14:textId="77777777" w:rsidR="008C7199" w:rsidRDefault="00D67869">
      <w:r>
        <w:t>i= 0 j= 17 false paragraphTe</w:t>
      </w:r>
      <w:r>
        <w:t>xt просмотр внутрисеместровой аттестации любой группы за выбранный период; currentKeyWord БРЯНСК 2019</w:t>
      </w:r>
    </w:p>
  </w:comment>
  <w:comment w:id="325" w:author="Samosvat" w:date="2019-12-18T07:08:00Z" w:initials="VVS">
    <w:p w14:paraId="453EC925" w14:textId="77777777" w:rsidR="008C7199" w:rsidRDefault="00D67869">
      <w:r>
        <w:t>i= 0 j= 17 false paragraphText просмотр промежуточной аттестации любой группы за выбранный период. currentKeyWord БРЯНСК 2019</w:t>
      </w:r>
    </w:p>
  </w:comment>
  <w:comment w:id="327" w:author="Samosvat" w:date="2019-12-18T07:08:00Z" w:initials="VVS">
    <w:p w14:paraId="14B7681C" w14:textId="77777777" w:rsidR="008C7199" w:rsidRDefault="00D67869">
      <w:r>
        <w:t xml:space="preserve">i= 0 j= 17 false </w:t>
      </w:r>
      <w:r>
        <w:t>paragraphText Возможности роли «Преподаватель» currentKeyWord БРЯНСК 2019</w:t>
      </w:r>
    </w:p>
  </w:comment>
  <w:comment w:id="328" w:author="Samosvat" w:date="2019-12-18T07:08:00Z" w:initials="VVS">
    <w:p w14:paraId="5B21C194" w14:textId="77777777" w:rsidR="008C7199" w:rsidRDefault="00D67869">
      <w:r>
        <w:t>i= 0 j= 17 false paragraphText Для пользователя с ролью «Преподаватель» доступны все функции гостя, а также должны быть предоставлены следующие возможности: currentKeyWord БРЯНСК 201</w:t>
      </w:r>
      <w:r>
        <w:t>9</w:t>
      </w:r>
    </w:p>
  </w:comment>
  <w:comment w:id="329" w:author="Samosvat" w:date="2019-12-18T07:08:00Z" w:initials="VVS">
    <w:p w14:paraId="390C2894" w14:textId="77777777" w:rsidR="008C7199" w:rsidRDefault="00D67869">
      <w:r>
        <w:t>i= 0 j= 17 false paragraphText создание и редактирование курсов дисциплин для контроля успеваемости; currentKeyWord БРЯНСК 2019</w:t>
      </w:r>
    </w:p>
  </w:comment>
  <w:comment w:id="330" w:author="Samosvat" w:date="2019-12-18T07:08:00Z" w:initials="VVS">
    <w:p w14:paraId="227D7921" w14:textId="77777777" w:rsidR="008C7199" w:rsidRDefault="00D67869">
      <w:r>
        <w:t>i= 0 j= 17 false paragraphText заполнение ведомостей текущей аттестации по своим предметам; currentKeyWord БРЯНСК 2019</w:t>
      </w:r>
    </w:p>
  </w:comment>
  <w:comment w:id="331" w:author="Samosvat" w:date="2019-12-18T07:08:00Z" w:initials="VVS">
    <w:p w14:paraId="429CA5C7" w14:textId="77777777" w:rsidR="008C7199" w:rsidRDefault="00D67869">
      <w:r>
        <w:t>i= 0 j=</w:t>
      </w:r>
      <w:r>
        <w:t xml:space="preserve"> 17 false paragraphText заполнение ведомостей внутрисеместровой аттестации по своим предметам; currentKeyWord БРЯНСК 2019</w:t>
      </w:r>
    </w:p>
  </w:comment>
  <w:comment w:id="332" w:author="Samosvat" w:date="2019-12-18T07:08:00Z" w:initials="VVS">
    <w:p w14:paraId="0E90A561" w14:textId="77777777" w:rsidR="008C7199" w:rsidRDefault="00D67869">
      <w:r>
        <w:t>i= 0 j= 17 false paragraphText заполнение ведомостей промежуточной аттестации по своим предметам. currentKeyWord БРЯНСК 2019</w:t>
      </w:r>
    </w:p>
  </w:comment>
  <w:comment w:id="334" w:author="Samosvat" w:date="2019-12-18T07:08:00Z" w:initials="VVS">
    <w:p w14:paraId="5E2524CC" w14:textId="77777777" w:rsidR="008C7199" w:rsidRDefault="00D67869">
      <w:r>
        <w:t>i= 0 j= 1</w:t>
      </w:r>
      <w:r>
        <w:t>7 false paragraphText Возможности роли «Куратор» currentKeyWord БРЯНСК 2019</w:t>
      </w:r>
    </w:p>
  </w:comment>
  <w:comment w:id="335" w:author="Samosvat" w:date="2019-12-18T07:08:00Z" w:initials="VVS">
    <w:p w14:paraId="5201868B" w14:textId="77777777" w:rsidR="008C7199" w:rsidRDefault="00D67869">
      <w:r>
        <w:t>i= 0 j= 17 false paragraphText Для пользователя роли «Куратор» доступны все функции преподавателя, а также должны быть предоставлены следующие возможности: currentKeyWord БРЯНСК 20</w:t>
      </w:r>
      <w:r>
        <w:t>19</w:t>
      </w:r>
    </w:p>
  </w:comment>
  <w:comment w:id="336" w:author="Samosvat" w:date="2019-12-18T07:08:00Z" w:initials="VVS">
    <w:p w14:paraId="1F935392" w14:textId="77777777" w:rsidR="008C7199" w:rsidRDefault="00D67869">
      <w:r>
        <w:t>i= 0 j= 17 false paragraphText заполнение ведомостей внутрисеместровой аттестации курируемой группы; currentKeyWord БРЯНСК 2019</w:t>
      </w:r>
    </w:p>
  </w:comment>
  <w:comment w:id="337" w:author="Samosvat" w:date="2019-12-18T07:08:00Z" w:initials="VVS">
    <w:p w14:paraId="71F9D00B" w14:textId="77777777" w:rsidR="008C7199" w:rsidRDefault="00D67869">
      <w:r>
        <w:t>i= 0 j= 17 false paragraphText заполнение ведомостей промежуточной аттестации курируемой группы. currentKeyWord БРЯНСК 2019</w:t>
      </w:r>
    </w:p>
  </w:comment>
  <w:comment w:id="339" w:author="Samosvat" w:date="2019-12-18T07:08:00Z" w:initials="VVS">
    <w:p w14:paraId="17AF2531" w14:textId="77777777" w:rsidR="008C7199" w:rsidRDefault="00D67869">
      <w:r>
        <w:t>i</w:t>
      </w:r>
      <w:r>
        <w:t>= 0 j= 17 false paragraphText Возможности роли «Администратор» currentKeyWord БРЯНСК 2019</w:t>
      </w:r>
    </w:p>
  </w:comment>
  <w:comment w:id="340" w:author="Samosvat" w:date="2019-12-18T07:08:00Z" w:initials="VVS">
    <w:p w14:paraId="3532918F" w14:textId="77777777" w:rsidR="008C7199" w:rsidRDefault="00D67869">
      <w:r>
        <w:t>i= 0 j= 17 false paragraphText Для пользователя с ролью «Администратор» доступны все функции преподавателя, а также должны быть предоставлены следующие возможности: c</w:t>
      </w:r>
      <w:r>
        <w:t>urrentKeyWord БРЯНСК 2019</w:t>
      </w:r>
    </w:p>
  </w:comment>
  <w:comment w:id="341" w:author="Samosvat" w:date="2019-12-18T07:08:00Z" w:initials="VVS">
    <w:p w14:paraId="7006DCBC" w14:textId="77777777" w:rsidR="008C7199" w:rsidRDefault="00D67869">
      <w:r>
        <w:t>i= 0 j= 17 false paragraphText управление списками групп; currentKeyWord БРЯНСК 2019</w:t>
      </w:r>
    </w:p>
  </w:comment>
  <w:comment w:id="342" w:author="Samosvat" w:date="2019-12-18T07:08:00Z" w:initials="VVS">
    <w:p w14:paraId="524F0491" w14:textId="77777777" w:rsidR="008C7199" w:rsidRDefault="00D67869">
      <w:r>
        <w:t>i= 0 j= 17 false paragraphText управление списком видов работ. currentKeyWord БРЯНСК 2019</w:t>
      </w:r>
    </w:p>
  </w:comment>
  <w:comment w:id="344" w:author="Samosvat" w:date="2019-12-18T07:08:00Z" w:initials="VVS">
    <w:p w14:paraId="3C6F1AA6" w14:textId="77777777" w:rsidR="008C7199" w:rsidRDefault="00D67869">
      <w:r>
        <w:t>i= 0 j= 17 false paragraphText Функциональная модель по</w:t>
      </w:r>
      <w:r>
        <w:t>дсистемы currentKeyWord БРЯНСК 2019</w:t>
      </w:r>
    </w:p>
  </w:comment>
  <w:comment w:id="345" w:author="Samosvat" w:date="2019-12-18T07:08:00Z" w:initials="VVS">
    <w:p w14:paraId="0D5E2255" w14:textId="77777777" w:rsidR="008C7199" w:rsidRDefault="00D67869">
      <w:r>
        <w:t>i= 0 j= 17 false paragraphText Диаграмма вариантов использования, описываются функции, доступные каждому из ролей пользователей системы учета посещаемости представлена на рис. 3.1. Зеленым цветом выделены функции, разраб</w:t>
      </w:r>
      <w:r>
        <w:t>отанные с нуля, желтым – уже существовавшие, но претерпевшие ряд изменений. currentKeyWord БРЯНСК 2019</w:t>
      </w:r>
    </w:p>
  </w:comment>
  <w:comment w:id="346" w:author="Samosvat" w:date="2019-12-18T07:08:00Z" w:initials="VVS">
    <w:p w14:paraId="6F57CA0D" w14:textId="77777777" w:rsidR="008C7199" w:rsidRDefault="00D67869">
      <w:r>
        <w:t>i= 0 j= 17 false paragraphText Рис. 3.1. Функциональная модель подсистемы учета результатов аттестации currentKeyWord БРЯНСК 2019</w:t>
      </w:r>
    </w:p>
  </w:comment>
  <w:comment w:id="348" w:author="Samosvat" w:date="2019-12-18T07:08:00Z" w:initials="VVS">
    <w:p w14:paraId="15EF5740" w14:textId="77777777" w:rsidR="008C7199" w:rsidRDefault="00D67869">
      <w:r>
        <w:t>i= 0 j= 17 false paragr</w:t>
      </w:r>
      <w:r>
        <w:t>aphText Формирование функциональных требований к программному интерфейсу для интеграции с другими сервисами currentKeyWord БРЯНСК 2019</w:t>
      </w:r>
    </w:p>
  </w:comment>
  <w:comment w:id="349" w:author="Samosvat" w:date="2019-12-18T07:08:00Z" w:initials="VVS">
    <w:p w14:paraId="19F2F5EA" w14:textId="77777777" w:rsidR="008C7199" w:rsidRDefault="00D67869">
      <w:r>
        <w:t>i= 0 j= 17 false paragraphText Разрабатываемый программный интерфейс должен взаимодействовать с уже существующей системой</w:t>
      </w:r>
      <w:r>
        <w:t xml:space="preserve"> учета посещаемости, не нарушая ее работу. currentKeyWord БРЯНСК 2019</w:t>
      </w:r>
    </w:p>
  </w:comment>
  <w:comment w:id="350" w:author="Samosvat" w:date="2019-12-18T07:08:00Z" w:initials="VVS">
    <w:p w14:paraId="18D0C64F" w14:textId="77777777" w:rsidR="008C7199" w:rsidRDefault="00D67869">
      <w:r>
        <w:t>i= 0 j= 17 false paragraphText Данное API должно предоставлять методы для произведения следующих операций: currentKeyWord БРЯНСК 2019</w:t>
      </w:r>
    </w:p>
  </w:comment>
  <w:comment w:id="351" w:author="Samosvat" w:date="2019-12-18T07:08:00Z" w:initials="VVS">
    <w:p w14:paraId="1C54964C" w14:textId="77777777" w:rsidR="008C7199" w:rsidRDefault="00D67869">
      <w:r>
        <w:t>i= 0 j= 17 false paragraphText авторизация пользоват</w:t>
      </w:r>
      <w:r>
        <w:t>еля; currentKeyWord БРЯНСК 2019</w:t>
      </w:r>
    </w:p>
  </w:comment>
  <w:comment w:id="352" w:author="Samosvat" w:date="2019-12-18T07:08:00Z" w:initials="VVS">
    <w:p w14:paraId="7416B407" w14:textId="77777777" w:rsidR="008C7199" w:rsidRDefault="00D67869">
      <w:r>
        <w:t>i= 0 j= 17 false paragraphText создание, редактирование, удаление видов работ; currentKeyWord БРЯНСК 2019</w:t>
      </w:r>
    </w:p>
  </w:comment>
  <w:comment w:id="353" w:author="Samosvat" w:date="2019-12-18T07:08:00Z" w:initials="VVS">
    <w:p w14:paraId="26056941" w14:textId="77777777" w:rsidR="008C7199" w:rsidRDefault="00D67869">
      <w:r>
        <w:t>i= 0 j= 17 false paragraphText создание, редактирование, удаление электронных ведомостей сдачи лабораторных работ; cur</w:t>
      </w:r>
      <w:r>
        <w:t>rentKeyWord БРЯНСК 2019</w:t>
      </w:r>
    </w:p>
  </w:comment>
  <w:comment w:id="354" w:author="Samosvat" w:date="2019-12-18T07:08:00Z" w:initials="VVS">
    <w:p w14:paraId="38A3AE11" w14:textId="77777777" w:rsidR="008C7199" w:rsidRDefault="00D67869">
      <w:r>
        <w:t>i= 0 j= 17 false paragraphText создание, редактирование, удаление электронных ведомостей посещаемости; currentKeyWord БРЯНСК 2019</w:t>
      </w:r>
    </w:p>
  </w:comment>
  <w:comment w:id="355" w:author="Samosvat" w:date="2019-12-18T07:08:00Z" w:initials="VVS">
    <w:p w14:paraId="7A5998A4" w14:textId="77777777" w:rsidR="008C7199" w:rsidRDefault="00D67869">
      <w:r>
        <w:t>i= 0 j= 17 false paragraphText получение данных о списках и составе групп в сервисе учета контингента;</w:t>
      </w:r>
      <w:r>
        <w:t xml:space="preserve"> currentKeyWord БРЯНСК 2019</w:t>
      </w:r>
    </w:p>
  </w:comment>
  <w:comment w:id="356" w:author="Samosvat" w:date="2019-12-18T07:08:00Z" w:initials="VVS">
    <w:p w14:paraId="5A41BCF1" w14:textId="77777777" w:rsidR="008C7199" w:rsidRDefault="00D67869">
      <w:r>
        <w:t>i= 0 j= 17 false paragraphText обновление данных о списках и составе групп на основе оповещений от сервиса учета контингента. currentKeyWord БРЯНСК 2019</w:t>
      </w:r>
    </w:p>
  </w:comment>
  <w:comment w:id="357" w:author="Samosvat" w:date="2019-12-18T07:08:00Z" w:initials="VVS">
    <w:p w14:paraId="26FA6303" w14:textId="77777777" w:rsidR="008C7199" w:rsidRDefault="00D67869">
      <w:r>
        <w:t>i= 0 j= 17 false paragraphText Все запросы на создание, редактирование и уд</w:t>
      </w:r>
      <w:r>
        <w:t>аление должны производиться только авторизованными пользователями. Доступ к методам, связанным с сервисом учета контингента, должен иметь только администратор или оператор. currentKeyWord БРЯНСК 2019</w:t>
      </w:r>
    </w:p>
  </w:comment>
  <w:comment w:id="359" w:author="Samosvat" w:date="2019-12-18T07:08:00Z" w:initials="VVS">
    <w:p w14:paraId="6EB52E6C" w14:textId="77777777" w:rsidR="008C7199" w:rsidRDefault="00D67869">
      <w:r>
        <w:t>i= 0 j= 17 false paragraphText Проектирование системы cu</w:t>
      </w:r>
      <w:r>
        <w:t>rrentKeyWord БРЯНСК 2019</w:t>
      </w:r>
    </w:p>
  </w:comment>
  <w:comment w:id="361" w:author="Samosvat" w:date="2019-12-18T07:08:00Z" w:initials="VVS">
    <w:p w14:paraId="37C2D840" w14:textId="77777777" w:rsidR="008C7199" w:rsidRDefault="00D67869">
      <w:r>
        <w:t>i= 0 j= 17 false paragraphText Архитектура системы currentKeyWord БРЯНСК 2019</w:t>
      </w:r>
    </w:p>
  </w:comment>
  <w:comment w:id="362" w:author="Samosvat" w:date="2019-12-18T07:08:00Z" w:initials="VVS">
    <w:p w14:paraId="48EEE232" w14:textId="77777777" w:rsidR="008C7199" w:rsidRDefault="00D67869">
      <w:r>
        <w:t xml:space="preserve">i= 0 j= 17 false paragraphText Архитектурное проектирование – фаза «принятия решения». Цель этой фазы – определить совокупность компонент программного </w:t>
      </w:r>
      <w:r>
        <w:t>изделия и их интерфейсы, чтобы дать каркас для последующей разработки программного изделия. Архитектурный проект должен охватывать все требования, сформулированные на предыдущей фазе – системный анализ. currentKeyWord БРЯНСК 2019</w:t>
      </w:r>
    </w:p>
  </w:comment>
  <w:comment w:id="365" w:author="Samosvat" w:date="2019-12-18T07:08:00Z" w:initials="VVS">
    <w:p w14:paraId="0F6874EE" w14:textId="77777777" w:rsidR="008C7199" w:rsidRDefault="00D67869">
      <w:r>
        <w:t xml:space="preserve">i= 0 j= 17 false </w:t>
      </w:r>
      <w:r>
        <w:t>paragraphText Архитектура системы, на которой показаны основные ее составляющие изображена на рис. 3.2. В архитектуру программного комплекса заложен шаблон MVC (Model, View, Controller) [29], где Model отвечает за обработку данных и логику, View отвечает з</w:t>
      </w:r>
      <w:r>
        <w:t>а представление данных пользователю в любом поддерживаемом формате, а Controller отвечает за обработку запросов пользователя и вызов соответствующих ресурсов. При проектировании программного комплекса была использована трехуровневая архитектура, предполага</w:t>
      </w:r>
      <w:r>
        <w:t xml:space="preserve">ющая наличие в нём трёх компонентов: клиентского приложения (обычно называемого «тонким клиентом» или терминалом), сервера приложений, к которому подключено клиентское приложение, и сервера базы данных, с которым работает сервер программного комплекса. На </w:t>
      </w:r>
      <w:r>
        <w:t>первом уровне располагается клиент, куда выносится простейшая бизнес-логика: интерфейс авторизации, алгоритмы шифрования, проверка вводимых значений на валидность, несложные операции (сортировка, группировка, подсчет значений) с уже загруженными данными. В</w:t>
      </w:r>
      <w:r>
        <w:t>заимодействие с сервером берет на себя API. currentKeyWord БРЯНСК 2019</w:t>
      </w:r>
    </w:p>
  </w:comment>
  <w:comment w:id="366" w:author="Samosvat" w:date="2019-12-18T07:08:00Z" w:initials="VVS">
    <w:p w14:paraId="355A7CFE" w14:textId="77777777" w:rsidR="008C7199" w:rsidRDefault="00D67869">
      <w:r>
        <w:t>i= 0 j= 17 false paragraphText Сервер программного комплекса располагается на втором уровне, где сосредоточена большая часть бизнес-логики. Вне его остаются фрагменты, экспортируемые на</w:t>
      </w:r>
      <w:r>
        <w:t xml:space="preserve"> терминалы, а также погружённые в третий уровень хранимые процедуры и триггеры. Серверная часть предоставляет также программный интерфейс и отвечает за сохранение данных и предоставление их по запросам клиентских приложений. Сервер базы данных обеспечивает</w:t>
      </w:r>
      <w:r>
        <w:t xml:space="preserve"> хранение данных и выносится на третий уровень. currentKeyWord БРЯНСК 2019</w:t>
      </w:r>
    </w:p>
  </w:comment>
  <w:comment w:id="367" w:author="Samosvat" w:date="2019-12-18T07:08:00Z" w:initials="VVS">
    <w:p w14:paraId="6B79EE64" w14:textId="77777777" w:rsidR="008C7199" w:rsidRDefault="00D67869">
      <w:r>
        <w:t>i= 0 j= 17 false paragraphText Использование программного комплекса «СУП» происходит при помощи веб-браузера и мобильных приложений. При помощи сети Интернет, приложения получают не</w:t>
      </w:r>
      <w:r>
        <w:t>обходимые данные с сервера программного комплекса для работы, а также происходит отправка данных. При помощи веб-интерфейса вносятся необходимые правки на сервер. currentKeyWord БРЯНСК 2019</w:t>
      </w:r>
    </w:p>
  </w:comment>
  <w:comment w:id="368" w:author="Samosvat" w:date="2019-12-18T07:08:00Z" w:initials="VVS">
    <w:p w14:paraId="3FBB7587" w14:textId="77777777" w:rsidR="008C7199" w:rsidRDefault="00D67869">
      <w:r>
        <w:t>i= 0 j= 17 false paragraphText Программный комплекс обеспечивает и</w:t>
      </w:r>
      <w:r>
        <w:t>нтерфейс пользователя и включает в себя подсистемы: currentKeyWord БРЯНСК 2019</w:t>
      </w:r>
    </w:p>
  </w:comment>
  <w:comment w:id="370" w:author="Samosvat" w:date="2019-12-18T07:08:00Z" w:initials="VVS">
    <w:p w14:paraId="159897FC" w14:textId="77777777" w:rsidR="008C7199" w:rsidRDefault="00D67869">
      <w:r>
        <w:t>i= 0 j= 17 false paragraphText подсистема работы с учебными планами направлений; currentKeyWord БРЯНСК 2019</w:t>
      </w:r>
    </w:p>
  </w:comment>
  <w:comment w:id="371" w:author="Samosvat" w:date="2019-12-18T07:08:00Z" w:initials="VVS">
    <w:p w14:paraId="1A0B4D28" w14:textId="77777777" w:rsidR="008C7199" w:rsidRDefault="00D67869">
      <w:r>
        <w:t xml:space="preserve">i= 0 j= 17 false paragraphText подсистема работы с рабочими учебными </w:t>
      </w:r>
      <w:r>
        <w:t>планами; currentKeyWord БРЯНСК 2019</w:t>
      </w:r>
    </w:p>
  </w:comment>
  <w:comment w:id="374" w:author="Samosvat" w:date="2019-12-18T07:08:00Z" w:initials="VVS">
    <w:p w14:paraId="3E9BAA42" w14:textId="77777777" w:rsidR="008C7199" w:rsidRDefault="00D67869">
      <w:r>
        <w:t>i= 0 j= 17 false paragraphText подсистема учета результатов аттестации; currentKeyWord БРЯНСК 2019</w:t>
      </w:r>
    </w:p>
  </w:comment>
  <w:comment w:id="375" w:author="Samosvat" w:date="2019-12-18T07:08:00Z" w:initials="VVS">
    <w:p w14:paraId="74DF7EB0" w14:textId="77777777" w:rsidR="008C7199" w:rsidRDefault="00D67869">
      <w:r>
        <w:t>i= 0 j= 17 false paragraphText подсистема работы с оповещениями; currentKeyWord БРЯНСК 2019</w:t>
      </w:r>
    </w:p>
  </w:comment>
  <w:comment w:id="376" w:author="Samosvat" w:date="2019-12-18T07:08:00Z" w:initials="VVS">
    <w:p w14:paraId="3D0C288A" w14:textId="77777777" w:rsidR="008C7199" w:rsidRDefault="00D67869">
      <w:r>
        <w:t>i= 0 j= 17 false paragraphTex</w:t>
      </w:r>
      <w:r>
        <w:t>t подсистема анализа и визуализации данных; currentKeyWord БРЯНСК 2019</w:t>
      </w:r>
    </w:p>
  </w:comment>
  <w:comment w:id="377" w:author="Samosvat" w:date="2019-12-18T07:08:00Z" w:initials="VVS">
    <w:p w14:paraId="167C00B0" w14:textId="77777777" w:rsidR="008C7199" w:rsidRDefault="00D67869">
      <w:r>
        <w:t>i= 0 j= 17 false paragraphText программный интерфейс (API). currentKeyWord БРЯНСК 2019</w:t>
      </w:r>
    </w:p>
  </w:comment>
  <w:comment w:id="380" w:author="Samosvat" w:date="2019-12-18T07:08:00Z" w:initials="VVS">
    <w:p w14:paraId="2E332F83" w14:textId="77777777" w:rsidR="008C7199" w:rsidRDefault="00D67869">
      <w:r>
        <w:t>i= 0 j= 17 false paragraphText Проектирование взаимодействия компонентов подсистемы учета результа</w:t>
      </w:r>
      <w:r>
        <w:t>тов аттестации студентов currentKeyWord БРЯНСК 2019</w:t>
      </w:r>
    </w:p>
  </w:comment>
  <w:comment w:id="381" w:author="Samosvat" w:date="2019-12-18T07:08:00Z" w:initials="VVS">
    <w:p w14:paraId="7CB28AAE" w14:textId="77777777" w:rsidR="008C7199" w:rsidRDefault="00D67869">
      <w:r>
        <w:t>i= 0 j= 17 false paragraphText Подсистема учета результатов аттестации состоит из следующих компонентов: currentKeyWord БРЯНСК 2019</w:t>
      </w:r>
    </w:p>
  </w:comment>
  <w:comment w:id="382" w:author="Samosvat" w:date="2019-12-18T07:08:00Z" w:initials="VVS">
    <w:p w14:paraId="687F2A19" w14:textId="77777777" w:rsidR="008C7199" w:rsidRDefault="00D67869">
      <w:r>
        <w:t>i= 0 j= 17 false paragraphText модуль учета текущей аттестации; currentK</w:t>
      </w:r>
      <w:r>
        <w:t>eyWord БРЯНСК 2019</w:t>
      </w:r>
    </w:p>
  </w:comment>
  <w:comment w:id="383" w:author="Samosvat" w:date="2019-12-18T07:08:00Z" w:initials="VVS">
    <w:p w14:paraId="717EE8B5" w14:textId="77777777" w:rsidR="008C7199" w:rsidRDefault="00D67869">
      <w:r>
        <w:t>i= 0 j= 17 false paragraphText модуль учета внутрисеместровой аттестации; currentKeyWord БРЯНСК 2019</w:t>
      </w:r>
    </w:p>
  </w:comment>
  <w:comment w:id="384" w:author="Samosvat" w:date="2019-12-18T07:08:00Z" w:initials="VVS">
    <w:p w14:paraId="2CB2499D" w14:textId="77777777" w:rsidR="008C7199" w:rsidRDefault="00D67869">
      <w:r>
        <w:t>i= 0 j= 17 false paragraphText модуль учета промежуточной аттестации; currentKeyWord БРЯНСК 2019</w:t>
      </w:r>
    </w:p>
  </w:comment>
  <w:comment w:id="385" w:author="Samosvat" w:date="2019-12-18T07:08:00Z" w:initials="VVS">
    <w:p w14:paraId="4EBEC834" w14:textId="77777777" w:rsidR="008C7199" w:rsidRDefault="00D67869">
      <w:r>
        <w:t>i= 0 j= 17 false paragraphText модуль у</w:t>
      </w:r>
      <w:r>
        <w:t>правления курсами. currentKeyWord БРЯНСК 2019</w:t>
      </w:r>
    </w:p>
  </w:comment>
  <w:comment w:id="386" w:author="Samosvat" w:date="2019-12-18T07:08:00Z" w:initials="VVS">
    <w:p w14:paraId="08134743" w14:textId="77777777" w:rsidR="008C7199" w:rsidRDefault="00D67869">
      <w:r>
        <w:t>i= 0 j= 17 false paragraphText Диаграмма компонентов подсистемы учета результатов аттестации представлена на рис 3.3.  Как видно из диаграммы, модуль учета текущей аттестации и модуль учета промежуточной аттест</w:t>
      </w:r>
      <w:r>
        <w:t>ации зависят от модуля управления курсами. Это обусловлено тем, что электронные ведомости об успеваемости строятся на основе данных о курсах дисциплин, по которым обучается та или иная группа. Преподаватель сам указывает, какой группе назначить какой курс,</w:t>
      </w:r>
      <w:r>
        <w:t xml:space="preserve"> и при заполнении курса различными работами (будь то лабораторные работы, контрольные работы, расчетно-графические работы и т.д.) также указывает, относится ли эта работа к текущей аттестации или промежуточной аттестации. currentKeyWord БРЯНСК 2019</w:t>
      </w:r>
    </w:p>
  </w:comment>
  <w:comment w:id="387" w:author="Samosvat" w:date="2019-12-18T07:08:00Z" w:initials="VVS">
    <w:p w14:paraId="66A19D0B" w14:textId="77777777" w:rsidR="008C7199" w:rsidRDefault="00D67869">
      <w:r>
        <w:t>i= 0 j=</w:t>
      </w:r>
      <w:r>
        <w:t xml:space="preserve"> 17 false paragraphText Также на диаграмму вынесена подсистема учета посещаемости, так как она участвует в алгоритме выставления оценок по внутрисеместровой и промежуточной аттестации. Для автоматического выставления оценки по внутрисеместровой аттестации </w:t>
      </w:r>
      <w:r>
        <w:t>подсистема учета результатов аттестации берет данные о сдаче работ студентов из модуля учета текущей аттестации и данные о пропусках пар из подсистемы учета успеваемости. Аналогично организовано автоматическое выставление оценок по промежуточной аттестации</w:t>
      </w:r>
      <w:r>
        <w:t>, но помимо данных о текущей успеваемости и посещаемости студента, также происходит запрос данных о внутрисеместровой аттестации.  currentKeyWord БРЯНСК 2019</w:t>
      </w:r>
    </w:p>
  </w:comment>
  <w:comment w:id="388" w:author="Samosvat" w:date="2019-12-18T07:08:00Z" w:initials="VVS">
    <w:p w14:paraId="6112A8AE" w14:textId="77777777" w:rsidR="008C7199" w:rsidRDefault="00D67869">
      <w:r>
        <w:t>i= 0 j= 17 false paragraphText Рис. 3.3. Диаграмма компонентов подсистемы учета результатов аттест</w:t>
      </w:r>
      <w:r>
        <w:t>ации currentKeyWord БРЯНСК 2019</w:t>
      </w:r>
    </w:p>
  </w:comment>
  <w:comment w:id="390" w:author="Samosvat" w:date="2019-12-18T07:08:00Z" w:initials="VVS">
    <w:p w14:paraId="23DDF474" w14:textId="77777777" w:rsidR="008C7199" w:rsidRDefault="00D67869">
      <w:r>
        <w:t>i= 0 j= 17 false paragraphText Проектирование пользовательского интерфейса веб-приложения currentKeyWord БРЯНСК 2019</w:t>
      </w:r>
    </w:p>
  </w:comment>
  <w:comment w:id="391" w:author="Samosvat" w:date="2019-12-18T07:08:00Z" w:initials="VVS">
    <w:p w14:paraId="14F7C66F" w14:textId="77777777" w:rsidR="008C7199" w:rsidRDefault="00D67869">
      <w:r>
        <w:t>i= 0 j= 17 false paragraphText Модуль работы с курсами дисциплин currentKeyWord БРЯНСК 2019</w:t>
      </w:r>
    </w:p>
  </w:comment>
  <w:comment w:id="392" w:author="Samosvat" w:date="2019-12-18T07:08:00Z" w:initials="VVS">
    <w:p w14:paraId="00843DF6" w14:textId="77777777" w:rsidR="008C7199" w:rsidRDefault="00D67869">
      <w:r>
        <w:t>i= 0 j= 17 fals</w:t>
      </w:r>
      <w:r>
        <w:t>e paragraphText Модуль предоставляет возможность редактирования курсов по дисциплинам, а также редактирования списка работ, связанных с курсом. Использовать данные возможности имеет право только пользователь в роли «Преподаватель». currentKeyWord БРЯНСК 20</w:t>
      </w:r>
      <w:r>
        <w:t>19</w:t>
      </w:r>
    </w:p>
  </w:comment>
  <w:comment w:id="393" w:author="Samosvat" w:date="2019-12-18T07:08:00Z" w:initials="VVS">
    <w:p w14:paraId="6C49AB3B" w14:textId="77777777" w:rsidR="008C7199" w:rsidRDefault="00D67869">
      <w:r>
        <w:t>i= 0 j= 17 false paragraphText Модуль состоит из нескольких веб-интерфейсов: currentKeyWord БРЯНСК 2019</w:t>
      </w:r>
    </w:p>
  </w:comment>
  <w:comment w:id="394" w:author="Samosvat" w:date="2019-12-18T07:08:00Z" w:initials="VVS">
    <w:p w14:paraId="613ADE5C" w14:textId="77777777" w:rsidR="008C7199" w:rsidRDefault="00D67869">
      <w:r>
        <w:t>i= 0 j= 17 false paragraphText список дисциплин; currentKeyWord БРЯНСК 2019</w:t>
      </w:r>
    </w:p>
  </w:comment>
  <w:comment w:id="395" w:author="Samosvat" w:date="2019-12-18T07:08:00Z" w:initials="VVS">
    <w:p w14:paraId="2A715267" w14:textId="77777777" w:rsidR="008C7199" w:rsidRDefault="00D67869">
      <w:r>
        <w:t>i= 0 j= 17 false paragraphText список курсов для отдельной дисциплины; cu</w:t>
      </w:r>
      <w:r>
        <w:t>rrentKeyWord БРЯНСК 2019</w:t>
      </w:r>
    </w:p>
  </w:comment>
  <w:comment w:id="396" w:author="Samosvat" w:date="2019-12-18T07:08:00Z" w:initials="VVS">
    <w:p w14:paraId="5873113C" w14:textId="77777777" w:rsidR="008C7199" w:rsidRDefault="00D67869">
      <w:r>
        <w:t>i= 0 j= 17 false paragraphText список работ отдельного курса. currentKeyWord БРЯНСК 2019</w:t>
      </w:r>
    </w:p>
  </w:comment>
  <w:comment w:id="397" w:author="Samosvat" w:date="2019-12-18T07:08:00Z" w:initials="VVS">
    <w:p w14:paraId="51690024" w14:textId="77777777" w:rsidR="008C7199" w:rsidRDefault="00D67869">
      <w:r>
        <w:t>i= 0 j= 17 false paragraphText Пользователь видит функционал, который необходим для того, чтобы начать работу с курсами дисциплин: currentKeyW</w:t>
      </w:r>
      <w:r>
        <w:t>ord БРЯНСК 2019</w:t>
      </w:r>
    </w:p>
  </w:comment>
  <w:comment w:id="398" w:author="Samosvat" w:date="2019-12-18T07:08:00Z" w:initials="VVS">
    <w:p w14:paraId="44373AA5" w14:textId="77777777" w:rsidR="008C7199" w:rsidRDefault="00D67869">
      <w:r>
        <w:t>i= 0 j= 17 false paragraphText просмотр списка дисциплин, которые ведет преподаватель; currentKeyWord БРЯНСК 2019</w:t>
      </w:r>
    </w:p>
  </w:comment>
  <w:comment w:id="399" w:author="Samosvat" w:date="2019-12-18T07:08:00Z" w:initials="VVS">
    <w:p w14:paraId="15D1B66B" w14:textId="77777777" w:rsidR="008C7199" w:rsidRDefault="00D67869">
      <w:r>
        <w:t>i= 0 j= 17 false paragraphText просмотр списка курсов для выбранной дисциплины; currentKeyWord БРЯНСК 2019</w:t>
      </w:r>
    </w:p>
  </w:comment>
  <w:comment w:id="400" w:author="Samosvat" w:date="2019-12-18T07:08:00Z" w:initials="VVS">
    <w:p w14:paraId="294FDE9F" w14:textId="77777777" w:rsidR="008C7199" w:rsidRDefault="00D67869">
      <w:r>
        <w:t xml:space="preserve">i= 0 j= 17 false </w:t>
      </w:r>
      <w:r>
        <w:t>paragraphText добавление нового курса; currentKeyWord БРЯНСК 2019</w:t>
      </w:r>
    </w:p>
  </w:comment>
  <w:comment w:id="401" w:author="Samosvat" w:date="2019-12-18T07:08:00Z" w:initials="VVS">
    <w:p w14:paraId="781C32A1" w14:textId="77777777" w:rsidR="008C7199" w:rsidRDefault="00D67869">
      <w:r>
        <w:t>i= 0 j= 17 false paragraphText редактирование курса; currentKeyWord БРЯНСК 2019</w:t>
      </w:r>
    </w:p>
  </w:comment>
  <w:comment w:id="402" w:author="Samosvat" w:date="2019-12-18T07:08:00Z" w:initials="VVS">
    <w:p w14:paraId="6CCF4585" w14:textId="77777777" w:rsidR="008C7199" w:rsidRDefault="00D67869">
      <w:r>
        <w:t>i= 0 j= 17 false paragraphText удаление курса; currentKeyWord БРЯНСК 2019</w:t>
      </w:r>
    </w:p>
  </w:comment>
  <w:comment w:id="403" w:author="Samosvat" w:date="2019-12-18T07:08:00Z" w:initials="VVS">
    <w:p w14:paraId="66AAE30B" w14:textId="77777777" w:rsidR="008C7199" w:rsidRDefault="00D67869">
      <w:r>
        <w:t>i= 0 j= 17 false paragraphText Рассм</w:t>
      </w:r>
      <w:r>
        <w:t>отрим подробнее возможность добавления нового курса в список. На странице со списком дисциплин пользователь нажимает на кнопку «Редактировать курсы дисциплины» и переходит на страницу со списком курсов по выбранной дисциплине. Далее после нажатия на кнопку</w:t>
      </w:r>
      <w:r>
        <w:t xml:space="preserve"> «Добавить курс» появляется всплывающее окно, в котором необходимо ввести информацию о новом курсе. currentKeyWord БРЯНСК 2019</w:t>
      </w:r>
    </w:p>
  </w:comment>
  <w:comment w:id="404" w:author="Samosvat" w:date="2019-12-18T07:08:00Z" w:initials="VVS">
    <w:p w14:paraId="44D51435" w14:textId="77777777" w:rsidR="008C7199" w:rsidRDefault="00D67869">
      <w:r>
        <w:t xml:space="preserve">i= 0 j= 17 false paragraphText Макет страницы, на которой преподаватель может работать со списком дисциплин, представлен на рис. </w:t>
      </w:r>
      <w:r>
        <w:t>3.4. Макет страницы, на которой преподаватель может работать со списком курсов дисциплины, представлен на рис. 3.5. Макет всплывающего окна добавления нового курса представлен на рис. 3.6. currentKeyWord БРЯНСК 2019</w:t>
      </w:r>
    </w:p>
  </w:comment>
  <w:comment w:id="405" w:author="Samosvat" w:date="2019-12-18T07:08:00Z" w:initials="VVS">
    <w:p w14:paraId="3D750EB8" w14:textId="77777777" w:rsidR="008C7199" w:rsidRDefault="00D67869">
      <w:r>
        <w:t>i= 0 j= 17 false paragraphText Рис. 3.4.</w:t>
      </w:r>
      <w:r>
        <w:t xml:space="preserve"> Макет веб-страницы списка дисциплин currentKeyWord БРЯНСК 2019</w:t>
      </w:r>
    </w:p>
  </w:comment>
  <w:comment w:id="406" w:author="Samosvat" w:date="2019-12-18T07:08:00Z" w:initials="VVS">
    <w:p w14:paraId="4EC27E09" w14:textId="77777777" w:rsidR="008C7199" w:rsidRDefault="00D67869">
      <w:r>
        <w:t>i= 0 j= 17 false paragraphText Веб-интерфейс список работ выбранного курса необходим для просмотра и редактирования информации внутри отдельного курса дисциплины. Преподавателю доступен следую</w:t>
      </w:r>
      <w:r>
        <w:t>щий функционал: currentKeyWord БРЯНСК 2019</w:t>
      </w:r>
    </w:p>
  </w:comment>
  <w:comment w:id="407" w:author="Samosvat" w:date="2019-12-18T07:08:00Z" w:initials="VVS">
    <w:p w14:paraId="166A0D44" w14:textId="77777777" w:rsidR="008C7199" w:rsidRDefault="00D67869">
      <w:r>
        <w:t>i= 0 j= 17 false paragraphText просмотр списка работ курса и информации о них; currentKeyWord БРЯНСК 2019</w:t>
      </w:r>
    </w:p>
  </w:comment>
  <w:comment w:id="408" w:author="Samosvat" w:date="2019-12-18T07:08:00Z" w:initials="VVS">
    <w:p w14:paraId="7D8BB60D" w14:textId="77777777" w:rsidR="008C7199" w:rsidRDefault="00D67869">
      <w:r>
        <w:t>i= 0 j= 17 false paragraphText добавление новой работы; currentKeyWord БРЯНСК 2019</w:t>
      </w:r>
    </w:p>
  </w:comment>
  <w:comment w:id="409" w:author="Samosvat" w:date="2019-12-18T07:08:00Z" w:initials="VVS">
    <w:p w14:paraId="73D41472" w14:textId="77777777" w:rsidR="008C7199" w:rsidRDefault="00D67869">
      <w:r>
        <w:t>i= 0 j= 17 false paragra</w:t>
      </w:r>
      <w:r>
        <w:t>phText редактирование работы; currentKeyWord БРЯНСК 2019</w:t>
      </w:r>
    </w:p>
  </w:comment>
  <w:comment w:id="410" w:author="Samosvat" w:date="2019-12-18T07:08:00Z" w:initials="VVS">
    <w:p w14:paraId="2A213FD8" w14:textId="77777777" w:rsidR="008C7199" w:rsidRDefault="00D67869">
      <w:r>
        <w:t>i= 0 j= 17 false paragraphText удаление работы. currentKeyWord БРЯНСК 2019</w:t>
      </w:r>
    </w:p>
  </w:comment>
  <w:comment w:id="411" w:author="Samosvat" w:date="2019-12-18T07:08:00Z" w:initials="VVS">
    <w:p w14:paraId="589B00A2" w14:textId="77777777" w:rsidR="008C7199" w:rsidRDefault="00D67869">
      <w:r>
        <w:t>i= 0 j= 17 false paragraphText Рис. 3.5. Макет веб-страницы списка курсов дисциплины currentKeyWord БРЯНСК 2019</w:t>
      </w:r>
    </w:p>
  </w:comment>
  <w:comment w:id="412" w:author="Samosvat" w:date="2019-12-18T07:08:00Z" w:initials="VVS">
    <w:p w14:paraId="4D742569" w14:textId="77777777" w:rsidR="008C7199" w:rsidRDefault="00D67869">
      <w:r>
        <w:t>i= 0 j= 17 f</w:t>
      </w:r>
      <w:r>
        <w:t>alse paragraphText Рис. 3.6. Макет всплывающего окна «Добавление курса» currentKeyWord БРЯНСК 2019</w:t>
      </w:r>
    </w:p>
  </w:comment>
  <w:comment w:id="413" w:author="Samosvat" w:date="2019-12-18T07:08:00Z" w:initials="VVS">
    <w:p w14:paraId="7BCC0FD2" w14:textId="77777777" w:rsidR="008C7199" w:rsidRDefault="00D67869">
      <w:r>
        <w:t>i= 0 j= 17 false paragraphText Макет веб-страницы, на которой преподаватель может работать с информацией внутри отдельного курса дисциплины, представлен на р</w:t>
      </w:r>
      <w:r>
        <w:t>ис. 3.7. Макет всплывающего окна добавления работы представлен на рис. 3.8. currentKeyWord БРЯНСК 2019</w:t>
      </w:r>
    </w:p>
  </w:comment>
  <w:comment w:id="414" w:author="Samosvat" w:date="2019-12-18T07:08:00Z" w:initials="VVS">
    <w:p w14:paraId="5E87F3F5" w14:textId="77777777" w:rsidR="008C7199" w:rsidRDefault="00D67869">
      <w:r>
        <w:t>i= 0 j= 17 false paragraphText Рис. 3.7. Макет веб-страницы списка работ курса currentKeyWord БРЯНСК 2019</w:t>
      </w:r>
    </w:p>
  </w:comment>
  <w:comment w:id="415" w:author="Samosvat" w:date="2019-12-18T07:08:00Z" w:initials="VVS">
    <w:p w14:paraId="20A6E3D5" w14:textId="77777777" w:rsidR="008C7199" w:rsidRDefault="00D67869">
      <w:r>
        <w:t xml:space="preserve">i= 0 j= 17 false paragraphText Рис. 3.8. Макет </w:t>
      </w:r>
      <w:r>
        <w:t>всплывающего окна «Добавление работы» currentKeyWord БРЯНСК 2019</w:t>
      </w:r>
    </w:p>
  </w:comment>
  <w:comment w:id="416" w:author="Samosvat" w:date="2019-12-18T07:08:00Z" w:initials="VVS">
    <w:p w14:paraId="3D7F3673" w14:textId="77777777" w:rsidR="008C7199" w:rsidRDefault="00D67869">
      <w:r>
        <w:t>i= 0 j= 17 false paragraphText Модуль работы с текущей аттестацией currentKeyWord БРЯНСК 2019</w:t>
      </w:r>
    </w:p>
  </w:comment>
  <w:comment w:id="417" w:author="Samosvat" w:date="2019-12-18T07:08:00Z" w:initials="VVS">
    <w:p w14:paraId="5458ABF9" w14:textId="77777777" w:rsidR="008C7199" w:rsidRDefault="00D67869">
      <w:r>
        <w:t>i= 0 j= 17 false paragraphText Модуль предоставляет любому пользователю возможность просматривать</w:t>
      </w:r>
      <w:r>
        <w:t xml:space="preserve"> данные о текущей аттестации выбранной группы по конкретному предмету. Также пользователю в роли «Преподаватель» предоставляется возможность выставлять оценки по текущей аттестации. currentKeyWord БРЯНСК 2019</w:t>
      </w:r>
    </w:p>
  </w:comment>
  <w:comment w:id="418" w:author="Samosvat" w:date="2019-12-18T07:08:00Z" w:initials="VVS">
    <w:p w14:paraId="68CA5342" w14:textId="77777777" w:rsidR="008C7199" w:rsidRDefault="00D67869">
      <w:r>
        <w:t>i= 0 j= 17 false paragraphText Модуль состоит и</w:t>
      </w:r>
      <w:r>
        <w:t>з нескольких веб-интерфейсов: currentKeyWord БРЯНСК 2019</w:t>
      </w:r>
    </w:p>
  </w:comment>
  <w:comment w:id="419" w:author="Samosvat" w:date="2019-12-18T07:08:00Z" w:initials="VVS">
    <w:p w14:paraId="34E90915" w14:textId="77777777" w:rsidR="008C7199" w:rsidRDefault="00D67869">
      <w:r>
        <w:t>i= 0 j= 17 false paragraphText список ведомостей; currentKeyWord БРЯНСК 2019</w:t>
      </w:r>
    </w:p>
  </w:comment>
  <w:comment w:id="420" w:author="Samosvat" w:date="2019-12-18T07:08:00Z" w:initials="VVS">
    <w:p w14:paraId="6B0E3900" w14:textId="77777777" w:rsidR="008C7199" w:rsidRDefault="00D67869">
      <w:r>
        <w:t>i= 0 j= 17 false paragraphText ведомость успеваемости группы по предмету; currentKeyWord БРЯНСК 2019</w:t>
      </w:r>
    </w:p>
  </w:comment>
  <w:comment w:id="421" w:author="Samosvat" w:date="2019-12-18T07:08:00Z" w:initials="VVS">
    <w:p w14:paraId="1BADB50E" w14:textId="77777777" w:rsidR="008C7199" w:rsidRDefault="00D67869">
      <w:r>
        <w:t xml:space="preserve">i= 0 j= 17 false </w:t>
      </w:r>
      <w:r>
        <w:t>paragraphText ведомость успеваемости группы с возможностью редактирования. currentKeyWord БРЯНСК 2019</w:t>
      </w:r>
    </w:p>
  </w:comment>
  <w:comment w:id="422" w:author="Samosvat" w:date="2019-12-18T07:08:00Z" w:initials="VVS">
    <w:p w14:paraId="72079DE5" w14:textId="77777777" w:rsidR="008C7199" w:rsidRDefault="00D67869">
      <w:r>
        <w:t>i= 0 j= 17 false paragraphText Рассмотрим подробнее возможность выставления оценок по текущей аттестации. На странице со списком ведомостей пользователь н</w:t>
      </w:r>
      <w:r>
        <w:t>ажимает на кнопку с интересующей его ведомостью группы по некоторому предмету и переходит на страницу с ведомостью текущей аттестации выбранной группы по предмету. Далее после нажатия на ячейку таблицы появляется всплывающее окно, в котором необходимо указ</w:t>
      </w:r>
      <w:r>
        <w:t>ать оценку студента и дату сдачи работы. currentKeyWord БРЯНСК 2019</w:t>
      </w:r>
    </w:p>
  </w:comment>
  <w:comment w:id="423" w:author="Samosvat" w:date="2019-12-18T07:08:00Z" w:initials="VVS">
    <w:p w14:paraId="294142CB" w14:textId="77777777" w:rsidR="008C7199" w:rsidRDefault="00D67869">
      <w:r>
        <w:t>i= 0 j= 17 false paragraphText Макет страницы, на которой преподаватель может работать со списком ведомостей, представлен на рис. 3.9. Макет страницы, на которой преподаватель может работа</w:t>
      </w:r>
      <w:r>
        <w:t>ть с ведомостью группы, представлен на рис. 3.10. Макет всплывающего окна выставления оценки студента по предмету представлен на рис. 3.11. currentKeyWord БРЯНСК 2019</w:t>
      </w:r>
    </w:p>
  </w:comment>
  <w:comment w:id="424" w:author="Samosvat" w:date="2019-12-18T07:08:00Z" w:initials="VVS">
    <w:p w14:paraId="47AC2F1A" w14:textId="77777777" w:rsidR="008C7199" w:rsidRDefault="00D67869">
      <w:r>
        <w:t>i= 0 j= 17 false paragraphText Рис. 3.9. Макет веб-страницы списка ведомостей currentKeyW</w:t>
      </w:r>
      <w:r>
        <w:t>ord БРЯНСК 2019</w:t>
      </w:r>
    </w:p>
  </w:comment>
  <w:comment w:id="425" w:author="Samosvat" w:date="2019-12-18T07:08:00Z" w:initials="VVS">
    <w:p w14:paraId="3397CB9E" w14:textId="77777777" w:rsidR="008C7199" w:rsidRDefault="00D67869">
      <w:r>
        <w:t>i= 0 j= 17 false paragraphText Рис. 3.10. Макет веб-страницы ведомости группы currentKeyWord БРЯНСК 2019</w:t>
      </w:r>
    </w:p>
  </w:comment>
  <w:comment w:id="426" w:author="Samosvat" w:date="2019-12-18T07:08:00Z" w:initials="VVS">
    <w:p w14:paraId="616B37B3" w14:textId="77777777" w:rsidR="008C7199" w:rsidRDefault="00D67869">
      <w:r>
        <w:t>i= 0 j= 17 false paragraphText Рис. 3.11. Макет всплывающего окна выставления оценки currentKeyWord БРЯНСК 2019</w:t>
      </w:r>
    </w:p>
  </w:comment>
  <w:comment w:id="427" w:author="Samosvat" w:date="2019-12-18T07:08:00Z" w:initials="VVS">
    <w:p w14:paraId="6944BCEB" w14:textId="77777777" w:rsidR="008C7199" w:rsidRDefault="00D67869">
      <w:r>
        <w:t xml:space="preserve">i= 0 j= 17 false </w:t>
      </w:r>
      <w:r>
        <w:t>paragraphText Модуль работы с промежуточной аттестацией currentKeyWord БРЯНСК 2019</w:t>
      </w:r>
    </w:p>
  </w:comment>
  <w:comment w:id="428" w:author="Samosvat" w:date="2019-12-18T07:08:00Z" w:initials="VVS">
    <w:p w14:paraId="0D107CFC" w14:textId="77777777" w:rsidR="008C7199" w:rsidRDefault="00D67869">
      <w:r>
        <w:t>i= 0 j= 17 false paragraphText Модуль предоставляет любому пользователю возможность просматривать данные о промежуточной аттестации выбранной группы. Также пользователю в ро</w:t>
      </w:r>
      <w:r>
        <w:t>ли «Преподаватель» предоставляется возможность выставлять оценки по промежуточной аттестации. currentKeyWord БРЯНСК 2019</w:t>
      </w:r>
    </w:p>
  </w:comment>
  <w:comment w:id="429" w:author="Samosvat" w:date="2019-12-18T07:08:00Z" w:initials="VVS">
    <w:p w14:paraId="4C977B74" w14:textId="77777777" w:rsidR="008C7199" w:rsidRDefault="00D67869">
      <w:r>
        <w:t>i= 0 j= 17 false paragraphText Модуль состоит из нескольких веб-интерфейсов: currentKeyWord БРЯНСК 2019</w:t>
      </w:r>
    </w:p>
  </w:comment>
  <w:comment w:id="430" w:author="Samosvat" w:date="2019-12-18T07:08:00Z" w:initials="VVS">
    <w:p w14:paraId="6A67FBE9" w14:textId="77777777" w:rsidR="008C7199" w:rsidRDefault="00D67869">
      <w:r>
        <w:t xml:space="preserve">i= 0 j= 17 false paragraphText </w:t>
      </w:r>
      <w:r>
        <w:t>список ведомостей; currentKeyWord БРЯНСК 2019</w:t>
      </w:r>
    </w:p>
  </w:comment>
  <w:comment w:id="431" w:author="Samosvat" w:date="2019-12-18T07:08:00Z" w:initials="VVS">
    <w:p w14:paraId="323813A1" w14:textId="77777777" w:rsidR="008C7199" w:rsidRDefault="00D67869">
      <w:r>
        <w:t>i= 0 j= 17 false paragraphText аттестационная ведомость группы; currentKeyWord БРЯНСК 2019</w:t>
      </w:r>
    </w:p>
  </w:comment>
  <w:comment w:id="432" w:author="Samosvat" w:date="2019-12-18T07:08:00Z" w:initials="VVS">
    <w:p w14:paraId="2C55D63D" w14:textId="77777777" w:rsidR="008C7199" w:rsidRDefault="00D67869">
      <w:r>
        <w:t>i= 0 j= 17 false paragraphText аттестационная ведомость группы с возможностью редактирования. currentKeyWord БРЯНСК 201</w:t>
      </w:r>
      <w:r>
        <w:t>9</w:t>
      </w:r>
    </w:p>
  </w:comment>
  <w:comment w:id="433" w:author="Samosvat" w:date="2019-12-18T07:08:00Z" w:initials="VVS">
    <w:p w14:paraId="7408B853" w14:textId="77777777" w:rsidR="008C7199" w:rsidRDefault="00D67869">
      <w:r>
        <w:t>i= 0 j= 17 false paragraphText Рассмотрим подробнее возможность выставления оценок по промежуточной аттестации. На странице со списком ведомостей пользователь нажимает на кнопку с ведомостью интересующей его группы и переходит на страницу с ведомостью пр</w:t>
      </w:r>
      <w:r>
        <w:t>омежуточной аттестации выбранной группы. После нажатия на ячейку таблицы оценка в этой ячейке увеличивается на 1, а сама ячейка берется в фокус. Далее при нажатии на клавиши от 0 до 5, в выделенной ячейке выставляется соответствующая оценка, а фокус переме</w:t>
      </w:r>
      <w:r>
        <w:t>щается вниз на одну ячейку, или на первую ячейку следующего столбца, если в текущем столбце выбранная ранее ячейка была нижней. Также, преподаватель может запустить автоматическое выставление оценок по промежуточной аттестации на основе данных о текущей ат</w:t>
      </w:r>
      <w:r>
        <w:t>тестации и посещаемости студентов. currentKeyWord БРЯНСК 2019</w:t>
      </w:r>
    </w:p>
  </w:comment>
  <w:comment w:id="434" w:author="Samosvat" w:date="2019-12-18T07:08:00Z" w:initials="VVS">
    <w:p w14:paraId="0D944403" w14:textId="77777777" w:rsidR="008C7199" w:rsidRDefault="00D67869">
      <w:r>
        <w:t xml:space="preserve">i= 0 j= 17 false paragraphText Макет страницы, на которой преподаватель может работать со списком ведомостей, представлен на рис. 3.12. Макет страницы, на которой преподаватель может работать с </w:t>
      </w:r>
      <w:r>
        <w:t>ведомостью группы, представлен на рис. 3.13.  currentKeyWord БРЯНСК 2019</w:t>
      </w:r>
    </w:p>
  </w:comment>
  <w:comment w:id="435" w:author="Samosvat" w:date="2019-12-18T07:08:00Z" w:initials="VVS">
    <w:p w14:paraId="0C01E44F" w14:textId="77777777" w:rsidR="008C7199" w:rsidRDefault="00D67869">
      <w:r>
        <w:t>i= 0 j= 17 false paragraphText Рис. 3.12. Макет веб-страницы списка ведомостей currentKeyWord БРЯНСК 2019</w:t>
      </w:r>
    </w:p>
  </w:comment>
  <w:comment w:id="436" w:author="Samosvat" w:date="2019-12-18T07:08:00Z" w:initials="VVS">
    <w:p w14:paraId="3FA06D89" w14:textId="77777777" w:rsidR="008C7199" w:rsidRDefault="00D67869">
      <w:r>
        <w:t>i= 0 j= 17 false paragraphText Рис. 3.13. Макет веб-страницы ведомости группы</w:t>
      </w:r>
      <w:r>
        <w:t xml:space="preserve"> currentKeyWord БРЯНСК 2019</w:t>
      </w:r>
    </w:p>
  </w:comment>
  <w:comment w:id="438" w:author="Samosvat" w:date="2019-12-18T07:08:00Z" w:initials="VVS">
    <w:p w14:paraId="0896FB83" w14:textId="77777777" w:rsidR="008C7199" w:rsidRDefault="00D67869">
      <w:r>
        <w:t>i= 0 j= 17 false paragraphText Разработка программного интерфейса для манипулирования данными в системе мониторинга посещаемости и  успеваемости currentKeyWord БРЯНСК 2019</w:t>
      </w:r>
    </w:p>
  </w:comment>
  <w:comment w:id="439" w:author="Samosvat" w:date="2019-12-18T07:08:00Z" w:initials="VVS">
    <w:p w14:paraId="233B82CB" w14:textId="77777777" w:rsidR="008C7199" w:rsidRDefault="00D67869">
      <w:r>
        <w:t>i= 0 j= 17 false paragraphText Интерфейс будет разработа</w:t>
      </w:r>
      <w:r>
        <w:t>н согласно архитектурному стилю REST API. Все общение с API будет происходить в зашифрованном виде по протоколу SSL. Это значит, что все ссылки к API должны будут содержать протокол HTTPS. Предусмотрены механизмы ограничения активности работы с API путем н</w:t>
      </w:r>
      <w:r>
        <w:t>астройки в конфигурационном файле допустимой частоты запросов, а также в некоторых методах предусмотрены ограничения на количество возвращаемых за один запрос данных. currentKeyWord БРЯНСК 2019</w:t>
      </w:r>
    </w:p>
  </w:comment>
  <w:comment w:id="440" w:author="Samosvat" w:date="2019-12-18T07:08:00Z" w:initials="VVS">
    <w:p w14:paraId="3D15740C" w14:textId="77777777" w:rsidR="008C7199" w:rsidRDefault="00D67869">
      <w:r>
        <w:t>i= 0 j= 17 false paragraphText Для авторизации в системе через</w:t>
      </w:r>
      <w:r>
        <w:t xml:space="preserve"> API, необходимо будет отправить запрос, содержащий API-ключ приложения, логин и пароль пользователя. Ответ будет содержать токен, с помощью которого будет происходить взаимодействие с остальными методами API. currentKeyWord БРЯНСК 2019</w:t>
      </w:r>
    </w:p>
  </w:comment>
  <w:comment w:id="441" w:author="Samosvat" w:date="2019-12-18T07:08:00Z" w:initials="VVS">
    <w:p w14:paraId="7B11C314" w14:textId="77777777" w:rsidR="008C7199" w:rsidRDefault="00D67869">
      <w:r>
        <w:t>i= 0 j= 17 false pa</w:t>
      </w:r>
      <w:r>
        <w:t>ragraphText Все данные в теле запроса к системе и ответа от нее будут представлены в формате JSON. currentKeyWord БРЯНСК 2019</w:t>
      </w:r>
    </w:p>
  </w:comment>
  <w:comment w:id="442" w:author="Samosvat" w:date="2019-12-18T07:08:00Z" w:initials="VVS">
    <w:p w14:paraId="7375C47B" w14:textId="77777777" w:rsidR="008C7199" w:rsidRDefault="00D67869">
      <w:r>
        <w:t>i= 0 j= 17 false paragraphText Далее представлен список некоторых методов разрабатываемого API c кратким описанием входных парамет</w:t>
      </w:r>
      <w:r>
        <w:t>ров и ответов. currentKeyWord БРЯНСК 2019</w:t>
      </w:r>
    </w:p>
  </w:comment>
  <w:comment w:id="443" w:author="Samosvat" w:date="2019-12-18T07:08:00Z" w:initials="VVS">
    <w:p w14:paraId="07FFAA62" w14:textId="77777777" w:rsidR="008C7199" w:rsidRDefault="00D67869">
      <w:r>
        <w:t>i= 0 j= 17 false paragraphText Методы работы с API: currentKeyWord БРЯНСК 2019</w:t>
      </w:r>
    </w:p>
  </w:comment>
  <w:comment w:id="444" w:author="Samosvat" w:date="2019-12-18T07:08:00Z" w:initials="VVS">
    <w:p w14:paraId="76382347" w14:textId="77777777" w:rsidR="008C7199" w:rsidRDefault="00D67869">
      <w:r>
        <w:t>i= 0 j= 17 false paragraphText 1. /attendance/{groupId} – GET метод. Позволяет получить данные о посещаемости. Входными параметрами явл</w:t>
      </w:r>
      <w:r>
        <w:t>яются id группы, номер месяца и id семестра. Ответ содержит данные о посещаемости каждого студента в группе в каждый день месяца. currentKeyWord БРЯНСК 2019</w:t>
      </w:r>
    </w:p>
  </w:comment>
  <w:comment w:id="445" w:author="Samosvat" w:date="2019-12-18T07:08:00Z" w:initials="VVS">
    <w:p w14:paraId="62AE450A" w14:textId="77777777" w:rsidR="008C7199" w:rsidRDefault="00D67869">
      <w:r>
        <w:t>i= 0 j= 17 false paragraphText 3. /attendance/{studentId} – GET метод. Позволяет получить данные о </w:t>
      </w:r>
      <w:r>
        <w:t>посещаемости конкретного студента. Входными параметрами являются id студента, номер месяца и id семестра. Ответ содержит данные о посещаемости студента в каждый день месяца. currentKeyWord БРЯНСК 2019</w:t>
      </w:r>
    </w:p>
  </w:comment>
  <w:comment w:id="446" w:author="Samosvat" w:date="2019-12-18T07:08:00Z" w:initials="VVS">
    <w:p w14:paraId="529B805A" w14:textId="77777777" w:rsidR="008C7199" w:rsidRDefault="00D67869">
      <w:r>
        <w:t>i= 0 j= 17 false paragraphText 4. /attendance/{studentI</w:t>
      </w:r>
      <w:r>
        <w:t>d} – POST метод. Позволяет изменить данные о посещаемости конкретного студента. Входными параметрами являются id студента, устанавливаемое значение, номер месяца, id предмета и id семестра. Ответ содержит данные об успешности выполнения операции или ошибку</w:t>
      </w:r>
      <w:r>
        <w:t>. currentKeyWord БРЯНСК 2019</w:t>
      </w:r>
    </w:p>
  </w:comment>
  <w:comment w:id="447" w:author="Samosvat" w:date="2019-12-18T07:08:00Z" w:initials="VVS">
    <w:p w14:paraId="3297CFDE" w14:textId="77777777" w:rsidR="008C7199" w:rsidRDefault="00D67869">
      <w:r>
        <w:t>i= 0 j= 17 false paragraphText 5. /attestation/{groupId} – GET метод. Позволяет получить данные об аттестации. Входными параметрами являются id группы, номер аттестации id семестра. Ответ содержит данные об аттестации каждого с</w:t>
      </w:r>
      <w:r>
        <w:t>тудента в группе. currentKeyWord БРЯНСК 2019</w:t>
      </w:r>
    </w:p>
  </w:comment>
  <w:comment w:id="448" w:author="Samosvat" w:date="2019-12-18T07:08:00Z" w:initials="VVS">
    <w:p w14:paraId="050E42F5" w14:textId="77777777" w:rsidR="008C7199" w:rsidRDefault="00D67869">
      <w:r>
        <w:t>i= 0 j= 17 false paragraphText 6. /attendance/{studentId} – POST метод. Позволяет изменить данные об аттестации конкретного студента. Входными параметрами являются id студента, оценка, id предмета, номер аттеста</w:t>
      </w:r>
      <w:r>
        <w:t>ции и id семестра. Ответ содержит данные об успешности выполнения операции или ошибку. currentKeyWord БРЯНСК 2019</w:t>
      </w:r>
    </w:p>
  </w:comment>
  <w:comment w:id="449" w:author="Samosvat" w:date="2019-12-18T07:08:00Z" w:initials="VVS">
    <w:p w14:paraId="0F2B532D" w14:textId="77777777" w:rsidR="008C7199" w:rsidRDefault="00D67869">
      <w:r>
        <w:t>i= 0 j= 17 false paragraphText 7. /academicPlans – GET метод. Возвращает список учебных планов (УП) в системе. Входных параметров нет. Ответ с</w:t>
      </w:r>
      <w:r>
        <w:t>одержит словарь ключ-значение, где в качестве ключа выступает id УП, а в качестве значения – название УП. currentKeyWord БРЯНСК 2019</w:t>
      </w:r>
    </w:p>
  </w:comment>
  <w:comment w:id="450" w:author="Samosvat" w:date="2019-12-18T07:08:00Z" w:initials="VVS">
    <w:p w14:paraId="0C22923C" w14:textId="77777777" w:rsidR="008C7199" w:rsidRDefault="00D67869">
      <w:r>
        <w:t>i= 0 j= 17 false paragraphText В случае возникновения ошибки для всех методов помимо стандартного кода ошибки, также возвра</w:t>
      </w:r>
      <w:r>
        <w:t>щается описание ошибки в теле запроса. currentKeyWord БРЯНСК 2019</w:t>
      </w:r>
    </w:p>
  </w:comment>
  <w:comment w:id="452" w:author="Samosvat" w:date="2019-12-18T07:08:00Z" w:initials="VVS">
    <w:p w14:paraId="2550B3B5" w14:textId="77777777" w:rsidR="008C7199" w:rsidRDefault="00D67869">
      <w:r>
        <w:t>i= 0 j= 17 false paragraphText Разработка механизмов взаимодействия с сервисом учета контингента currentKeyWord БРЯНСК 2019</w:t>
      </w:r>
    </w:p>
  </w:comment>
  <w:comment w:id="453" w:author="Samosvat" w:date="2019-12-18T07:08:00Z" w:initials="VVS">
    <w:p w14:paraId="240AEB2A" w14:textId="77777777" w:rsidR="008C7199" w:rsidRDefault="00D67869">
      <w:r>
        <w:t>i= 0 j= 17 false paragraphText Разработка механизмов взаимодействи</w:t>
      </w:r>
      <w:r>
        <w:t xml:space="preserve">я с сервисом учета контингента включает в себя разработку методов для сопоставления уже имеющихся групп, получения списка групп из сервиса учета контингента и обновления состава всех групп или выбранной, а также внесение модификаций в веб-интерфейс списка </w:t>
      </w:r>
      <w:r>
        <w:t>групп, создания и редактирования группы. currentKeyWord БРЯНСК 2019</w:t>
      </w:r>
    </w:p>
  </w:comment>
  <w:comment w:id="454" w:author="Samosvat" w:date="2019-12-18T07:08:00Z" w:initials="VVS">
    <w:p w14:paraId="51EC7DE1" w14:textId="77777777" w:rsidR="008C7199" w:rsidRDefault="00D67869">
      <w:r>
        <w:t>i= 0 j= 17 false paragraphText В базе в таблицу Groups, будет добавлено новое поле ContingentId типа int. По этому полю систем будет связывать группу в сервисе мониторинга посещаемости и у</w:t>
      </w:r>
      <w:r>
        <w:t>спеваемости с группой в сервисе учета контингента. currentKeyWord БРЯНСК 2019</w:t>
      </w:r>
    </w:p>
  </w:comment>
  <w:comment w:id="455" w:author="Samosvat" w:date="2019-12-18T07:08:00Z" w:initials="VVS">
    <w:p w14:paraId="78A5EF7C" w14:textId="77777777" w:rsidR="008C7199" w:rsidRDefault="00D67869">
      <w:r>
        <w:t>i= 0 j= 17 false paragraphText Для сопоставления уже имеющихся групп на интерфейсе списка групп будет добавлена кнопка «Сопоставить группы», видимая только пользователю с правами</w:t>
      </w:r>
      <w:r>
        <w:t xml:space="preserve"> администратора. При нажатии на кнопку будет вызван метод SynchronizeGroups, который произведет GET запрос по адресу http://82.179.88.27:8280/core/v1/groups с целью получения списка всех групп из сервиса учета контингента. На основе ответа полученного в фо</w:t>
      </w:r>
      <w:r>
        <w:t>рмате JSON система сгенерирует Dictionary&lt;int, string&gt;, содержащий связки ContingentId-название для всех групп. Далее система сделает выборку активных групп, не имеющих ContingentId, из базы и запишет в List&lt;Group&gt;. Программа в цикле сделает обход всех эле</w:t>
      </w:r>
      <w:r>
        <w:t>ментов получившегося List&lt;Group&gt; и попробует найти сопоставление в созданном ранее Dictionary&lt;int, string&gt; по названию. Если сопоставление найдется, то ContingentId из найденного элемента Dictionary&lt;int, string&gt; будет записано в соответствующее поле текуще</w:t>
      </w:r>
      <w:r>
        <w:t>й группы в базе. currentKeyWord БРЯНСК 2019</w:t>
      </w:r>
    </w:p>
  </w:comment>
  <w:comment w:id="456" w:author="Samosvat" w:date="2019-12-18T07:08:00Z" w:initials="VVS">
    <w:p w14:paraId="10E16495" w14:textId="77777777" w:rsidR="008C7199" w:rsidRDefault="00D67869">
      <w:r>
        <w:t>i= 0 j= 17 false paragraphText В окне создания новой группы при клике в поле названия будет произведен Ajax запрос к серверному методу GetContingentGroupsList. В данном методе система произведет GET запрос по адр</w:t>
      </w:r>
      <w:r>
        <w:t>есу http://82.179.88.27:8280/core/v1/groups с целью получения списка всех групп из сервиса учета контингента. На основе ответа полученного в формате JSON система сгенерирует Dictionary&lt;int, string&gt;, содержащий связки ContingentId-название для всех групп. Д</w:t>
      </w:r>
      <w:r>
        <w:t>алле из Dictionary&lt;int, string&gt; будут удалены все группы, которые уже имеются в системе. Полученный Dictionary&lt;int, string&gt; будет преобразован в JSON  и отправлен на клиент в качестве ответа на Ajax запрос. На клиенте с помощью js полученный ответ будет пр</w:t>
      </w:r>
      <w:r>
        <w:t>еобразован в выпадающий список, который будет представлен пользователю для выбора возможного названия группы. При выборе какого-либо варианта из предложенного списка js запишет ContingentId выбранного элемента в соответствующий скрытый input формы. При пол</w:t>
      </w:r>
      <w:r>
        <w:t>учении данных из формы создания группы на сервере ContingentId будет записан в соответствующее поле созданной в базе группы. currentKeyWord БРЯНСК 2019</w:t>
      </w:r>
    </w:p>
  </w:comment>
  <w:comment w:id="458" w:author="Samosvat" w:date="2019-12-18T07:08:00Z" w:initials="VVS">
    <w:p w14:paraId="31DC5769" w14:textId="77777777" w:rsidR="008C7199" w:rsidRDefault="00D67869">
      <w:r>
        <w:t>i= 0 j= 17 false paragraphText Выбор средств разработки currentKeyWord БРЯНСК 2019</w:t>
      </w:r>
    </w:p>
  </w:comment>
  <w:comment w:id="459" w:author="Samosvat" w:date="2019-12-18T07:08:00Z" w:initials="VVS">
    <w:p w14:paraId="6D122238" w14:textId="77777777" w:rsidR="008C7199" w:rsidRDefault="00D67869">
      <w:r>
        <w:t xml:space="preserve">i= 0 j= 17 false </w:t>
      </w:r>
      <w:r>
        <w:t>paragraphText Выбор средств разработки определяется функциональными требованиями разрабатываемого программного комплекса, архитектурой, формой и видом данных. Также учитывается скорость и эффективность, с которыми могут разрабатываться отдельные компоненты</w:t>
      </w:r>
      <w:r>
        <w:t xml:space="preserve"> и интерфейсы программного комплекса с помощью того или иного средства разработки. currentKeyWord БРЯНСК 2019</w:t>
      </w:r>
    </w:p>
  </w:comment>
  <w:comment w:id="467" w:author="Samosvat" w:date="2019-12-18T07:08:00Z" w:initials="VVS">
    <w:p w14:paraId="6BB7BEB2" w14:textId="77777777" w:rsidR="008C7199" w:rsidRDefault="00D67869">
      <w:r>
        <w:t>i= 0 j= 17 false paragraphText В первую очередь следует установить, какую систему управления базами данных следует применить в программном комплек</w:t>
      </w:r>
      <w:r>
        <w:t>се с учетом требований и возможностей. В качестве СУБД выбрана MS SQL Server 2012 [30, 31] с учетом совместимости с программным обеспечением, установленным в Брянском государственном техническом университете.  currentKeyWord БРЯНСК 2019</w:t>
      </w:r>
    </w:p>
  </w:comment>
  <w:comment w:id="473" w:author="Samosvat" w:date="2019-12-18T07:08:00Z" w:initials="VVS">
    <w:p w14:paraId="031B925A" w14:textId="77777777" w:rsidR="008C7199" w:rsidRDefault="00D67869">
      <w:r>
        <w:t>i= 0 j= 17 false pa</w:t>
      </w:r>
      <w:r>
        <w:t xml:space="preserve">ragraphText Поскольку программный комплекс имеет клиент-серверную архитектуру, то в качестве веб-сервера был выбран (IIS) Internet Information Services [32], также с учетом совместимости с программным обеспечением, установленным в Брянском государственном </w:t>
      </w:r>
      <w:r>
        <w:t>техническом университете и в частности, в аудиториях кафедры «Информатика и программное обеспечение». currentKeyWord БРЯНСК 2019</w:t>
      </w:r>
    </w:p>
  </w:comment>
  <w:comment w:id="476" w:author="Samosvat" w:date="2019-12-18T07:08:00Z" w:initials="VVS">
    <w:p w14:paraId="53CA3886" w14:textId="77777777" w:rsidR="008C7199" w:rsidRDefault="00D67869">
      <w:r>
        <w:t>i= 0 j= 17 false paragraphText Следующим шагом является выбор языка программирования. Здесь главными критериями выбора являлись</w:t>
      </w:r>
      <w:r>
        <w:t xml:space="preserve"> то, что бы язык программирования был довольно простой, современный, имел хорошую защищенность, а также хорошо взаимодействовал с выбранной СУБД. Поэтому был выбран язык программирования C# [33]. currentKeyWord БРЯНСК 2019</w:t>
      </w:r>
    </w:p>
  </w:comment>
  <w:comment w:id="481" w:author="Samosvat" w:date="2019-12-18T07:08:00Z" w:initials="VVS">
    <w:p w14:paraId="0FE73E82" w14:textId="77777777" w:rsidR="008C7199" w:rsidRDefault="00D67869">
      <w:r>
        <w:t xml:space="preserve">i= 0 j= 17 false paragraphText В </w:t>
      </w:r>
      <w:r>
        <w:t>качестве среды разработки выбрана Microsoft Visual Studio 2015 Community, поскольку это очень мощная и бесплатная среда разработки, которая предоставляет ряд преимуществ: currentKeyWord БРЯНСК 2019</w:t>
      </w:r>
    </w:p>
  </w:comment>
  <w:comment w:id="482" w:author="Samosvat" w:date="2019-12-18T07:08:00Z" w:initials="VVS">
    <w:p w14:paraId="3555B2D4" w14:textId="77777777" w:rsidR="008C7199" w:rsidRDefault="00D67869">
      <w:r>
        <w:t>i= 0 j= 17 false paragraphText мощные инструменты программ</w:t>
      </w:r>
      <w:r>
        <w:t>ирования; currentKeyWord БРЯНСК 2019</w:t>
      </w:r>
    </w:p>
  </w:comment>
  <w:comment w:id="483" w:author="Samosvat" w:date="2019-12-18T07:08:00Z" w:initials="VVS">
    <w:p w14:paraId="33BA524C" w14:textId="77777777" w:rsidR="008C7199" w:rsidRDefault="00D67869">
      <w:r>
        <w:t>i= 0 j= 17 false paragraphText усовершенствованная отладка; currentKeyWord БРЯНСК 2019</w:t>
      </w:r>
    </w:p>
  </w:comment>
  <w:comment w:id="484" w:author="Samosvat" w:date="2019-12-18T07:08:00Z" w:initials="VVS">
    <w:p w14:paraId="0DF3FAF0" w14:textId="77777777" w:rsidR="008C7199" w:rsidRDefault="00D67869">
      <w:r>
        <w:t>i= 0 j= 17 false paragraphText веб-инструменты; currentKeyWord БРЯНСК 2019</w:t>
      </w:r>
    </w:p>
  </w:comment>
  <w:comment w:id="485" w:author="Samosvat" w:date="2019-12-18T07:08:00Z" w:initials="VVS">
    <w:p w14:paraId="63EE8E0B" w14:textId="77777777" w:rsidR="008C7199" w:rsidRDefault="00D67869">
      <w:r>
        <w:t>i= 0 j= 17 false paragraphText развертывание и создание с</w:t>
      </w:r>
      <w:r>
        <w:t>овременных веб-приложений с помощью ASP.NET, Node.js, Python и JavaScript; currentKeyWord БРЯНСК 2019</w:t>
      </w:r>
    </w:p>
  </w:comment>
  <w:comment w:id="486" w:author="Samosvat" w:date="2019-12-18T07:08:00Z" w:initials="VVS">
    <w:p w14:paraId="51CC396D" w14:textId="77777777" w:rsidR="008C7199" w:rsidRDefault="00D67869">
      <w:r>
        <w:t>i= 0 j= 17 false paragraphText возможность использования мощных веб-платформ, таких как AngularJS, jQuery, Bootstrap, Django и Backbone.js; currentKeyWord</w:t>
      </w:r>
      <w:r>
        <w:t xml:space="preserve"> БРЯНСК 2019</w:t>
      </w:r>
    </w:p>
  </w:comment>
  <w:comment w:id="487" w:author="Samosvat" w:date="2019-12-18T07:08:00Z" w:initials="VVS">
    <w:p w14:paraId="22C3E6FD" w14:textId="77777777" w:rsidR="008C7199" w:rsidRDefault="00D67869">
      <w:r>
        <w:t>i= 0 j= 17 false paragraphText поддержка нескольких языков, включая C#, Visual Basic, F#, C++, JavaScript, TypeScript, Python и множество других; currentKeyWord БРЯНСК 2019</w:t>
      </w:r>
    </w:p>
  </w:comment>
  <w:comment w:id="488" w:author="Samosvat" w:date="2019-12-18T07:08:00Z" w:initials="VVS">
    <w:p w14:paraId="508129F6" w14:textId="77777777" w:rsidR="008C7199" w:rsidRDefault="00D67869">
      <w:r>
        <w:t>i= 0 j= 17 false paragraphText помощь в отладке и тестировании кода не</w:t>
      </w:r>
      <w:r>
        <w:t>зависимо от того, какой язык выбран. currentKeyWord БРЯНСК 2019</w:t>
      </w:r>
    </w:p>
  </w:comment>
  <w:comment w:id="489" w:author="Samosvat" w:date="2019-12-18T07:08:00Z" w:initials="VVS">
    <w:p w14:paraId="0633A919" w14:textId="77777777" w:rsidR="008C7199" w:rsidRDefault="00D67869">
      <w:r>
        <w:t>i= 0 j= 17 false paragraphText В качестве фреймворка выбрана ASP.NET MVC 4. Данный фреймворк используется для создания веб-приложений, которые реализуют шаблон Model-View-Controller. currentKe</w:t>
      </w:r>
      <w:r>
        <w:t>yWord БРЯНСК 2019</w:t>
      </w:r>
    </w:p>
  </w:comment>
  <w:comment w:id="491" w:author="Samosvat" w:date="2019-12-18T07:08:00Z" w:initials="VVS">
    <w:p w14:paraId="06EAD8AF" w14:textId="77777777" w:rsidR="008C7199" w:rsidRDefault="00D67869">
      <w:r>
        <w:t>i= 0 j= 17 false paragraphText Модель данных currentKeyWord БРЯНСК 2019</w:t>
      </w:r>
    </w:p>
  </w:comment>
  <w:comment w:id="492" w:author="Samosvat" w:date="2019-12-18T07:08:00Z" w:initials="VVS">
    <w:p w14:paraId="7A8778AE" w14:textId="77777777" w:rsidR="008C7199" w:rsidRDefault="00D67869">
      <w:r>
        <w:t>i= 0 j= 17 false paragraphText База данных для системы учета результатов аттестации студентов была спроектирована в ERwin Data Modeler, а затем импортирована в MS SQL</w:t>
      </w:r>
      <w:r>
        <w:t xml:space="preserve"> 2012. Для управления базой данных используется приложение SQL Server Management Studio 2012 [31]. Логическая структура базы данных программного комплекса представлена на рис. 3.14. В процессе разработки программного комплекса база данных была приведена к </w:t>
      </w:r>
      <w:r>
        <w:t>4 нормальной форме, определена предметная область со следующими основными сущностями: currentKeyWord БРЯНСК 2019</w:t>
      </w:r>
    </w:p>
  </w:comment>
  <w:comment w:id="495" w:author="Samosvat" w:date="2019-12-18T07:08:00Z" w:initials="VVS">
    <w:p w14:paraId="3A2D9383" w14:textId="77777777" w:rsidR="008C7199" w:rsidRDefault="00D67869">
      <w:r>
        <w:t xml:space="preserve">i= 0 j= 17 false paragraphText Группа. Справочник, содержащий информацию о группах, с которыми работает программный комплекс «СУП». </w:t>
      </w:r>
      <w:r>
        <w:t>currentKeyWord БРЯНСК 2019</w:t>
      </w:r>
    </w:p>
  </w:comment>
  <w:comment w:id="501" w:author="Samosvat" w:date="2019-12-18T07:08:00Z" w:initials="VVS">
    <w:p w14:paraId="0180DC70" w14:textId="77777777" w:rsidR="008C7199" w:rsidRDefault="00D67869">
      <w:r>
        <w:t>i= 0 j= 17 false paragraphText Студент. Справочник, содержащий информацию, идентифицирующую студента. currentKeyWord БРЯНСК 2019</w:t>
      </w:r>
    </w:p>
  </w:comment>
  <w:comment w:id="502" w:author="Samosvat" w:date="2019-12-18T07:08:00Z" w:initials="VVS">
    <w:p w14:paraId="479571FB" w14:textId="77777777" w:rsidR="008C7199" w:rsidRDefault="00D67869">
      <w:r>
        <w:t>i= 0 j= 17 false paragraphText Преподаватель. Справочник, содержащий информацию, идентифицирующую пр</w:t>
      </w:r>
      <w:r>
        <w:t>еподавателя. currentKeyWord БРЯНСК 2019</w:t>
      </w:r>
    </w:p>
  </w:comment>
  <w:comment w:id="505" w:author="Samosvat" w:date="2019-12-18T07:08:00Z" w:initials="VVS">
    <w:p w14:paraId="4B4273FD" w14:textId="77777777" w:rsidR="008C7199" w:rsidRDefault="00D67869">
      <w:r>
        <w:t>i= 0 j= 17 false paragraphText Предмет. Справочник, содержащий идентифицирующую информацию о предмете. currentKeyWord БРЯНСК 2019</w:t>
      </w:r>
    </w:p>
  </w:comment>
  <w:comment w:id="506" w:author="Samosvat" w:date="2019-12-18T07:08:00Z" w:initials="VVS">
    <w:p w14:paraId="4F6892FE" w14:textId="77777777" w:rsidR="008C7199" w:rsidRDefault="00D67869">
      <w:r>
        <w:t>i= 0 j= 17 false paragraphText Вид занятия. Справочник, содержащий идентифицирующую ин</w:t>
      </w:r>
      <w:r>
        <w:t>формацию о виде занятия. currentKeyWord БРЯНСК 2019</w:t>
      </w:r>
    </w:p>
  </w:comment>
  <w:comment w:id="510" w:author="Samosvat" w:date="2019-12-18T07:08:00Z" w:initials="VVS">
    <w:p w14:paraId="79DBEB31" w14:textId="77777777" w:rsidR="008C7199" w:rsidRDefault="00D67869">
      <w:r>
        <w:t>i= 0 j= 17 false paragraphText Семестр. Справочник, содержащий информацию об идентификации учебного семестра. currentKeyWord БРЯНСК 2019</w:t>
      </w:r>
    </w:p>
  </w:comment>
  <w:comment w:id="513" w:author="Samosvat" w:date="2019-12-18T07:08:00Z" w:initials="VVS">
    <w:p w14:paraId="04DABD9A" w14:textId="77777777" w:rsidR="008C7199" w:rsidRDefault="00D67869">
      <w:r>
        <w:t>i= 0 j= 17 false paragraphText Рабочий учебный план. Отношение, сод</w:t>
      </w:r>
      <w:r>
        <w:t>ержащее информацию о рабочих учебных планах. currentKeyWord БРЯНСК 2019</w:t>
      </w:r>
    </w:p>
  </w:comment>
  <w:comment w:id="514" w:author="Samosvat" w:date="2019-12-18T07:08:00Z" w:initials="VVS">
    <w:p w14:paraId="56A867BA" w14:textId="77777777" w:rsidR="008C7199" w:rsidRDefault="00D67869">
      <w:r>
        <w:t>i= 0 j= 17 false paragraphText Текущая успеваемость. Отношение, содержащее информацию о текущей успеваемости студентов. currentKeyWord БРЯНСК 2019</w:t>
      </w:r>
    </w:p>
  </w:comment>
  <w:comment w:id="515" w:author="Samosvat" w:date="2019-12-18T07:08:00Z" w:initials="VVS">
    <w:p w14:paraId="15A03FE9" w14:textId="77777777" w:rsidR="008C7199" w:rsidRDefault="00D67869">
      <w:r>
        <w:t>i= 0 j= 17 false paragraphText Рис. 3</w:t>
      </w:r>
      <w:r>
        <w:t>.14. Логическая структура сегмента базы данных currentKeyWord БРЯНСК 2019</w:t>
      </w:r>
    </w:p>
  </w:comment>
  <w:comment w:id="517" w:author="Samosvat" w:date="2019-12-18T07:08:00Z" w:initials="VVS">
    <w:p w14:paraId="3FC0925B" w14:textId="77777777" w:rsidR="008C7199" w:rsidRDefault="00D67869">
      <w:r>
        <w:t>i= 0 j= 17 false paragraphText Программная реализация подсистемы учета результатов аттестации currentKeyWord БРЯНСК 2019</w:t>
      </w:r>
    </w:p>
  </w:comment>
  <w:comment w:id="518" w:author="Samosvat" w:date="2019-12-18T07:08:00Z" w:initials="VVS">
    <w:p w14:paraId="59BB7630" w14:textId="77777777" w:rsidR="008C7199" w:rsidRDefault="00D67869">
      <w:r>
        <w:t>i= 0 j= 17 false paragraphText Для реализации модуля управлен</w:t>
      </w:r>
      <w:r>
        <w:t xml:space="preserve">ия курсами были добавлены классы сущностей Сourse и Exercise, отражающие соответственно курсы дисциплин и работы. В уже существующий контроллер CatalogsController были добавлены методы для отображения, добавления, редактирования и удаления курсов и работ. </w:t>
      </w:r>
      <w:r>
        <w:t>Также были добавлены представления для отображения списка курсов, списка работ и всплывающих окон добавления и редактирования. currentKeyWord БРЯНСК 2019</w:t>
      </w:r>
    </w:p>
  </w:comment>
  <w:comment w:id="519" w:author="Samosvat" w:date="2019-12-18T07:08:00Z" w:initials="VVS">
    <w:p w14:paraId="07B1F412" w14:textId="77777777" w:rsidR="008C7199" w:rsidRDefault="00D67869">
      <w:r>
        <w:t xml:space="preserve">i= 0 j= 17 false paragraphText Для реализации модуля учета текущей аттестации был добавлен контроллер </w:t>
      </w:r>
      <w:r>
        <w:t>AcademicPerformanceController. В него были внесены методы для получения ведомости текущей аттестации конкретной группы по предмету, списка ведомостей преподавателя и ведомости текущей аттестации конкретной группы по предмету, которую может редактировать пр</w:t>
      </w:r>
      <w:r>
        <w:t>еподаватель. Также были добавлены представления для отображения аттестационной ведомости, списка ведомостей преподавателя и всплывающего окна выставления оценки студента по предмету. currentKeyWord БРЯНСК 2019</w:t>
      </w:r>
    </w:p>
  </w:comment>
  <w:comment w:id="520" w:author="Samosvat" w:date="2019-12-18T07:08:00Z" w:initials="VVS">
    <w:p w14:paraId="50ED07D7" w14:textId="77777777" w:rsidR="008C7199" w:rsidRDefault="00D67869">
      <w:r>
        <w:t xml:space="preserve">i= 0 j= 17 false paragraphText Для реализации </w:t>
      </w:r>
      <w:r>
        <w:t>модуля учета промежуточной аттестации был добавлен контроллер SessionController. В него были внесены методы для получения ведомости промежуточной аттестации конкретной группы по предмету, списка ведомостей преподавателя и ведомости промежуточной аттестации</w:t>
      </w:r>
      <w:r>
        <w:t xml:space="preserve"> конкретной группы по предмету, которую может редактировать преподаватель. Также были добавлены представления для отображения аттестационной ведомости и списка ведомостей преподавателя. currentKeyWord БРЯНСК 2019</w:t>
      </w:r>
    </w:p>
  </w:comment>
  <w:comment w:id="522" w:author="Samosvat" w:date="2019-12-18T07:08:00Z" w:initials="VVS">
    <w:p w14:paraId="3052B0E0" w14:textId="77777777" w:rsidR="008C7199" w:rsidRDefault="00D67869">
      <w:r>
        <w:t xml:space="preserve">i= 0 j= 17 false paragraphText Программная </w:t>
      </w:r>
      <w:r>
        <w:t>реализация интеграционного программного интерфейса currentKeyWord БРЯНСК 2019</w:t>
      </w:r>
    </w:p>
  </w:comment>
  <w:comment w:id="523" w:author="Samosvat" w:date="2019-12-18T07:08:00Z" w:initials="VVS">
    <w:p w14:paraId="6F585F2F" w14:textId="77777777" w:rsidR="008C7199" w:rsidRDefault="00D67869">
      <w:r>
        <w:t xml:space="preserve">i= 0 j= 17 false paragraphText Для реализации программного интерфейса было создано отдельное ASP.NET Web API приложение. Вынесение API в отдельное приложение позволяет обновлять </w:t>
      </w:r>
      <w:r>
        <w:t>основное веб-приложение и приложение с API независимо друг от друга. currentKeyWord БРЯНСК 2019</w:t>
      </w:r>
    </w:p>
  </w:comment>
  <w:comment w:id="524" w:author="Samosvat" w:date="2019-12-18T07:08:00Z" w:initials="VVS">
    <w:p w14:paraId="2C4877CD" w14:textId="77777777" w:rsidR="008C7199" w:rsidRDefault="00D67869">
      <w:r>
        <w:t>i= 0 j= 17 false paragraphText Для реализации модуля интеграции с сервисом учета контингента был добавлен контроллер ContingentController. В него был добавлен м</w:t>
      </w:r>
      <w:r>
        <w:t xml:space="preserve">етод оконечной точки, который получает оповещения об изменении состава группы или данных студента и автоматически в фоновом режиме производит актуализацию данных. Также был добавлен метод для однократного сопоставления уже имеющихся в СУП данных о группах </w:t>
      </w:r>
      <w:r>
        <w:t>и студетах с данными в сервисе учета контингента. currentKeyWord БРЯНСК 2019</w:t>
      </w:r>
    </w:p>
  </w:comment>
  <w:comment w:id="525" w:author="Samosvat" w:date="2019-12-18T07:08:00Z" w:initials="VVS">
    <w:p w14:paraId="7328B256" w14:textId="77777777" w:rsidR="008C7199" w:rsidRDefault="00D67869">
      <w:r>
        <w:t>i= 0 j= 17 false paragraphText Для реализации модуля интеграции с АРМ преподавателя были добавлены контроллеры AuthController, AttestatonDataController и AttendanceDataController.</w:t>
      </w:r>
      <w:r>
        <w:t xml:space="preserve"> currentKeyWord БРЯНСК 2019</w:t>
      </w:r>
    </w:p>
  </w:comment>
  <w:comment w:id="526" w:author="Samosvat" w:date="2019-12-18T07:08:00Z" w:initials="VVS">
    <w:p w14:paraId="7B4E764A" w14:textId="77777777" w:rsidR="008C7199" w:rsidRDefault="00D67869">
      <w:r>
        <w:t>i= 0 j= 17 false paragraphText Контроллер AuthController содержит методы, с помощью которых производится авторизация в API. currentKeyWord БРЯНСК 2019</w:t>
      </w:r>
    </w:p>
  </w:comment>
  <w:comment w:id="527" w:author="Samosvat" w:date="2019-12-18T07:08:00Z" w:initials="VVS">
    <w:p w14:paraId="0C1CE833" w14:textId="77777777" w:rsidR="008C7199" w:rsidRDefault="00D67869">
      <w:r>
        <w:t>i= 0 j= 17 false paragraphText В контроллер AttestatonDataController были вне</w:t>
      </w:r>
      <w:r>
        <w:t>сены методы для получения и обновления данных о текущей, внутрисеместровой и промежуточной аттестациями. currentKeyWord БРЯНСК 2019</w:t>
      </w:r>
    </w:p>
  </w:comment>
  <w:comment w:id="528" w:author="Samosvat" w:date="2019-12-18T07:08:00Z" w:initials="VVS">
    <w:p w14:paraId="4C04B4FC" w14:textId="77777777" w:rsidR="008C7199" w:rsidRDefault="00D67869">
      <w:r>
        <w:t>i= 0 j= 17 false paragraphText В контроллер AttendanceDataController были внесены методы для получения и обновления данных о</w:t>
      </w:r>
      <w:r>
        <w:t xml:space="preserve"> посещаемости занятий студентами. currentKeyWord БРЯНСК 2019</w:t>
      </w:r>
    </w:p>
  </w:comment>
  <w:comment w:id="530" w:author="Samosvat" w:date="2019-12-18T07:08:00Z" w:initials="VVS">
    <w:p w14:paraId="6B9FF3D2" w14:textId="77777777" w:rsidR="008C7199" w:rsidRDefault="00D67869">
      <w:r>
        <w:t>i= 0 j= 17 false paragraphText ТЕСТИРОВАНИЕ И ВЕРИФИКАЦИЯ РАЗРАБОТАННОГО ПРОГРАММНОГО ОБЕСПЕЧЕНИЯ currentKeyWord БРЯНСК 2019</w:t>
      </w:r>
    </w:p>
  </w:comment>
  <w:comment w:id="536" w:author="Samosvat" w:date="2019-12-18T07:08:00Z" w:initials="VVS">
    <w:p w14:paraId="7259BC0B" w14:textId="77777777" w:rsidR="008C7199" w:rsidRDefault="00D67869">
      <w:r>
        <w:t>i= 0 j= 17 false paragraphText Проверка выполнения функциональных треб</w:t>
      </w:r>
      <w:r>
        <w:t>ований  currentKeyWord БРЯНСК 2019</w:t>
      </w:r>
    </w:p>
  </w:comment>
  <w:comment w:id="538" w:author="Samosvat" w:date="2019-12-18T07:08:00Z" w:initials="VVS">
    <w:p w14:paraId="778FDC77" w14:textId="77777777" w:rsidR="008C7199" w:rsidRDefault="00D67869">
      <w:r>
        <w:t>i= 0 j= 17 false paragraphText Проверка работы модуля учета результатов текущей аттестации currentKeyWord БРЯНСК 2019</w:t>
      </w:r>
    </w:p>
  </w:comment>
  <w:comment w:id="540" w:author="Samosvat" w:date="2019-12-18T07:08:00Z" w:initials="VVS">
    <w:p w14:paraId="6509C5C7" w14:textId="77777777" w:rsidR="008C7199" w:rsidRDefault="00D67869">
      <w:r>
        <w:t>i= 0 j= 17 false paragraphText Необходимо произвести попытку создать ведомость текущей аттестации, отре</w:t>
      </w:r>
      <w:r>
        <w:t>дактировать и удалить данные в ведомости какой-нибудь группы поочередно в роли администратора, гостя, старосты и преподавателя. Убедиться в том, что гость и администратор не имеют доступа к этим операциям и, что они корректно выполняются у старосты и препо</w:t>
      </w:r>
      <w:r>
        <w:t>давателя. currentKeyWord БРЯНСК 2019</w:t>
      </w:r>
    </w:p>
  </w:comment>
  <w:comment w:id="542" w:author="Samosvat" w:date="2019-12-18T07:08:00Z" w:initials="VVS">
    <w:p w14:paraId="42F54992" w14:textId="77777777" w:rsidR="008C7199" w:rsidRDefault="00D67869">
      <w:r>
        <w:t>i= 0 j= 17 false paragraphText Проверка работы модуля учета результатов внутрисеместровой аттестации currentKeyWord БРЯНСК 2019</w:t>
      </w:r>
    </w:p>
  </w:comment>
  <w:comment w:id="543" w:author="Samosvat" w:date="2019-12-18T07:08:00Z" w:initials="VVS">
    <w:p w14:paraId="57143D8E" w14:textId="77777777" w:rsidR="008C7199" w:rsidRDefault="00D67869">
      <w:r>
        <w:t>i= 0 j= 17 false paragraphText Необходимо произвести попытку создать ведомость внутрисемест</w:t>
      </w:r>
      <w:r>
        <w:t>ровой аттестации, отредактировать и удалить данные в ведомости какой-нибудь группы поочередно в роли администратора, гостя, старосты и преподавателя. Убедиться в том, что гость, староста и администратор не имеют доступа к этим операциям и что они корректно</w:t>
      </w:r>
      <w:r>
        <w:t xml:space="preserve"> выполняются у преподавателя. currentKeyWord БРЯНСК 2019</w:t>
      </w:r>
    </w:p>
  </w:comment>
  <w:comment w:id="545" w:author="Samosvat" w:date="2019-12-18T07:08:00Z" w:initials="VVS">
    <w:p w14:paraId="3E8A506B" w14:textId="77777777" w:rsidR="008C7199" w:rsidRDefault="00D67869">
      <w:r>
        <w:t>i= 0 j= 17 false paragraphText Проверка работоспособности программного интерфейса currentKeyWord БРЯНСК 2019</w:t>
      </w:r>
    </w:p>
  </w:comment>
  <w:comment w:id="546" w:author="Samosvat" w:date="2019-12-18T07:08:00Z" w:initials="VVS">
    <w:p w14:paraId="5B3BFEEC" w14:textId="77777777" w:rsidR="008C7199" w:rsidRDefault="00D67869">
      <w:r>
        <w:t>i= 0 j= 17 false paragraphText Чтобы проверить работоспособности программного интерфейса н</w:t>
      </w:r>
      <w:r>
        <w:t>еобходимо будет с помощью АРМ преподавателя, либо какой-либо вспомогательной программы произвести вызовы всех методов API. Убедиться в том, что корректно работает механизм авторизации, а так же создание, редактирование и удаление видов работ, электронных в</w:t>
      </w:r>
      <w:r>
        <w:t>едомостей сдачи лабораторных работ и электронных ведомостей посещаемости. currentKeyWord БРЯНСК 2019</w:t>
      </w:r>
    </w:p>
  </w:comment>
  <w:comment w:id="548" w:author="Samosvat" w:date="2019-12-18T07:08:00Z" w:initials="VVS">
    <w:p w14:paraId="27AF8CB6" w14:textId="77777777" w:rsidR="008C7199" w:rsidRDefault="00D67869">
      <w:r>
        <w:t>i= 0 j= 17 false paragraphText Проверка модуля взаимодействия с сервисом учета контингента currentKeyWord БРЯНСК 2019</w:t>
      </w:r>
    </w:p>
  </w:comment>
  <w:comment w:id="549" w:author="Samosvat" w:date="2019-12-18T07:08:00Z" w:initials="VVS">
    <w:p w14:paraId="14B5E7F4" w14:textId="77777777" w:rsidR="008C7199" w:rsidRDefault="00D67869">
      <w:r>
        <w:t>i= 0 j= 17 false paragraphText Для пр</w:t>
      </w:r>
      <w:r>
        <w:t>оверки данного модуля необходимо запустить процесс автоматической актуализации списков групп и студентов, а затем проверить сгенерированные данные с данными в ведомости. currentKeyWord БРЯНСК 2019</w:t>
      </w:r>
    </w:p>
  </w:comment>
  <w:comment w:id="551" w:author="Samosvat" w:date="2019-12-18T07:08:00Z" w:initials="VVS">
    <w:p w14:paraId="21903A35" w14:textId="77777777" w:rsidR="008C7199" w:rsidRDefault="00D67869">
      <w:r>
        <w:t>i= 0 j= 17 false paragraphText Опытная эксплуатация current</w:t>
      </w:r>
      <w:r>
        <w:t>KeyWord БРЯНСК 2019</w:t>
      </w:r>
    </w:p>
  </w:comment>
  <w:comment w:id="553" w:author="Samosvat" w:date="2019-12-18T07:08:00Z" w:initials="VVS">
    <w:p w14:paraId="3515D06E" w14:textId="77777777" w:rsidR="008C7199" w:rsidRDefault="00D67869">
      <w:r>
        <w:t>i= 0 j= 17 false paragraphText Работа с веб-интерфейсами подсистемы учета результатов аттестации currentKeyWord БРЯНСК 2019</w:t>
      </w:r>
    </w:p>
  </w:comment>
  <w:comment w:id="554" w:author="Samosvat" w:date="2019-12-18T07:08:00Z" w:initials="VVS">
    <w:p w14:paraId="20E9E940" w14:textId="77777777" w:rsidR="008C7199" w:rsidRDefault="00D67869">
      <w:r>
        <w:t>i= 0 j= 17 false paragraphText Подсистема, разрабатываемая в рамках магистерской работы, была введена в эксплуат</w:t>
      </w:r>
      <w:r>
        <w:t>ацию в системе мониторинга посещаемости и успеваемости студентов на кафедре «Информатика и программное обеспечение». currentKeyWord БРЯНСК 2019</w:t>
      </w:r>
    </w:p>
  </w:comment>
  <w:comment w:id="555" w:author="Samosvat" w:date="2019-12-18T07:08:00Z" w:initials="VVS">
    <w:p w14:paraId="48A5F532" w14:textId="77777777" w:rsidR="008C7199" w:rsidRDefault="00D67869">
      <w:r>
        <w:t>i= 0 j= 17 false paragraphText Так как система была внедрена в конце семестра, а не вначале, то провести опытную</w:t>
      </w:r>
      <w:r>
        <w:t xml:space="preserve"> эксплуатацию непосредственно в ходе учебного процесса не удалось. Однако проверка была произведена на реальных данных, полученных к концу семестра. currentKeyWord БРЯНСК 2019</w:t>
      </w:r>
    </w:p>
  </w:comment>
  <w:comment w:id="556" w:author="Samosvat" w:date="2019-12-18T07:08:00Z" w:initials="VVS">
    <w:p w14:paraId="21BC5ACE" w14:textId="77777777" w:rsidR="008C7199" w:rsidRDefault="00D67869">
      <w:r>
        <w:t>i= 0 j= 17 false paragraphText В качестве тестового набора данных были взяты дан</w:t>
      </w:r>
      <w:r>
        <w:t>ные о текущей аттестации группы 16-ИВТ1 по дисциплине «Программирование». Через интерфейс управления курсами для данной группы был создан курс по программированию, как показано на рис. 4.1. currentKeyWord БРЯНСК 2019</w:t>
      </w:r>
    </w:p>
  </w:comment>
  <w:comment w:id="557" w:author="Samosvat" w:date="2019-12-18T07:08:00Z" w:initials="VVS">
    <w:p w14:paraId="51F449EE" w14:textId="77777777" w:rsidR="008C7199" w:rsidRDefault="00D67869">
      <w:r>
        <w:t>i= 0 j= 17 false paragraphText Рис. 4.1</w:t>
      </w:r>
      <w:r>
        <w:t>. Список курсов по дисциплине «Программирование» currentKeyWord БРЯНСК 2019</w:t>
      </w:r>
    </w:p>
  </w:comment>
  <w:comment w:id="558" w:author="Samosvat" w:date="2019-12-18T07:08:00Z" w:initials="VVS">
    <w:p w14:paraId="23C51909" w14:textId="77777777" w:rsidR="008C7199" w:rsidRDefault="00D67869">
      <w:r>
        <w:t>i= 0 j= 17 false paragraphText Затем на странице со списком работ курса он был заполнен работами, часть из которых была вынесена на промежуточную аттестацию. Итоговый вид курса пре</w:t>
      </w:r>
      <w:r>
        <w:t>дставлен на рис. 4.2. currentKeyWord БРЯНСК 2019</w:t>
      </w:r>
    </w:p>
  </w:comment>
  <w:comment w:id="559" w:author="Samosvat" w:date="2019-12-18T07:08:00Z" w:initials="VVS">
    <w:p w14:paraId="5B5E457C" w14:textId="77777777" w:rsidR="008C7199" w:rsidRDefault="00D67869">
      <w:r>
        <w:t>i= 0 j= 17 false paragraphText  Рис. 4.2. Список работ курса «Программирование 16-ИВТ1» currentKeyWord БРЯНСК 2019</w:t>
      </w:r>
    </w:p>
  </w:comment>
  <w:comment w:id="560" w:author="Samosvat" w:date="2019-12-18T07:08:00Z" w:initials="VVS">
    <w:p w14:paraId="4A9C905F" w14:textId="77777777" w:rsidR="008C7199" w:rsidRDefault="00D67869">
      <w:r>
        <w:t>i= 0 j= 17 false paragraphText Далее через интерфейс учета текущей аттестации ведомость груп</w:t>
      </w:r>
      <w:r>
        <w:t>пы была заполнена реальными данными, полученными к концу семестра в ходе учебного процесса.  currentKeyWord БРЯНСК 2019</w:t>
      </w:r>
    </w:p>
  </w:comment>
  <w:comment w:id="562" w:author="Samosvat" w:date="2019-12-18T07:08:00Z" w:initials="VVS">
    <w:p w14:paraId="735B5CAF" w14:textId="77777777" w:rsidR="008C7199" w:rsidRDefault="00D67869">
      <w:r>
        <w:t>i= 0 j= 17 false paragraphText Применение механизмов, основанных на алгоритмах оценивания работы студентов в семестре currentKeyWord БРЯ</w:t>
      </w:r>
      <w:r>
        <w:t>НСК 2019</w:t>
      </w:r>
    </w:p>
  </w:comment>
  <w:comment w:id="563" w:author="Samosvat" w:date="2019-12-18T07:08:00Z" w:initials="VVS">
    <w:p w14:paraId="12FF8D0E" w14:textId="77777777" w:rsidR="008C7199" w:rsidRDefault="00D67869">
      <w:r>
        <w:t>i= 0 j= 17 false paragraphText На странице ведомости по внутрисеместровой аттестации был запущен алгоритм автоматического оценивания работы студентов в семестре. Полученные таким образом оценки по первой и второй внутрисеместровой аттестациям, в б</w:t>
      </w:r>
      <w:r>
        <w:t>ольшей мере совпали с реальными оценками полученными студентами. Результат работы алгоритма представлен на рис. 4.3. currentKeyWord БРЯНСК 2019</w:t>
      </w:r>
    </w:p>
  </w:comment>
  <w:comment w:id="564" w:author="Samosvat" w:date="2019-12-18T07:08:00Z" w:initials="VVS">
    <w:p w14:paraId="70D2FFB7" w14:textId="77777777" w:rsidR="008C7199" w:rsidRDefault="00D67869">
      <w:r>
        <w:t>i= 0 j= 17 false paragraphText Далее на странице ведомости по промежуточной аттестации был запущен алгоритм авто</w:t>
      </w:r>
      <w:r>
        <w:t>матического выставления рекомендуемой оценки за экзамен по программированию. В целом полученные таким образом оценки соответствовали реальным данным, полученным в ходе учебного процесса. currentKeyWord БРЯНСК 2019</w:t>
      </w:r>
    </w:p>
  </w:comment>
  <w:comment w:id="565" w:author="Samosvat" w:date="2019-12-18T07:08:00Z" w:initials="VVS">
    <w:p w14:paraId="69A90112" w14:textId="77777777" w:rsidR="008C7199" w:rsidRDefault="00D67869">
      <w:r>
        <w:t>i= 0 j= 17 false paragraphText Рис. 4.3. А</w:t>
      </w:r>
      <w:r>
        <w:t>ттестационная ведомость группы 16-ИВТ1 currentKeyWord БРЯНСК 2019</w:t>
      </w:r>
    </w:p>
  </w:comment>
  <w:comment w:id="567" w:author="Samosvat" w:date="2019-12-18T07:08:00Z" w:initials="VVS">
    <w:p w14:paraId="139AF778" w14:textId="77777777" w:rsidR="008C7199" w:rsidRDefault="00D67869">
      <w:r>
        <w:t>i= 0 j= 17 false paragraphText Наладка интеграции с сервисом учета контингента currentKeyWord БРЯНСК 2019</w:t>
      </w:r>
    </w:p>
  </w:comment>
  <w:comment w:id="568" w:author="Samosvat" w:date="2019-12-18T07:08:00Z" w:initials="VVS">
    <w:p w14:paraId="3B146799" w14:textId="77777777" w:rsidR="008C7199" w:rsidRDefault="00D67869">
      <w:r>
        <w:t xml:space="preserve">i= 0 j= 17 false paragraphText Перед началом работы со списками группы </w:t>
      </w:r>
      <w:r>
        <w:t>администратором был запущен механизм однократного сопоставления данных в системе мониторинга посещаемости и успеваемости студентов с данными сервиса учета контингента. currentKeyWord БРЯНСК 2019</w:t>
      </w:r>
    </w:p>
  </w:comment>
  <w:comment w:id="569" w:author="Samosvat" w:date="2019-12-18T07:08:00Z" w:initials="VVS">
    <w:p w14:paraId="18D72A7B" w14:textId="77777777" w:rsidR="008C7199" w:rsidRDefault="00D67869">
      <w:r>
        <w:t>i= 0 j= 17 false paragraphText Далее для проверки модуля авто</w:t>
      </w:r>
      <w:r>
        <w:t>матической актуализации списков групп на основе оповещений в сервисе учета контингента в группу 16-ИВТ1 был добавлен тестовый студент «Тест». Модуль корректно обработал пришедшее оповещение и добавил студента, как показано на рис. 4.4. currentKeyWord БРЯНС</w:t>
      </w:r>
      <w:r>
        <w:t>К 2019</w:t>
      </w:r>
    </w:p>
  </w:comment>
  <w:comment w:id="570" w:author="Samosvat" w:date="2019-12-18T07:08:00Z" w:initials="VVS">
    <w:p w14:paraId="1185789E" w14:textId="77777777" w:rsidR="008C7199" w:rsidRDefault="00D67869">
      <w:r>
        <w:t>i= 0 j= 17 false paragraphText Рис. 4.4. Список студентов группы 16-ИВТ1 после добавления студента currentKeyWord БРЯНСК 2019</w:t>
      </w:r>
    </w:p>
  </w:comment>
  <w:comment w:id="571" w:author="Samosvat" w:date="2019-12-18T07:08:00Z" w:initials="VVS">
    <w:p w14:paraId="48710743" w14:textId="77777777" w:rsidR="008C7199" w:rsidRDefault="00D67869">
      <w:r>
        <w:t>i= 0 j= 17 false paragraphText Далее в сервисе учета контингента из группы 16-ИВТ1 был удален тестовый студент «Тест». Моду</w:t>
      </w:r>
      <w:r>
        <w:t>ль корректно обработал пришедшее оповещение и перевел студента в статус «Отчислен», как показано на рис. 4.5. currentKeyWord БРЯНСК 2019</w:t>
      </w:r>
    </w:p>
  </w:comment>
  <w:comment w:id="572" w:author="Samosvat" w:date="2019-12-18T07:08:00Z" w:initials="VVS">
    <w:p w14:paraId="33306238" w14:textId="77777777" w:rsidR="008C7199" w:rsidRDefault="00D67869">
      <w:r>
        <w:t>i= 0 j= 17 false paragraphText Рис. 4.5. Список студентов группы 16-ИВТ1 после удаления студента  currentKeyWord БРЯНСК</w:t>
      </w:r>
      <w:r>
        <w:t xml:space="preserve"> 2019</w:t>
      </w:r>
    </w:p>
  </w:comment>
  <w:comment w:id="574" w:author="Samosvat" w:date="2019-12-18T07:08:00Z" w:initials="VVS">
    <w:p w14:paraId="6234BFC1" w14:textId="77777777" w:rsidR="008C7199" w:rsidRDefault="00D67869">
      <w:r>
        <w:t>i= 0 j= 17 false paragraphText Выводы по главе currentKeyWord БРЯНСК 2019</w:t>
      </w:r>
    </w:p>
  </w:comment>
  <w:comment w:id="575" w:author="Samosvat" w:date="2019-12-18T07:08:00Z" w:initials="VVS">
    <w:p w14:paraId="1CAD3EE9" w14:textId="77777777" w:rsidR="008C7199" w:rsidRDefault="00D67869">
      <w:r>
        <w:t>i= 0 j= 17 false paragraphText 1. После отладочных и пусконаладочных работ финальное тестирование не выявило серьёзных ошибок. currentKeyWord БРЯНСК 2019</w:t>
      </w:r>
    </w:p>
  </w:comment>
  <w:comment w:id="576" w:author="Samosvat" w:date="2019-12-18T07:08:00Z" w:initials="VVS">
    <w:p w14:paraId="3D53246C" w14:textId="77777777" w:rsidR="008C7199" w:rsidRDefault="00D67869">
      <w:r>
        <w:t xml:space="preserve">i= 0 j= 17 false </w:t>
      </w:r>
      <w:r>
        <w:t>paragraphText 2. Подсистема соответствует заявленным функциональным требованиям. currentKeyWord БРЯНСК 2019</w:t>
      </w:r>
    </w:p>
  </w:comment>
  <w:comment w:id="577" w:author="Samosvat" w:date="2019-12-18T07:08:00Z" w:initials="VVS">
    <w:p w14:paraId="39A90A6B" w14:textId="77777777" w:rsidR="008C7199" w:rsidRDefault="00D67869">
      <w:r>
        <w:t>i= 0 j= 17 false paragraphText 3. Разработанная подсистема отражает процесс аттестации студентов и позволяет эффективно вести учет результатов аттес</w:t>
      </w:r>
      <w:r>
        <w:t>тации.  currentKeyWord БРЯНСК 2019</w:t>
      </w:r>
    </w:p>
  </w:comment>
  <w:comment w:id="579" w:author="Samosvat" w:date="2019-12-18T07:08:00Z" w:initials="VVS">
    <w:p w14:paraId="250173C7" w14:textId="77777777" w:rsidR="008C7199" w:rsidRDefault="00D67869">
      <w:r>
        <w:t>i= 0 j= 17 false paragraphText ЗАКЛЮЧЕНИЕ currentKeyWord БРЯНСК 2019</w:t>
      </w:r>
    </w:p>
  </w:comment>
  <w:comment w:id="580" w:author="Samosvat" w:date="2019-12-18T07:08:00Z" w:initials="VVS">
    <w:p w14:paraId="43C36904" w14:textId="77777777" w:rsidR="008C7199" w:rsidRDefault="00D67869">
      <w:r>
        <w:t>i= 0 j= 17 false paragraphText Диссертационная работа «Подсистема учёта результатов аттестации студентов и интеграционный программный интерфейс для авто</w:t>
      </w:r>
      <w:r>
        <w:t>матизированной системы мониторинга успеваемости студентов и посещаемости занятий «СУП» выполнена в Брянском государственном техническом университете на кафедре «Информатика и программное обеспечение». currentKeyWord БРЯНСК 2019</w:t>
      </w:r>
    </w:p>
  </w:comment>
  <w:comment w:id="581" w:author="Samosvat" w:date="2019-12-18T07:08:00Z" w:initials="VVS">
    <w:p w14:paraId="3AA0A27C" w14:textId="77777777" w:rsidR="008C7199" w:rsidRDefault="00D67869">
      <w:r>
        <w:t>i= 0 j= 17 false paragraphTe</w:t>
      </w:r>
      <w:r>
        <w:t>xt При проведении научных исследований, связанных с темой работы, и решении поставленных в работе задач были достигнуты следующие результаты: currentKeyWord БРЯНСК 2019</w:t>
      </w:r>
    </w:p>
  </w:comment>
  <w:comment w:id="582" w:author="Samosvat" w:date="2019-12-18T07:08:00Z" w:initials="VVS">
    <w:p w14:paraId="3F863554" w14:textId="77777777" w:rsidR="008C7199" w:rsidRDefault="00D67869">
      <w:r>
        <w:t>i= 0 j= 17 false paragraphText На основе анализа способов взаимодействия веб-приложений</w:t>
      </w:r>
      <w:r>
        <w:t xml:space="preserve"> был  сделан вывод о целесообразности применения REST API. currentKeyWord БРЯНСК 2019</w:t>
      </w:r>
    </w:p>
  </w:comment>
  <w:comment w:id="583" w:author="Samosvat" w:date="2019-12-18T07:08:00Z" w:initials="VVS">
    <w:p w14:paraId="1AB8BFE5" w14:textId="77777777" w:rsidR="008C7199" w:rsidRDefault="00D67869">
      <w:r>
        <w:t>i= 0 j= 17 false paragraphText Разработаны алгоритмы и формулы для автоматического выставления оценок по внутрисеместровой и промежуточной аттестациям. currentKeyWord БРЯ</w:t>
      </w:r>
      <w:r>
        <w:t>НСК 2019</w:t>
      </w:r>
    </w:p>
  </w:comment>
  <w:comment w:id="584" w:author="Samosvat" w:date="2019-12-18T07:08:00Z" w:initials="VVS">
    <w:p w14:paraId="3CA668A4" w14:textId="77777777" w:rsidR="008C7199" w:rsidRDefault="00D67869">
      <w:r>
        <w:t>i= 0 j= 17 false paragraphText Разработан программный интерфейс для интеграции системы мониторинга посещаемости и успеваемости со смежными сервисами. currentKeyWord БРЯНСК 2019</w:t>
      </w:r>
    </w:p>
  </w:comment>
  <w:comment w:id="585" w:author="Samosvat" w:date="2019-12-18T07:08:00Z" w:initials="VVS">
    <w:p w14:paraId="57093B1C" w14:textId="77777777" w:rsidR="008C7199" w:rsidRDefault="00D67869">
      <w:r>
        <w:t>i= 0 j= 17 false paragraphText Разработана подсистема учета результато</w:t>
      </w:r>
      <w:r>
        <w:t>в аттестации студентов. currentKeyWord БРЯНСК 2019</w:t>
      </w:r>
    </w:p>
  </w:comment>
  <w:comment w:id="586" w:author="Samosvat" w:date="2019-12-18T07:08:00Z" w:initials="VVS">
    <w:p w14:paraId="182D91B8" w14:textId="77777777" w:rsidR="008C7199" w:rsidRDefault="00D67869">
      <w:r>
        <w:t xml:space="preserve">i= 0 j= 17 false paragraphText Основные результаты работы докладывались на 71-ой и 72-ой студенческих научных конференциях БГТУ и на VIII Международной научно-практической конференции «Вопросы современных </w:t>
      </w:r>
      <w:r>
        <w:t>научных исследований». Материалы докладов были опубликованы в виде следующих статей: «Система учета посещаемости и успеваемости студентов. Подсистема учета текущей успеваемости» [34], «Разработка программного интерфейса (API) для манипулирования данными в </w:t>
      </w:r>
      <w:r>
        <w:t>системе мониторинга успеваемости и посещаемости «СУП» [35], «Разработка алгоритмов выставления оценок  по внутрисеместровой и промежуточной аттестации на основе данных о текущей успеваемости и посещаемости» [36]. currentKeyWord БРЯНСК 2019</w:t>
      </w:r>
    </w:p>
  </w:comment>
  <w:comment w:id="587" w:author="Samosvat" w:date="2019-12-18T07:08:00Z" w:initials="VVS">
    <w:p w14:paraId="273BEC94" w14:textId="77777777" w:rsidR="008C7199" w:rsidRDefault="00D67869">
      <w:r>
        <w:t>i= 0 j= 17 false</w:t>
      </w:r>
      <w:r>
        <w:t xml:space="preserve"> paragraphText Промежуточные результаты работы составили основу для веб-приложения учета текущей аттестации, которое было зарегистрировано в Роспатенте (ФИПС). currentKeyWord БРЯНСК 2019</w:t>
      </w:r>
    </w:p>
  </w:comment>
  <w:comment w:id="588" w:author="Samosvat" w:date="2019-12-18T07:08:00Z" w:initials="VVS">
    <w:p w14:paraId="40EFAE1A" w14:textId="77777777" w:rsidR="008C7199" w:rsidRDefault="00D67869">
      <w:r>
        <w:t>i= 0 j= 17 false paragraphText При дальнейшей работе были созданы еще</w:t>
      </w:r>
      <w:r>
        <w:t xml:space="preserve"> два веб-приложения подсистемы учета результатов аттестации студентов и программного интерфейса, которые тоже готовы к регистрации. currentKeyWord БРЯНСК 2019</w:t>
      </w:r>
    </w:p>
  </w:comment>
  <w:comment w:id="592" w:author="Samosvat" w:date="2019-12-18T07:08:00Z" w:initials="VVS">
    <w:p w14:paraId="45F6E819" w14:textId="77777777" w:rsidR="008C7199" w:rsidRDefault="00D67869">
      <w:r>
        <w:t>i= 0 j= 17 false paragraphText СПИСОК ЛИТЕРАТУРЫ currentKeyWord БРЯНСК 2019</w:t>
      </w:r>
    </w:p>
  </w:comment>
  <w:comment w:id="593" w:author="Samosvat" w:date="2019-12-18T07:08:00Z" w:initials="VVS">
    <w:p w14:paraId="2C32D9F4" w14:textId="77777777" w:rsidR="008C7199" w:rsidRDefault="00D67869">
      <w:r>
        <w:t>i= 0 j= 17 false para</w:t>
      </w:r>
      <w:r>
        <w:t>graphText Положение о текущем контроле успеваемости и промежуточной аттестации студентов. ФГБОУ ВО «Брянский государственный технический университет». 2016 г. – 13 с. currentKeyWord БРЯНСК 2019</w:t>
      </w:r>
    </w:p>
  </w:comment>
  <w:comment w:id="594" w:author="Samosvat" w:date="2019-12-18T07:08:00Z" w:initials="VVS">
    <w:p w14:paraId="35E03B6F" w14:textId="77777777" w:rsidR="008C7199" w:rsidRDefault="00D67869">
      <w:r>
        <w:t>i= 0 j= 17 false paragraphText Чуйко, О.И. Разработка информац</w:t>
      </w:r>
      <w:r>
        <w:t>ионной системы учета успеваемости студентов на основе облачных технологий. / О.И. Чуйко, С.И. Белозёрова // Интернет-журнал «НАУКОВЕДЕНИЕ». Том 7, №5 сентябрь-октябрь 2015 г. – 15 c. currentKeyWord БРЯНСК 2019</w:t>
      </w:r>
    </w:p>
  </w:comment>
  <w:comment w:id="595" w:author="Samosvat" w:date="2019-12-18T07:08:00Z" w:initials="VVS">
    <w:p w14:paraId="7654EA56" w14:textId="77777777" w:rsidR="008C7199" w:rsidRDefault="00D67869">
      <w:r>
        <w:t>i= 0 j= 17 false paragraphText Гуриков, С.Р. И</w:t>
      </w:r>
      <w:r>
        <w:t>спользование электронного модуля успеваемости и посещаемости студентов в техническом университете. / С.Р. Гуриков // Политематический журнал научных публикаций «Дискуссия». Выпуск: №1 (53) январь 2015 г. – С. 96-100. currentKeyWord БРЯНСК 2019</w:t>
      </w:r>
    </w:p>
  </w:comment>
  <w:comment w:id="596" w:author="Samosvat" w:date="2019-12-18T07:08:00Z" w:initials="VVS">
    <w:p w14:paraId="32AEDD5A" w14:textId="77777777" w:rsidR="008C7199" w:rsidRDefault="00D67869">
      <w:r>
        <w:t>i= 0 j= 17 f</w:t>
      </w:r>
      <w:r>
        <w:t>alse paragraphText Борисов, З.В. Система мониторинга успеваемости и посещаемости в вузах: дис. магистра техн.:09.14.01 / З.В. Борисов. БГТУ – Б , 2016. – 93с. currentKeyWord БРЯНСК 2019</w:t>
      </w:r>
    </w:p>
  </w:comment>
  <w:comment w:id="597" w:author="Samosvat" w:date="2019-12-18T07:08:00Z" w:initials="VVS">
    <w:p w14:paraId="796EA620" w14:textId="77777777" w:rsidR="008C7199" w:rsidRDefault="00D67869">
      <w:r>
        <w:t>i= 0 j= 17 false paragraphText Калевко, В.В. Особенности синхронизации</w:t>
      </w:r>
      <w:r>
        <w:t xml:space="preserve"> данных между мобильным приложением «АРМ Преподавателя» и веб-сервисом. / В.В. Калевко // Сборник 70 студ конференции БГТУ. 2016 г. – С. 342-344. currentKeyWord БРЯНСК 2019</w:t>
      </w:r>
    </w:p>
  </w:comment>
  <w:comment w:id="599" w:author="Samosvat" w:date="2019-12-18T07:08:00Z" w:initials="VVS">
    <w:p w14:paraId="24E81110" w14:textId="77777777" w:rsidR="008C7199" w:rsidRDefault="00D67869">
      <w:r>
        <w:t>i= 0 j= 17 false paragraphText Борисов, З.В. Разработка мобильного приложения для с</w:t>
      </w:r>
      <w:r>
        <w:t>истемы мониторинга успеваемости студентов и посещаемости занятий / З.В. Борисов // Материалы 70-ой студенческой научно-практической конференции, посвященной 70-летию победы в Великой Отечественной войне. – Брянск: БГТУ, 2015. – с. 314-315. currentKeyWord Б</w:t>
      </w:r>
      <w:r>
        <w:t>РЯНСК 2019</w:t>
      </w:r>
    </w:p>
  </w:comment>
  <w:comment w:id="601" w:author="Samosvat" w:date="2019-12-18T07:08:00Z" w:initials="VVS">
    <w:p w14:paraId="75E35AF7" w14:textId="77777777" w:rsidR="008C7199" w:rsidRDefault="00D67869">
      <w:r>
        <w:t>i= 0 j= 17 false paragraphText Булатицкий, Д.И. Разработка системы мониторинга посещаемости занятий и успеваемости студентов / З.В. Борисов, Д.И. Булатицкий // Научные перспективы XXI века. Достижения и перспективы нового столетия. – 2015. № X (</w:t>
      </w:r>
      <w:r>
        <w:t>17), ноябрь. с. 8-11. Режим доступа: http://edu-science.ru/wp-content/uploads/2016/03/edu-17_p1_6-158.pdf currentKeyWord БРЯНСК 2019</w:t>
      </w:r>
    </w:p>
  </w:comment>
  <w:comment w:id="603" w:author="Samosvat" w:date="2019-12-18T07:08:00Z" w:initials="VVS">
    <w:p w14:paraId="2E25B2DD" w14:textId="77777777" w:rsidR="008C7199" w:rsidRDefault="00D67869">
      <w:r>
        <w:t>i= 0 j= 17 false paragraphText Борисов, З.В. Анализ и визуализация данных в системе учёта посещаемости и успеваемости студе</w:t>
      </w:r>
      <w:r>
        <w:t>нтов / З.В. Борисов // Материалы 70-ой студенческой научно-практической конференции. – Брянск: БГТУ, 2016. currentKeyWord БРЯНСК 2019</w:t>
      </w:r>
    </w:p>
  </w:comment>
  <w:comment w:id="605" w:author="Samosvat" w:date="2019-12-18T07:08:00Z" w:initials="VVS">
    <w:p w14:paraId="774B88F2" w14:textId="77777777" w:rsidR="008C7199" w:rsidRDefault="00D67869">
      <w:r>
        <w:t xml:space="preserve">i= 0 j= 17 false paragraphText Булатицкий, Д.И. Применение технологий OLAP для анализа и визуализации данных в системе </w:t>
      </w:r>
      <w:r>
        <w:t xml:space="preserve">учёта посещаемости и успеваемости студентов / З.В. Борисов, Д.И. Булатицкий // III Международная студенческая конференция «Инновационные направления разработки и использования информационных систем и технологий» – Брянск: БГАУ, 2016. currentKeyWord БРЯНСК </w:t>
      </w:r>
      <w:r>
        <w:t>2019</w:t>
      </w:r>
    </w:p>
  </w:comment>
  <w:comment w:id="607" w:author="Samosvat" w:date="2019-12-18T07:08:00Z" w:initials="VVS">
    <w:p w14:paraId="27D1A2C1" w14:textId="77777777" w:rsidR="008C7199" w:rsidRDefault="00D67869">
      <w:r>
        <w:t>i= 0 j= 17 false paragraphText Никитин, А.А. Разработка рабочего места заведующего кафедрой в системе мониторинга успеваемости студентов и посещаемости занятий /  А.А. Никитин // Материалы 70-й студенческой научной конференции / под ред. И.Г. Чернышов</w:t>
      </w:r>
      <w:r>
        <w:t>ой. – Брянск: БГТУ, 2015. currentKeyWord БРЯНСК 2019</w:t>
      </w:r>
    </w:p>
  </w:comment>
  <w:comment w:id="609" w:author="Samosvat" w:date="2019-12-18T07:08:00Z" w:initials="VVS">
    <w:p w14:paraId="305D7CE3" w14:textId="77777777" w:rsidR="008C7199" w:rsidRDefault="00D67869">
      <w:r>
        <w:t>i= 0 j= 17 false paragraphText Сергеенко, П.В. Разработка рабочего места преподавателя, старосты и студента в системе мониторинга успеваемости студентов и посещаемости занятий / П.В. Сергеенко // Материа</w:t>
      </w:r>
      <w:r>
        <w:t>лы 70-й студенческой научной конференции / под ред. И.Г. Чернышовой. – Брянск: БГТУ, 2015. currentKeyWord БРЯНСК 2019</w:t>
      </w:r>
    </w:p>
  </w:comment>
  <w:comment w:id="611" w:author="Samosvat" w:date="2019-12-18T07:08:00Z" w:initials="VVS">
    <w:p w14:paraId="0D8CE1D7" w14:textId="77777777" w:rsidR="008C7199" w:rsidRDefault="00D67869">
      <w:r>
        <w:t>i= 0 j= 17 false paragraphText Копелиович, Д.И. Автоматизированная система мониторинга успеваемости студентов университета с применением т</w:t>
      </w:r>
      <w:r>
        <w:t>ехнологии OLAP/ Проблемы и перспективы развития образования в России: сборник материалов XI Международной научно-практической конференции: / Под общ.ред. С.С. Чернова. – Новосибирск: Издательство НГТУ, 2011. – с 152-156. Режим доступа: http://cyberleninka.</w:t>
      </w:r>
      <w:r>
        <w:t>ru/article/n/avtomatizirovannaya-sistema-monitoringa-uspevaemosti-studentov-universiteta-s-primeneniem-tehnologii-olap currentKeyWord БРЯНСК 2019</w:t>
      </w:r>
    </w:p>
  </w:comment>
  <w:comment w:id="613" w:author="Samosvat" w:date="2019-12-18T07:08:00Z" w:initials="VVS">
    <w:p w14:paraId="70C0B29E" w14:textId="77777777" w:rsidR="008C7199" w:rsidRDefault="00D67869">
      <w:r>
        <w:t xml:space="preserve">i= 0 j= 17 false paragraphText Нормативное обеспечение деятельности университета: сб. нормативных документов: </w:t>
      </w:r>
      <w:r>
        <w:t>в 2 ч. Ч. 2 / Сост. А.В. Лагерев, О.А. Горленко. - Брянск: БГТУ 2007. - 203 с. currentKeyWord БРЯНСК 2019</w:t>
      </w:r>
    </w:p>
  </w:comment>
  <w:comment w:id="615" w:author="Samosvat" w:date="2019-12-18T07:08:00Z" w:initials="VVS">
    <w:p w14:paraId="2B915C79" w14:textId="77777777" w:rsidR="008C7199" w:rsidRDefault="00D67869">
      <w:r>
        <w:t>i= 0 j= 17 false paragraphText Мазорчук, М.С. Автоматизированная информационная система «Деканат» / М.С. Мазорчук, Ю.В. Тыжненко // Объектные системы.</w:t>
      </w:r>
      <w:r>
        <w:t xml:space="preserve"> 2011. №1 (3) С.52-58. Режим доступа: http://cyberleninka.ru/article/n/avtomatizirovannaya-informatsionnaya-sistema-dekanat currentKeyWord БРЯНСК 2019</w:t>
      </w:r>
    </w:p>
  </w:comment>
  <w:comment w:id="616" w:author="Samosvat" w:date="2019-12-18T07:08:00Z" w:initials="VVS">
    <w:p w14:paraId="02955837" w14:textId="77777777" w:rsidR="008C7199" w:rsidRDefault="00D67869">
      <w:r>
        <w:t>i= 0 j= 17 false paragraphText Об образовании в Российской Федерации: Федер.закон от 29 декабря 2012 г. N</w:t>
      </w:r>
      <w:r>
        <w:t> 273-Ф3 // Собрание законодательства РФ. – 2012. – N 53. – ст. 7598. currentKeyWord БРЯНСК 2019</w:t>
      </w:r>
    </w:p>
  </w:comment>
  <w:comment w:id="617" w:author="Samosvat" w:date="2019-12-18T07:08:00Z" w:initials="VVS">
    <w:p w14:paraId="3665E9AF" w14:textId="77777777" w:rsidR="008C7199" w:rsidRDefault="00D67869">
      <w:r>
        <w:t>i= 0 j= 17 false paragraphText Об утверждении порядка организации и осуществления образовательной деятельности по образовательным программам высшего образования</w:t>
      </w:r>
      <w:r>
        <w:t xml:space="preserve"> – программам бакалавриата, программам специалитета, программам магистратуры: Приказ от 19 декабря 2013 г. № 1367 / Мин-во образования и науки РФ // Собрание законодательства РФ. – 2013 . – № 57. – ст. 7936. currentKeyWord БРЯНСК 2019</w:t>
      </w:r>
    </w:p>
  </w:comment>
  <w:comment w:id="618" w:author="Samosvat" w:date="2019-12-18T07:08:00Z" w:initials="VVS">
    <w:p w14:paraId="7EC29EC9" w14:textId="77777777" w:rsidR="008C7199" w:rsidRDefault="00D67869">
      <w:r>
        <w:t>i= 0 j= 17 false para</w:t>
      </w:r>
      <w:r>
        <w:t>graphText Жетесова, Г.С. Автоматизация контроля знаний студентов при модульной форме обучения на основе программного обеспечения / Г.С. Жетесова, М.А. Ерназарова // Фундаментальные исследования. – 2014. – № 6-2. – С. 355-359. currentKeyWord БРЯНСК 2019</w:t>
      </w:r>
    </w:p>
  </w:comment>
  <w:comment w:id="619" w:author="Samosvat" w:date="2019-12-18T07:08:00Z" w:initials="VVS">
    <w:p w14:paraId="0B528F6A" w14:textId="77777777" w:rsidR="008C7199" w:rsidRDefault="00D67869">
      <w:r>
        <w:t xml:space="preserve">i= </w:t>
      </w:r>
      <w:r>
        <w:t>0 j= 17 false paragraphText Овчаренков, Э.А. Рейтинговая оценка знаний студентов / Э.А. Овчаренков // Современные проблемы науки и образования. – 2014. – № 5. – С. 201-203. currentKeyWord БРЯНСК 2019</w:t>
      </w:r>
    </w:p>
  </w:comment>
  <w:comment w:id="620" w:author="Samosvat" w:date="2019-12-18T07:08:00Z" w:initials="VVS">
    <w:p w14:paraId="79549BDD" w14:textId="77777777" w:rsidR="008C7199" w:rsidRDefault="00D67869">
      <w:r>
        <w:t>i= 0 j= 17 false paragraphText Методология функционально</w:t>
      </w:r>
      <w:r>
        <w:t>го моделирования IDEF0. Режим доступа: http://www.nsu.ru/smk/files/idef.pdf currentKeyWord БРЯНСК 2019</w:t>
      </w:r>
    </w:p>
  </w:comment>
  <w:comment w:id="621" w:author="Samosvat" w:date="2019-12-18T07:08:00Z" w:initials="VVS">
    <w:p w14:paraId="3DEC5CA1" w14:textId="77777777" w:rsidR="008C7199" w:rsidRDefault="00D67869">
      <w:r>
        <w:t>i= 0 j= 17 false paragraphText Электронный журнал успеваемости «Магеллан». Режим доступа: https://magellanius.ru/journal/ currentKeyWord БРЯНСК 2019</w:t>
      </w:r>
    </w:p>
  </w:comment>
  <w:comment w:id="622" w:author="Samosvat" w:date="2019-12-18T07:08:00Z" w:initials="VVS">
    <w:p w14:paraId="2FAA6355" w14:textId="77777777" w:rsidR="008C7199" w:rsidRDefault="00D67869">
      <w:r>
        <w:t>i= 0</w:t>
      </w:r>
      <w:r>
        <w:t xml:space="preserve"> j= 17 false paragraphText Система учета абитуриентов и студентов. Компания «Тауруна». Режим доступа: http://www.tauruna.ru/products/students.html currentKeyWord БРЯНСК 2019</w:t>
      </w:r>
    </w:p>
  </w:comment>
  <w:comment w:id="623" w:author="Samosvat" w:date="2019-12-18T07:08:00Z" w:initials="VVS">
    <w:p w14:paraId="36B17B5D" w14:textId="77777777" w:rsidR="008C7199" w:rsidRDefault="00D67869">
      <w:r>
        <w:t>i= 0 j= 17 false paragraphText Программный комплекс «Электронные ведомости». ММИС.</w:t>
      </w:r>
      <w:r>
        <w:t xml:space="preserve"> Режим доступа: http://www.mmis.ru/Default.aspx?tabid=159 currentKeyWord БРЯНСК 2019</w:t>
      </w:r>
    </w:p>
  </w:comment>
  <w:comment w:id="625" w:author="Samosvat" w:date="2019-12-18T07:08:00Z" w:initials="VVS">
    <w:p w14:paraId="51D65D33" w14:textId="77777777" w:rsidR="008C7199" w:rsidRDefault="00D67869">
      <w:r>
        <w:t>i= 0 j= 17 false paragraphText ISO – International Organization for Standardization [Электронный ресурс]. – Режим доступа: http://www.iso.org/iso/catalogue_detail? csnumbe</w:t>
      </w:r>
      <w:r>
        <w:t>r=43447. currentKeyWord БРЯНСК 2019</w:t>
      </w:r>
    </w:p>
  </w:comment>
  <w:comment w:id="626" w:author="Samosvat" w:date="2019-12-18T07:08:00Z" w:initials="VVS">
    <w:p w14:paraId="27C25322" w14:textId="77777777" w:rsidR="008C7199" w:rsidRDefault="00D67869">
      <w:r>
        <w:t>i= 0 j= 17 false paragraphText Fielding, R. T. Architectural Styles and the Design of Network-based Software Architectures / R. T. Fielding, – Irvine, 2000. currentKeyWord БРЯНСК 2019</w:t>
      </w:r>
    </w:p>
  </w:comment>
  <w:comment w:id="627" w:author="Samosvat" w:date="2019-12-18T07:08:00Z" w:initials="VVS">
    <w:p w14:paraId="64FBFE84" w14:textId="77777777" w:rsidR="008C7199" w:rsidRDefault="00D67869">
      <w:r>
        <w:t xml:space="preserve">i= 0 j= 17 false paragraphText SOAP </w:t>
      </w:r>
      <w:r>
        <w:t>Версия 1.2: Учебник для начинающих. Режим доступа: https://www.w3.org/2002/07/soap-translation/russian/part0.html currentKeyWord БРЯНСК 2019</w:t>
      </w:r>
    </w:p>
  </w:comment>
  <w:comment w:id="628" w:author="Samosvat" w:date="2019-12-18T07:08:00Z" w:initials="VVS">
    <w:p w14:paraId="325FEC84" w14:textId="77777777" w:rsidR="008C7199" w:rsidRDefault="00D67869">
      <w:r>
        <w:t>i= 0 j= 17 false paragraphText Официальный сайт XML-RPC. Режим доступа: http://xmlrpc.scripting.com/ currentKeyWord</w:t>
      </w:r>
      <w:r>
        <w:t xml:space="preserve"> БРЯНСК 2019</w:t>
      </w:r>
    </w:p>
  </w:comment>
  <w:comment w:id="629" w:author="Samosvat" w:date="2019-12-18T07:08:00Z" w:initials="VVS">
    <w:p w14:paraId="25014046" w14:textId="77777777" w:rsidR="008C7199" w:rsidRDefault="00D67869">
      <w:r>
        <w:t>i= 0 j= 17 false paragraphText Васин, А.В. Программная платформа автоматизации деятельности кафедры  «Информатика и программное обеспечение»  / А.В. Васиин // Материалы VIII Международной научно-практической конференции «Достижения молодых уче</w:t>
      </w:r>
      <w:r>
        <w:t>ных в развитии инновационных процессов в экономике, науке и образовании». – Брянск: БГТУ, 2016 г. – С. 137-141. currentKeyWord БРЯНСК 2019</w:t>
      </w:r>
    </w:p>
  </w:comment>
  <w:comment w:id="630" w:author="Samosvat" w:date="2019-12-18T07:08:00Z" w:initials="VVS">
    <w:p w14:paraId="3C0B795F" w14:textId="77777777" w:rsidR="008C7199" w:rsidRDefault="00D67869">
      <w:r>
        <w:t>i= 0 j= 17 false paragraphText Официальный сайт JSON API. Режим доступа: http://jsonapi.org/ currentKeyWord БРЯНСК 20</w:t>
      </w:r>
      <w:r>
        <w:t>19</w:t>
      </w:r>
    </w:p>
  </w:comment>
  <w:comment w:id="632" w:author="Samosvat" w:date="2019-12-18T07:08:00Z" w:initials="VVS">
    <w:p w14:paraId="1F3C1757" w14:textId="77777777" w:rsidR="008C7199" w:rsidRDefault="00D67869">
      <w:r>
        <w:t>i= 0 j= 17 false paragraphText ASP.NET MVC 5 – Режим доступа: http://www.asp.net/mvc/mvc5 currentKeyWord БРЯНСК 2019</w:t>
      </w:r>
    </w:p>
  </w:comment>
  <w:comment w:id="634" w:author="Samosvat" w:date="2019-12-18T07:08:00Z" w:initials="VVS">
    <w:p w14:paraId="5F5838AC" w14:textId="77777777" w:rsidR="008C7199" w:rsidRDefault="00D67869">
      <w:r>
        <w:t>i= 0 j= 17 false paragraphText Учебник. Среда SQL Server Management Studio. Режим доступа: https://msdn.microsoft.com/ru-ru/library/bb93</w:t>
      </w:r>
      <w:r>
        <w:t>4498(v=sql.120).aspx currentKeyWord БРЯНСК 2019</w:t>
      </w:r>
    </w:p>
  </w:comment>
  <w:comment w:id="636" w:author="Samosvat" w:date="2019-12-18T07:08:00Z" w:initials="VVS">
    <w:p w14:paraId="5683170B" w14:textId="77777777" w:rsidR="008C7199" w:rsidRDefault="00D67869">
      <w:r>
        <w:t>i= 0 j= 17 false paragraphText SQL Server Management Studio — единое средство управления и среда разработки в MS SQL Server 2012 – Режим доступа: http://tavalik.ru/sql-server-management-studio/ currentKeyWord</w:t>
      </w:r>
      <w:r>
        <w:t xml:space="preserve"> БРЯНСК 2019</w:t>
      </w:r>
    </w:p>
  </w:comment>
  <w:comment w:id="638" w:author="Samosvat" w:date="2019-12-18T07:08:00Z" w:initials="VVS">
    <w:p w14:paraId="7E17E4CC" w14:textId="77777777" w:rsidR="008C7199" w:rsidRDefault="00D67869">
      <w:r>
        <w:t>i= 0 j= 17 false paragraphText Веб-сервер (IIS). Режим доступа: https://technet.microsoft.com/ru-ru/library/cc753433(v=ws.10).aspx currentKeyWord БРЯНСК 2019</w:t>
      </w:r>
    </w:p>
  </w:comment>
  <w:comment w:id="640" w:author="Samosvat" w:date="2019-12-18T07:08:00Z" w:initials="VVS">
    <w:p w14:paraId="75B16436" w14:textId="77777777" w:rsidR="008C7199" w:rsidRDefault="00D67869">
      <w:r>
        <w:t>i= 0 j= 17 false paragraphText Введение в язык C# и .NET Framework – Режим доступа: h</w:t>
      </w:r>
      <w:r>
        <w:t>ttps://msdn.microsoft.com/ru-ru/library/z1zx9t92.aspx currentKeyWord БРЯНСК 2019</w:t>
      </w:r>
    </w:p>
  </w:comment>
  <w:comment w:id="641" w:author="Samosvat" w:date="2019-12-18T07:08:00Z" w:initials="VVS">
    <w:p w14:paraId="315E606E" w14:textId="77777777" w:rsidR="008C7199" w:rsidRDefault="00D67869">
      <w:r>
        <w:t>i= 0 j= 17 false paragraphText Исаев, И.С. Система учета посещаемости и успеваемости студентов. Подсистема учета текущей успеваемости / И.С. Исаев // Материалы 71-ой студенчес</w:t>
      </w:r>
      <w:r>
        <w:t>кой научной конференции. – Брянск: БГТУ, 2016 г. currentKeyWord БРЯНСК 2019</w:t>
      </w:r>
    </w:p>
  </w:comment>
  <w:comment w:id="642" w:author="Samosvat" w:date="2019-12-18T07:08:00Z" w:initials="VVS">
    <w:p w14:paraId="0CA63CB2" w14:textId="77777777" w:rsidR="008C7199" w:rsidRDefault="00D67869">
      <w:r>
        <w:t>i= 0 j= 17 false paragraphText Исаев, И.С. Разработка программного интерфейса (API) для манипулирования данными в системе мониторинга успеваемости и посещаемости «СУП» / И.С. Исаев</w:t>
      </w:r>
      <w:r>
        <w:t xml:space="preserve"> // Материалы 72-ой студенческой научной конференции. – Брянск: БГТУ, 2017 г., в печати. currentKeyWord БРЯНСК 2019</w:t>
      </w:r>
    </w:p>
  </w:comment>
  <w:comment w:id="643" w:author="Samosvat" w:date="2019-12-18T07:08:00Z" w:initials="VVS">
    <w:p w14:paraId="60733F3F" w14:textId="77777777" w:rsidR="008C7199" w:rsidRDefault="00D67869">
      <w:r>
        <w:t>i= 0 j= 17 false paragraphText Булатицкий, Д.И. Разработка алгоритмов выставления оценок  по внутрисеместровой и промежуточной аттестации на</w:t>
      </w:r>
      <w:r>
        <w:t> основе данных о текущей успеваемости и посещаемости / Д.И. Булатицкий,  И.С. Исаев // VIII Международная научно-практическая конференция «Вопросы современных научных исследований» – Омск: Научный центр «Орка», 2017 г., в печати. currentKeyWord БРЯНСК 2019</w:t>
      </w:r>
    </w:p>
  </w:comment>
  <w:comment w:id="645" w:author="Samosvat" w:date="2019-12-18T07:08:00Z" w:initials="VVS">
    <w:p w14:paraId="404E31C6" w14:textId="77777777" w:rsidR="008C7199" w:rsidRDefault="00D67869">
      <w:r>
        <w:t>i= 0 j= 17 false paragraphText ПРИЛОЖЕНИЕ А currentKeyWord БРЯНСК 2019</w:t>
      </w:r>
    </w:p>
  </w:comment>
  <w:comment w:id="647" w:author="Samosvat" w:date="2019-12-18T07:08:00Z" w:initials="VVS">
    <w:p w14:paraId="12D84343" w14:textId="77777777" w:rsidR="008C7199" w:rsidRDefault="00D67869">
      <w:r>
        <w:t>i= 0 j= 17 false paragraphText ПРИЛОЖЕНИЕ Б currentKeyWord БРЯНСК 201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40188FE" w15:done="0"/>
  <w15:commentEx w15:paraId="59F162F8" w15:done="0"/>
  <w15:commentEx w15:paraId="1C6EB71C" w15:done="0"/>
  <w15:commentEx w15:paraId="5E73800B" w15:done="0"/>
  <w15:commentEx w15:paraId="1003FBCB" w15:done="0"/>
  <w15:commentEx w15:paraId="03DF4D67" w15:done="0"/>
  <w15:commentEx w15:paraId="28A913CE" w15:done="0"/>
  <w15:commentEx w15:paraId="79697FD4" w15:done="0"/>
  <w15:commentEx w15:paraId="5F59D87B" w15:done="0"/>
  <w15:commentEx w15:paraId="14D2D940" w15:done="0"/>
  <w15:commentEx w15:paraId="77E53BAC" w15:done="0"/>
  <w15:commentEx w15:paraId="302F2401" w15:done="0"/>
  <w15:commentEx w15:paraId="1B851135" w15:done="0"/>
  <w15:commentEx w15:paraId="5AF1E5BC" w15:done="0"/>
  <w15:commentEx w15:paraId="0D074214" w15:done="0"/>
  <w15:commentEx w15:paraId="6A7EB881" w15:done="0"/>
  <w15:commentEx w15:paraId="1A791265" w15:done="0"/>
  <w15:commentEx w15:paraId="31C364E4" w15:done="0"/>
  <w15:commentEx w15:paraId="30023B26" w15:done="0"/>
  <w15:commentEx w15:paraId="60A3DCBF" w15:done="0"/>
  <w15:commentEx w15:paraId="09587138" w15:done="0"/>
  <w15:commentEx w15:paraId="20FC1F0D" w15:done="0"/>
  <w15:commentEx w15:paraId="034007EC" w15:done="0"/>
  <w15:commentEx w15:paraId="4A7CA62D" w15:done="0"/>
  <w15:commentEx w15:paraId="2AFFE418" w15:done="0"/>
  <w15:commentEx w15:paraId="35DE2BBC" w15:done="0"/>
  <w15:commentEx w15:paraId="27409BEC" w15:done="0"/>
  <w15:commentEx w15:paraId="74AA714A" w15:done="0"/>
  <w15:commentEx w15:paraId="49C92BCD" w15:done="0"/>
  <w15:commentEx w15:paraId="45A2447E" w15:done="0"/>
  <w15:commentEx w15:paraId="7D2A7AA0" w15:done="0"/>
  <w15:commentEx w15:paraId="61AF38B2" w15:done="0"/>
  <w15:commentEx w15:paraId="1A1EE626" w15:done="0"/>
  <w15:commentEx w15:paraId="2E6FFF58" w15:done="0"/>
  <w15:commentEx w15:paraId="19A3AE02" w15:done="0"/>
  <w15:commentEx w15:paraId="375750CD" w15:done="0"/>
  <w15:commentEx w15:paraId="2BC3ACA7" w15:done="0"/>
  <w15:commentEx w15:paraId="0CC356E4" w15:done="0"/>
  <w15:commentEx w15:paraId="3CE92299" w15:done="0"/>
  <w15:commentEx w15:paraId="56E12325" w15:done="0"/>
  <w15:commentEx w15:paraId="160E1AEF" w15:done="0"/>
  <w15:commentEx w15:paraId="362C0A28" w15:done="0"/>
  <w15:commentEx w15:paraId="528E775F" w15:done="0"/>
  <w15:commentEx w15:paraId="3E86655B" w15:done="0"/>
  <w15:commentEx w15:paraId="44EB38D6" w15:done="0"/>
  <w15:commentEx w15:paraId="0EF04F59" w15:done="0"/>
  <w15:commentEx w15:paraId="3420C87F" w15:done="0"/>
  <w15:commentEx w15:paraId="68B88EB2" w15:done="0"/>
  <w15:commentEx w15:paraId="0B472559" w15:done="0"/>
  <w15:commentEx w15:paraId="43708346" w15:done="0"/>
  <w15:commentEx w15:paraId="4E68FA42" w15:done="0"/>
  <w15:commentEx w15:paraId="2C558A0C" w15:done="0"/>
  <w15:commentEx w15:paraId="689DC08E" w15:done="0"/>
  <w15:commentEx w15:paraId="06F0EB65" w15:done="0"/>
  <w15:commentEx w15:paraId="63833311" w15:done="0"/>
  <w15:commentEx w15:paraId="3B4B07EA" w15:done="0"/>
  <w15:commentEx w15:paraId="487B75B2" w15:done="0"/>
  <w15:commentEx w15:paraId="435F17C3" w15:done="0"/>
  <w15:commentEx w15:paraId="321F7579" w15:done="0"/>
  <w15:commentEx w15:paraId="7BEA706E" w15:done="0"/>
  <w15:commentEx w15:paraId="6BE8251E" w15:done="0"/>
  <w15:commentEx w15:paraId="43E4E529" w15:done="0"/>
  <w15:commentEx w15:paraId="3F383A13" w15:done="0"/>
  <w15:commentEx w15:paraId="6B18BF1F" w15:done="0"/>
  <w15:commentEx w15:paraId="2F68E865" w15:done="0"/>
  <w15:commentEx w15:paraId="66A84654" w15:done="0"/>
  <w15:commentEx w15:paraId="609EE3F9" w15:done="0"/>
  <w15:commentEx w15:paraId="4A9CB108" w15:done="0"/>
  <w15:commentEx w15:paraId="7840571F" w15:done="0"/>
  <w15:commentEx w15:paraId="575B2A95" w15:done="0"/>
  <w15:commentEx w15:paraId="5F7D8CBD" w15:done="0"/>
  <w15:commentEx w15:paraId="6E8D1D1A" w15:done="0"/>
  <w15:commentEx w15:paraId="36A2649C" w15:done="0"/>
  <w15:commentEx w15:paraId="0EFA7962" w15:done="0"/>
  <w15:commentEx w15:paraId="3A0F6DBB" w15:done="0"/>
  <w15:commentEx w15:paraId="7CF1838F" w15:done="0"/>
  <w15:commentEx w15:paraId="585102FA" w15:done="0"/>
  <w15:commentEx w15:paraId="36EC1EBE" w15:done="0"/>
  <w15:commentEx w15:paraId="1B642469" w15:done="0"/>
  <w15:commentEx w15:paraId="6BD58B43" w15:done="0"/>
  <w15:commentEx w15:paraId="7A4C6F3D" w15:done="0"/>
  <w15:commentEx w15:paraId="6154788F" w15:done="0"/>
  <w15:commentEx w15:paraId="00A1FA78" w15:done="0"/>
  <w15:commentEx w15:paraId="61126C03" w15:done="0"/>
  <w15:commentEx w15:paraId="1AC6A58E" w15:done="0"/>
  <w15:commentEx w15:paraId="51C9FE32" w15:done="0"/>
  <w15:commentEx w15:paraId="4D299430" w15:done="0"/>
  <w15:commentEx w15:paraId="4F26CEFA" w15:done="0"/>
  <w15:commentEx w15:paraId="1EDF28FC" w15:done="0"/>
  <w15:commentEx w15:paraId="72340F0E" w15:done="0"/>
  <w15:commentEx w15:paraId="52327F2D" w15:done="0"/>
  <w15:commentEx w15:paraId="7645BB2F" w15:done="0"/>
  <w15:commentEx w15:paraId="6C2AF21B" w15:done="0"/>
  <w15:commentEx w15:paraId="4696F5B6" w15:done="0"/>
  <w15:commentEx w15:paraId="285D235B" w15:done="0"/>
  <w15:commentEx w15:paraId="1822248A" w15:done="0"/>
  <w15:commentEx w15:paraId="70E08ABC" w15:done="0"/>
  <w15:commentEx w15:paraId="71374EDF" w15:done="0"/>
  <w15:commentEx w15:paraId="71D9B586" w15:done="0"/>
  <w15:commentEx w15:paraId="4815C0E7" w15:done="0"/>
  <w15:commentEx w15:paraId="05963510" w15:done="0"/>
  <w15:commentEx w15:paraId="6E7E63CD" w15:done="0"/>
  <w15:commentEx w15:paraId="01C7AA22" w15:done="0"/>
  <w15:commentEx w15:paraId="63D69B2A" w15:done="0"/>
  <w15:commentEx w15:paraId="3B0B78AC" w15:done="0"/>
  <w15:commentEx w15:paraId="422123DE" w15:done="0"/>
  <w15:commentEx w15:paraId="0C69DD22" w15:done="0"/>
  <w15:commentEx w15:paraId="545520E4" w15:done="0"/>
  <w15:commentEx w15:paraId="60DBA5DD" w15:done="0"/>
  <w15:commentEx w15:paraId="657703B9" w15:done="0"/>
  <w15:commentEx w15:paraId="21D6B463" w15:done="0"/>
  <w15:commentEx w15:paraId="44D30E2F" w15:done="0"/>
  <w15:commentEx w15:paraId="6FD40134" w15:done="0"/>
  <w15:commentEx w15:paraId="333F29D1" w15:done="0"/>
  <w15:commentEx w15:paraId="19340F92" w15:done="0"/>
  <w15:commentEx w15:paraId="7D4602F1" w15:done="0"/>
  <w15:commentEx w15:paraId="01EBCC85" w15:done="0"/>
  <w15:commentEx w15:paraId="4E11AC42" w15:done="0"/>
  <w15:commentEx w15:paraId="170A44AF" w15:done="0"/>
  <w15:commentEx w15:paraId="7FF9BCD8" w15:done="0"/>
  <w15:commentEx w15:paraId="2ACEB16B" w15:done="0"/>
  <w15:commentEx w15:paraId="56790E97" w15:done="0"/>
  <w15:commentEx w15:paraId="7D31A3F3" w15:done="0"/>
  <w15:commentEx w15:paraId="746B8D19" w15:done="0"/>
  <w15:commentEx w15:paraId="5D10E09B" w15:done="0"/>
  <w15:commentEx w15:paraId="6B858322" w15:done="0"/>
  <w15:commentEx w15:paraId="7C048D9C" w15:done="0"/>
  <w15:commentEx w15:paraId="55B986FE" w15:done="0"/>
  <w15:commentEx w15:paraId="497C98B6" w15:done="0"/>
  <w15:commentEx w15:paraId="4BFB612C" w15:done="0"/>
  <w15:commentEx w15:paraId="05CBB3C6" w15:done="0"/>
  <w15:commentEx w15:paraId="72BC5DC9" w15:done="0"/>
  <w15:commentEx w15:paraId="3F66E453" w15:done="0"/>
  <w15:commentEx w15:paraId="69522B2D" w15:done="0"/>
  <w15:commentEx w15:paraId="104F5430" w15:done="0"/>
  <w15:commentEx w15:paraId="4E5D6C0F" w15:done="0"/>
  <w15:commentEx w15:paraId="7107653F" w15:done="0"/>
  <w15:commentEx w15:paraId="43C40E02" w15:done="0"/>
  <w15:commentEx w15:paraId="535A40C3" w15:done="0"/>
  <w15:commentEx w15:paraId="4873511B" w15:done="0"/>
  <w15:commentEx w15:paraId="0AFB519A" w15:done="0"/>
  <w15:commentEx w15:paraId="66763DC9" w15:done="0"/>
  <w15:commentEx w15:paraId="612D34BD" w15:done="0"/>
  <w15:commentEx w15:paraId="1E4D2602" w15:done="0"/>
  <w15:commentEx w15:paraId="10B7CB0F" w15:done="0"/>
  <w15:commentEx w15:paraId="75F5B7FE" w15:done="0"/>
  <w15:commentEx w15:paraId="6EA0784B" w15:done="0"/>
  <w15:commentEx w15:paraId="1D33BA2D" w15:done="0"/>
  <w15:commentEx w15:paraId="647A1D99" w15:done="0"/>
  <w15:commentEx w15:paraId="3BCE5AD6" w15:done="0"/>
  <w15:commentEx w15:paraId="767F9EED" w15:done="0"/>
  <w15:commentEx w15:paraId="1900EC7A" w15:done="0"/>
  <w15:commentEx w15:paraId="537CB9E5" w15:done="0"/>
  <w15:commentEx w15:paraId="72F45B28" w15:done="0"/>
  <w15:commentEx w15:paraId="235A0CFD" w15:done="0"/>
  <w15:commentEx w15:paraId="50B0F856" w15:done="0"/>
  <w15:commentEx w15:paraId="3033DE73" w15:done="0"/>
  <w15:commentEx w15:paraId="50E9A822" w15:done="0"/>
  <w15:commentEx w15:paraId="2EE40FB2" w15:done="0"/>
  <w15:commentEx w15:paraId="7E3AF65A" w15:done="0"/>
  <w15:commentEx w15:paraId="3709E0F8" w15:done="0"/>
  <w15:commentEx w15:paraId="110850C1" w15:done="0"/>
  <w15:commentEx w15:paraId="070EBA9B" w15:done="0"/>
  <w15:commentEx w15:paraId="5B199284" w15:done="0"/>
  <w15:commentEx w15:paraId="7F16B35B" w15:done="0"/>
  <w15:commentEx w15:paraId="24EBAF5C" w15:done="0"/>
  <w15:commentEx w15:paraId="00B3154C" w15:done="0"/>
  <w15:commentEx w15:paraId="7144B2EA" w15:done="0"/>
  <w15:commentEx w15:paraId="73909E96" w15:done="0"/>
  <w15:commentEx w15:paraId="0E20D54F" w15:done="0"/>
  <w15:commentEx w15:paraId="1CA3F212" w15:done="0"/>
  <w15:commentEx w15:paraId="588A631F" w15:done="0"/>
  <w15:commentEx w15:paraId="50097A25" w15:done="0"/>
  <w15:commentEx w15:paraId="169FCE23" w15:done="0"/>
  <w15:commentEx w15:paraId="0BB3CF63" w15:done="0"/>
  <w15:commentEx w15:paraId="0C27C510" w15:done="0"/>
  <w15:commentEx w15:paraId="6CBF9DD9" w15:done="0"/>
  <w15:commentEx w15:paraId="0E178007" w15:done="0"/>
  <w15:commentEx w15:paraId="36973920" w15:done="0"/>
  <w15:commentEx w15:paraId="62775D62" w15:done="0"/>
  <w15:commentEx w15:paraId="184673DD" w15:done="0"/>
  <w15:commentEx w15:paraId="61D7910B" w15:done="0"/>
  <w15:commentEx w15:paraId="25E42FD6" w15:done="0"/>
  <w15:commentEx w15:paraId="3E0BDA3E" w15:done="0"/>
  <w15:commentEx w15:paraId="67C04A86" w15:done="0"/>
  <w15:commentEx w15:paraId="56F7D3E4" w15:done="0"/>
  <w15:commentEx w15:paraId="7C88AA2A" w15:done="0"/>
  <w15:commentEx w15:paraId="21F51362" w15:done="0"/>
  <w15:commentEx w15:paraId="51F54F79" w15:done="0"/>
  <w15:commentEx w15:paraId="4AF6A9A0" w15:done="0"/>
  <w15:commentEx w15:paraId="73D642B4" w15:done="0"/>
  <w15:commentEx w15:paraId="7DC9DC96" w15:done="0"/>
  <w15:commentEx w15:paraId="44206798" w15:done="0"/>
  <w15:commentEx w15:paraId="2A330ADC" w15:done="0"/>
  <w15:commentEx w15:paraId="03346F32" w15:done="0"/>
  <w15:commentEx w15:paraId="0D9A7967" w15:done="0"/>
  <w15:commentEx w15:paraId="7A302CA6" w15:done="0"/>
  <w15:commentEx w15:paraId="252DD10C" w15:done="0"/>
  <w15:commentEx w15:paraId="69B96CD5" w15:done="0"/>
  <w15:commentEx w15:paraId="09911F6B" w15:done="0"/>
  <w15:commentEx w15:paraId="1F6EFEE6" w15:done="0"/>
  <w15:commentEx w15:paraId="00358BC9" w15:done="0"/>
  <w15:commentEx w15:paraId="21404369" w15:done="0"/>
  <w15:commentEx w15:paraId="3966DF20" w15:done="0"/>
  <w15:commentEx w15:paraId="3A8A9788" w15:done="0"/>
  <w15:commentEx w15:paraId="71E40C21" w15:done="0"/>
  <w15:commentEx w15:paraId="54B23204" w15:done="0"/>
  <w15:commentEx w15:paraId="5335B02C" w15:done="0"/>
  <w15:commentEx w15:paraId="4DB47754" w15:done="0"/>
  <w15:commentEx w15:paraId="1F52A836" w15:done="0"/>
  <w15:commentEx w15:paraId="410BD92A" w15:done="0"/>
  <w15:commentEx w15:paraId="7E96E6E9" w15:done="0"/>
  <w15:commentEx w15:paraId="7E2583DC" w15:done="0"/>
  <w15:commentEx w15:paraId="00407BA6" w15:done="0"/>
  <w15:commentEx w15:paraId="44D431FF" w15:done="0"/>
  <w15:commentEx w15:paraId="1B8EE14D" w15:done="0"/>
  <w15:commentEx w15:paraId="53660AC8" w15:done="0"/>
  <w15:commentEx w15:paraId="0CB88342" w15:done="0"/>
  <w15:commentEx w15:paraId="1D904455" w15:done="0"/>
  <w15:commentEx w15:paraId="429A440D" w15:done="0"/>
  <w15:commentEx w15:paraId="33317207" w15:done="0"/>
  <w15:commentEx w15:paraId="0AF03F14" w15:done="0"/>
  <w15:commentEx w15:paraId="3DB08F26" w15:done="0"/>
  <w15:commentEx w15:paraId="39707714" w15:done="0"/>
  <w15:commentEx w15:paraId="2A94FEAD" w15:done="0"/>
  <w15:commentEx w15:paraId="30FB0678" w15:done="0"/>
  <w15:commentEx w15:paraId="2933F858" w15:done="0"/>
  <w15:commentEx w15:paraId="49CB1E23" w15:done="0"/>
  <w15:commentEx w15:paraId="104FFA36" w15:done="0"/>
  <w15:commentEx w15:paraId="673EA6C2" w15:done="0"/>
  <w15:commentEx w15:paraId="699042B5" w15:done="0"/>
  <w15:commentEx w15:paraId="5E5BF89D" w15:done="0"/>
  <w15:commentEx w15:paraId="095D773B" w15:done="0"/>
  <w15:commentEx w15:paraId="61B3BDE4" w15:done="0"/>
  <w15:commentEx w15:paraId="4788BB27" w15:done="0"/>
  <w15:commentEx w15:paraId="6380B383" w15:done="0"/>
  <w15:commentEx w15:paraId="5B739B74" w15:done="0"/>
  <w15:commentEx w15:paraId="7D1F9C6F" w15:done="0"/>
  <w15:commentEx w15:paraId="40C152B9" w15:done="0"/>
  <w15:commentEx w15:paraId="538F5B8C" w15:done="0"/>
  <w15:commentEx w15:paraId="3DB7E99E" w15:done="0"/>
  <w15:commentEx w15:paraId="538A317B" w15:done="0"/>
  <w15:commentEx w15:paraId="779928C7" w15:done="0"/>
  <w15:commentEx w15:paraId="49BE461D" w15:done="0"/>
  <w15:commentEx w15:paraId="2394AF10" w15:done="0"/>
  <w15:commentEx w15:paraId="1A0CBB34" w15:done="0"/>
  <w15:commentEx w15:paraId="75766AD1" w15:done="0"/>
  <w15:commentEx w15:paraId="5AECC537" w15:done="0"/>
  <w15:commentEx w15:paraId="4856C165" w15:done="0"/>
  <w15:commentEx w15:paraId="4346278B" w15:done="0"/>
  <w15:commentEx w15:paraId="7567CFE4" w15:done="0"/>
  <w15:commentEx w15:paraId="2A9F5A36" w15:done="0"/>
  <w15:commentEx w15:paraId="3E54912D" w15:done="0"/>
  <w15:commentEx w15:paraId="4D5230BB" w15:done="0"/>
  <w15:commentEx w15:paraId="6524576A" w15:done="0"/>
  <w15:commentEx w15:paraId="3E3A6369" w15:done="0"/>
  <w15:commentEx w15:paraId="61048E2E" w15:done="0"/>
  <w15:commentEx w15:paraId="06CF6F27" w15:done="0"/>
  <w15:commentEx w15:paraId="5EE7E8FB" w15:done="0"/>
  <w15:commentEx w15:paraId="01E1DFC5" w15:done="0"/>
  <w15:commentEx w15:paraId="51524256" w15:done="0"/>
  <w15:commentEx w15:paraId="5BC7B8CE" w15:done="0"/>
  <w15:commentEx w15:paraId="1809A655" w15:done="0"/>
  <w15:commentEx w15:paraId="453EC925" w15:done="0"/>
  <w15:commentEx w15:paraId="14B7681C" w15:done="0"/>
  <w15:commentEx w15:paraId="5B21C194" w15:done="0"/>
  <w15:commentEx w15:paraId="390C2894" w15:done="0"/>
  <w15:commentEx w15:paraId="227D7921" w15:done="0"/>
  <w15:commentEx w15:paraId="429CA5C7" w15:done="0"/>
  <w15:commentEx w15:paraId="0E90A561" w15:done="0"/>
  <w15:commentEx w15:paraId="5E2524CC" w15:done="0"/>
  <w15:commentEx w15:paraId="5201868B" w15:done="0"/>
  <w15:commentEx w15:paraId="1F935392" w15:done="0"/>
  <w15:commentEx w15:paraId="71F9D00B" w15:done="0"/>
  <w15:commentEx w15:paraId="17AF2531" w15:done="0"/>
  <w15:commentEx w15:paraId="3532918F" w15:done="0"/>
  <w15:commentEx w15:paraId="7006DCBC" w15:done="0"/>
  <w15:commentEx w15:paraId="524F0491" w15:done="0"/>
  <w15:commentEx w15:paraId="3C6F1AA6" w15:done="0"/>
  <w15:commentEx w15:paraId="0D5E2255" w15:done="0"/>
  <w15:commentEx w15:paraId="6F57CA0D" w15:done="0"/>
  <w15:commentEx w15:paraId="15EF5740" w15:done="0"/>
  <w15:commentEx w15:paraId="19F2F5EA" w15:done="0"/>
  <w15:commentEx w15:paraId="18D0C64F" w15:done="0"/>
  <w15:commentEx w15:paraId="1C54964C" w15:done="0"/>
  <w15:commentEx w15:paraId="7416B407" w15:done="0"/>
  <w15:commentEx w15:paraId="26056941" w15:done="0"/>
  <w15:commentEx w15:paraId="38A3AE11" w15:done="0"/>
  <w15:commentEx w15:paraId="7A5998A4" w15:done="0"/>
  <w15:commentEx w15:paraId="5A41BCF1" w15:done="0"/>
  <w15:commentEx w15:paraId="26FA6303" w15:done="0"/>
  <w15:commentEx w15:paraId="6EB52E6C" w15:done="0"/>
  <w15:commentEx w15:paraId="37C2D840" w15:done="0"/>
  <w15:commentEx w15:paraId="48EEE232" w15:done="0"/>
  <w15:commentEx w15:paraId="0F6874EE" w15:done="0"/>
  <w15:commentEx w15:paraId="355A7CFE" w15:done="0"/>
  <w15:commentEx w15:paraId="6B79EE64" w15:done="0"/>
  <w15:commentEx w15:paraId="3FBB7587" w15:done="0"/>
  <w15:commentEx w15:paraId="159897FC" w15:done="0"/>
  <w15:commentEx w15:paraId="1A0B4D28" w15:done="0"/>
  <w15:commentEx w15:paraId="3E9BAA42" w15:done="0"/>
  <w15:commentEx w15:paraId="74DF7EB0" w15:done="0"/>
  <w15:commentEx w15:paraId="3D0C288A" w15:done="0"/>
  <w15:commentEx w15:paraId="167C00B0" w15:done="0"/>
  <w15:commentEx w15:paraId="2E332F83" w15:done="0"/>
  <w15:commentEx w15:paraId="7CB28AAE" w15:done="0"/>
  <w15:commentEx w15:paraId="687F2A19" w15:done="0"/>
  <w15:commentEx w15:paraId="717EE8B5" w15:done="0"/>
  <w15:commentEx w15:paraId="2CB2499D" w15:done="0"/>
  <w15:commentEx w15:paraId="4EBEC834" w15:done="0"/>
  <w15:commentEx w15:paraId="08134743" w15:done="0"/>
  <w15:commentEx w15:paraId="66A19D0B" w15:done="0"/>
  <w15:commentEx w15:paraId="6112A8AE" w15:done="0"/>
  <w15:commentEx w15:paraId="23DDF474" w15:done="0"/>
  <w15:commentEx w15:paraId="14F7C66F" w15:done="0"/>
  <w15:commentEx w15:paraId="00843DF6" w15:done="0"/>
  <w15:commentEx w15:paraId="6C49AB3B" w15:done="0"/>
  <w15:commentEx w15:paraId="613ADE5C" w15:done="0"/>
  <w15:commentEx w15:paraId="2A715267" w15:done="0"/>
  <w15:commentEx w15:paraId="5873113C" w15:done="0"/>
  <w15:commentEx w15:paraId="51690024" w15:done="0"/>
  <w15:commentEx w15:paraId="44373AA5" w15:done="0"/>
  <w15:commentEx w15:paraId="15D1B66B" w15:done="0"/>
  <w15:commentEx w15:paraId="294FDE9F" w15:done="0"/>
  <w15:commentEx w15:paraId="781C32A1" w15:done="0"/>
  <w15:commentEx w15:paraId="6CCF4585" w15:done="0"/>
  <w15:commentEx w15:paraId="66AAE30B" w15:done="0"/>
  <w15:commentEx w15:paraId="44D51435" w15:done="0"/>
  <w15:commentEx w15:paraId="3D750EB8" w15:done="0"/>
  <w15:commentEx w15:paraId="4EC27E09" w15:done="0"/>
  <w15:commentEx w15:paraId="166A0D44" w15:done="0"/>
  <w15:commentEx w15:paraId="7D8BB60D" w15:done="0"/>
  <w15:commentEx w15:paraId="73D41472" w15:done="0"/>
  <w15:commentEx w15:paraId="2A213FD8" w15:done="0"/>
  <w15:commentEx w15:paraId="589B00A2" w15:done="0"/>
  <w15:commentEx w15:paraId="4D742569" w15:done="0"/>
  <w15:commentEx w15:paraId="7BCC0FD2" w15:done="0"/>
  <w15:commentEx w15:paraId="5E87F3F5" w15:done="0"/>
  <w15:commentEx w15:paraId="20A6E3D5" w15:done="0"/>
  <w15:commentEx w15:paraId="3D7F3673" w15:done="0"/>
  <w15:commentEx w15:paraId="5458ABF9" w15:done="0"/>
  <w15:commentEx w15:paraId="68CA5342" w15:done="0"/>
  <w15:commentEx w15:paraId="34E90915" w15:done="0"/>
  <w15:commentEx w15:paraId="6B0E3900" w15:done="0"/>
  <w15:commentEx w15:paraId="1BADB50E" w15:done="0"/>
  <w15:commentEx w15:paraId="72079DE5" w15:done="0"/>
  <w15:commentEx w15:paraId="294142CB" w15:done="0"/>
  <w15:commentEx w15:paraId="47AC2F1A" w15:done="0"/>
  <w15:commentEx w15:paraId="3397CB9E" w15:done="0"/>
  <w15:commentEx w15:paraId="616B37B3" w15:done="0"/>
  <w15:commentEx w15:paraId="6944BCEB" w15:done="0"/>
  <w15:commentEx w15:paraId="0D107CFC" w15:done="0"/>
  <w15:commentEx w15:paraId="4C977B74" w15:done="0"/>
  <w15:commentEx w15:paraId="6A67FBE9" w15:done="0"/>
  <w15:commentEx w15:paraId="323813A1" w15:done="0"/>
  <w15:commentEx w15:paraId="2C55D63D" w15:done="0"/>
  <w15:commentEx w15:paraId="7408B853" w15:done="0"/>
  <w15:commentEx w15:paraId="0D944403" w15:done="0"/>
  <w15:commentEx w15:paraId="0C01E44F" w15:done="0"/>
  <w15:commentEx w15:paraId="3FA06D89" w15:done="0"/>
  <w15:commentEx w15:paraId="0896FB83" w15:done="0"/>
  <w15:commentEx w15:paraId="233B82CB" w15:done="0"/>
  <w15:commentEx w15:paraId="3D15740C" w15:done="0"/>
  <w15:commentEx w15:paraId="7B11C314" w15:done="0"/>
  <w15:commentEx w15:paraId="7375C47B" w15:done="0"/>
  <w15:commentEx w15:paraId="07FFAA62" w15:done="0"/>
  <w15:commentEx w15:paraId="76382347" w15:done="0"/>
  <w15:commentEx w15:paraId="62AE450A" w15:done="0"/>
  <w15:commentEx w15:paraId="529B805A" w15:done="0"/>
  <w15:commentEx w15:paraId="3297CFDE" w15:done="0"/>
  <w15:commentEx w15:paraId="050E42F5" w15:done="0"/>
  <w15:commentEx w15:paraId="0F2B532D" w15:done="0"/>
  <w15:commentEx w15:paraId="0C22923C" w15:done="0"/>
  <w15:commentEx w15:paraId="2550B3B5" w15:done="0"/>
  <w15:commentEx w15:paraId="240AEB2A" w15:done="0"/>
  <w15:commentEx w15:paraId="51EC7DE1" w15:done="0"/>
  <w15:commentEx w15:paraId="78A5EF7C" w15:done="0"/>
  <w15:commentEx w15:paraId="10E16495" w15:done="0"/>
  <w15:commentEx w15:paraId="31DC5769" w15:done="0"/>
  <w15:commentEx w15:paraId="6D122238" w15:done="0"/>
  <w15:commentEx w15:paraId="6BB7BEB2" w15:done="0"/>
  <w15:commentEx w15:paraId="031B925A" w15:done="0"/>
  <w15:commentEx w15:paraId="53CA3886" w15:done="0"/>
  <w15:commentEx w15:paraId="0FE73E82" w15:done="0"/>
  <w15:commentEx w15:paraId="3555B2D4" w15:done="0"/>
  <w15:commentEx w15:paraId="33BA524C" w15:done="0"/>
  <w15:commentEx w15:paraId="0DF3FAF0" w15:done="0"/>
  <w15:commentEx w15:paraId="63EE8E0B" w15:done="0"/>
  <w15:commentEx w15:paraId="51CC396D" w15:done="0"/>
  <w15:commentEx w15:paraId="22C3E6FD" w15:done="0"/>
  <w15:commentEx w15:paraId="508129F6" w15:done="0"/>
  <w15:commentEx w15:paraId="0633A919" w15:done="0"/>
  <w15:commentEx w15:paraId="06EAD8AF" w15:done="0"/>
  <w15:commentEx w15:paraId="7A8778AE" w15:done="0"/>
  <w15:commentEx w15:paraId="3A2D9383" w15:done="0"/>
  <w15:commentEx w15:paraId="0180DC70" w15:done="0"/>
  <w15:commentEx w15:paraId="479571FB" w15:done="0"/>
  <w15:commentEx w15:paraId="4B4273FD" w15:done="0"/>
  <w15:commentEx w15:paraId="4F6892FE" w15:done="0"/>
  <w15:commentEx w15:paraId="79DBEB31" w15:done="0"/>
  <w15:commentEx w15:paraId="04DABD9A" w15:done="0"/>
  <w15:commentEx w15:paraId="56A867BA" w15:done="0"/>
  <w15:commentEx w15:paraId="15A03FE9" w15:done="0"/>
  <w15:commentEx w15:paraId="3FC0925B" w15:done="0"/>
  <w15:commentEx w15:paraId="59BB7630" w15:done="0"/>
  <w15:commentEx w15:paraId="07B1F412" w15:done="0"/>
  <w15:commentEx w15:paraId="50ED07D7" w15:done="0"/>
  <w15:commentEx w15:paraId="3052B0E0" w15:done="0"/>
  <w15:commentEx w15:paraId="6F585F2F" w15:done="0"/>
  <w15:commentEx w15:paraId="2C4877CD" w15:done="0"/>
  <w15:commentEx w15:paraId="7328B256" w15:done="0"/>
  <w15:commentEx w15:paraId="7B4E764A" w15:done="0"/>
  <w15:commentEx w15:paraId="0C1CE833" w15:done="0"/>
  <w15:commentEx w15:paraId="4C04B4FC" w15:done="0"/>
  <w15:commentEx w15:paraId="6B9FF3D2" w15:done="0"/>
  <w15:commentEx w15:paraId="7259BC0B" w15:done="0"/>
  <w15:commentEx w15:paraId="778FDC77" w15:done="0"/>
  <w15:commentEx w15:paraId="6509C5C7" w15:done="0"/>
  <w15:commentEx w15:paraId="42F54992" w15:done="0"/>
  <w15:commentEx w15:paraId="57143D8E" w15:done="0"/>
  <w15:commentEx w15:paraId="3E8A506B" w15:done="0"/>
  <w15:commentEx w15:paraId="5B3BFEEC" w15:done="0"/>
  <w15:commentEx w15:paraId="27AF8CB6" w15:done="0"/>
  <w15:commentEx w15:paraId="14B5E7F4" w15:done="0"/>
  <w15:commentEx w15:paraId="21903A35" w15:done="0"/>
  <w15:commentEx w15:paraId="3515D06E" w15:done="0"/>
  <w15:commentEx w15:paraId="20E9E940" w15:done="0"/>
  <w15:commentEx w15:paraId="48A5F532" w15:done="0"/>
  <w15:commentEx w15:paraId="21BC5ACE" w15:done="0"/>
  <w15:commentEx w15:paraId="51F449EE" w15:done="0"/>
  <w15:commentEx w15:paraId="23C51909" w15:done="0"/>
  <w15:commentEx w15:paraId="5B5E457C" w15:done="0"/>
  <w15:commentEx w15:paraId="4A9C905F" w15:done="0"/>
  <w15:commentEx w15:paraId="735B5CAF" w15:done="0"/>
  <w15:commentEx w15:paraId="12FF8D0E" w15:done="0"/>
  <w15:commentEx w15:paraId="70D2FFB7" w15:done="0"/>
  <w15:commentEx w15:paraId="69A90112" w15:done="0"/>
  <w15:commentEx w15:paraId="139AF778" w15:done="0"/>
  <w15:commentEx w15:paraId="3B146799" w15:done="0"/>
  <w15:commentEx w15:paraId="18D72A7B" w15:done="0"/>
  <w15:commentEx w15:paraId="1185789E" w15:done="0"/>
  <w15:commentEx w15:paraId="48710743" w15:done="0"/>
  <w15:commentEx w15:paraId="33306238" w15:done="0"/>
  <w15:commentEx w15:paraId="6234BFC1" w15:done="0"/>
  <w15:commentEx w15:paraId="1CAD3EE9" w15:done="0"/>
  <w15:commentEx w15:paraId="3D53246C" w15:done="0"/>
  <w15:commentEx w15:paraId="39A90A6B" w15:done="0"/>
  <w15:commentEx w15:paraId="250173C7" w15:done="0"/>
  <w15:commentEx w15:paraId="43C36904" w15:done="0"/>
  <w15:commentEx w15:paraId="3AA0A27C" w15:done="0"/>
  <w15:commentEx w15:paraId="3F863554" w15:done="0"/>
  <w15:commentEx w15:paraId="1AB8BFE5" w15:done="0"/>
  <w15:commentEx w15:paraId="3CA668A4" w15:done="0"/>
  <w15:commentEx w15:paraId="57093B1C" w15:done="0"/>
  <w15:commentEx w15:paraId="182D91B8" w15:done="0"/>
  <w15:commentEx w15:paraId="273BEC94" w15:done="0"/>
  <w15:commentEx w15:paraId="40EFAE1A" w15:done="0"/>
  <w15:commentEx w15:paraId="45F6E819" w15:done="0"/>
  <w15:commentEx w15:paraId="2C32D9F4" w15:done="0"/>
  <w15:commentEx w15:paraId="35E03B6F" w15:done="0"/>
  <w15:commentEx w15:paraId="7654EA56" w15:done="0"/>
  <w15:commentEx w15:paraId="32AEDD5A" w15:done="0"/>
  <w15:commentEx w15:paraId="796EA620" w15:done="0"/>
  <w15:commentEx w15:paraId="24E81110" w15:done="0"/>
  <w15:commentEx w15:paraId="75E35AF7" w15:done="0"/>
  <w15:commentEx w15:paraId="2E25B2DD" w15:done="0"/>
  <w15:commentEx w15:paraId="774B88F2" w15:done="0"/>
  <w15:commentEx w15:paraId="27D1A2C1" w15:done="0"/>
  <w15:commentEx w15:paraId="305D7CE3" w15:done="0"/>
  <w15:commentEx w15:paraId="0D8CE1D7" w15:done="0"/>
  <w15:commentEx w15:paraId="70C0B29E" w15:done="0"/>
  <w15:commentEx w15:paraId="2B915C79" w15:done="0"/>
  <w15:commentEx w15:paraId="02955837" w15:done="0"/>
  <w15:commentEx w15:paraId="3665E9AF" w15:done="0"/>
  <w15:commentEx w15:paraId="7EC29EC9" w15:done="0"/>
  <w15:commentEx w15:paraId="0B528F6A" w15:done="0"/>
  <w15:commentEx w15:paraId="79549BDD" w15:done="0"/>
  <w15:commentEx w15:paraId="3DEC5CA1" w15:done="0"/>
  <w15:commentEx w15:paraId="2FAA6355" w15:done="0"/>
  <w15:commentEx w15:paraId="36B17B5D" w15:done="0"/>
  <w15:commentEx w15:paraId="51D65D33" w15:done="0"/>
  <w15:commentEx w15:paraId="27C25322" w15:done="0"/>
  <w15:commentEx w15:paraId="64FBFE84" w15:done="0"/>
  <w15:commentEx w15:paraId="325FEC84" w15:done="0"/>
  <w15:commentEx w15:paraId="25014046" w15:done="0"/>
  <w15:commentEx w15:paraId="3C0B795F" w15:done="0"/>
  <w15:commentEx w15:paraId="1F3C1757" w15:done="0"/>
  <w15:commentEx w15:paraId="5F5838AC" w15:done="0"/>
  <w15:commentEx w15:paraId="5683170B" w15:done="0"/>
  <w15:commentEx w15:paraId="7E17E4CC" w15:done="0"/>
  <w15:commentEx w15:paraId="75B16436" w15:done="0"/>
  <w15:commentEx w15:paraId="315E606E" w15:done="0"/>
  <w15:commentEx w15:paraId="0CA63CB2" w15:done="0"/>
  <w15:commentEx w15:paraId="60733F3F" w15:done="0"/>
  <w15:commentEx w15:paraId="404E31C6" w15:done="0"/>
  <w15:commentEx w15:paraId="12D8434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4DEF61" w14:textId="77777777" w:rsidR="00D67869" w:rsidRDefault="00D67869" w:rsidP="00247E5B">
      <w:pPr>
        <w:spacing w:line="240" w:lineRule="auto"/>
      </w:pPr>
      <w:r>
        <w:separator/>
      </w:r>
    </w:p>
  </w:endnote>
  <w:endnote w:type="continuationSeparator" w:id="0">
    <w:p w14:paraId="5A7DF8C4" w14:textId="77777777" w:rsidR="00D67869" w:rsidRDefault="00D67869" w:rsidP="00247E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Impact">
    <w:panose1 w:val="020B0806030902050204"/>
    <w:charset w:val="CC"/>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Droid Sans Fallback">
    <w:altName w:val="Times New Roman"/>
    <w:charset w:val="00"/>
    <w:family w:val="auto"/>
    <w:pitch w:val="variable"/>
  </w:font>
  <w:font w:name="Mangal">
    <w:panose1 w:val="00000400000000000000"/>
    <w:charset w:val="01"/>
    <w:family w:val="roman"/>
    <w:notTrueType/>
    <w:pitch w:val="variable"/>
    <w:sig w:usb0="00002000" w:usb1="00000000" w:usb2="00000000" w:usb3="00000000" w:csb0="00000000" w:csb1="00000000"/>
  </w:font>
  <w:font w:name="Droid Sans">
    <w:altName w:val="Yu Gothic"/>
    <w:charset w:val="80"/>
    <w:family w:val="auto"/>
    <w:pitch w:val="variable"/>
  </w:font>
  <w:font w:name="Lohit Hindi">
    <w:altName w:val="Yu Gothic"/>
    <w:charset w:val="80"/>
    <w:family w:val="auto"/>
    <w:pitch w:val="variable"/>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600417" w14:textId="77777777" w:rsidR="00D67869" w:rsidRDefault="00D67869" w:rsidP="00247E5B">
      <w:pPr>
        <w:spacing w:line="240" w:lineRule="auto"/>
      </w:pPr>
      <w:r>
        <w:separator/>
      </w:r>
    </w:p>
  </w:footnote>
  <w:footnote w:type="continuationSeparator" w:id="0">
    <w:p w14:paraId="58012275" w14:textId="77777777" w:rsidR="00D67869" w:rsidRDefault="00D67869" w:rsidP="00247E5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6056355"/>
      <w:docPartObj>
        <w:docPartGallery w:val="Page Numbers (Top of Page)"/>
        <w:docPartUnique/>
      </w:docPartObj>
    </w:sdtPr>
    <w:sdtEndPr/>
    <w:sdtContent>
      <w:p w14:paraId="3361445E" w14:textId="77777777" w:rsidR="007A4F76" w:rsidRDefault="007A4F76" w:rsidP="006821B9">
        <w:pPr>
          <w:pStyle w:val="af8"/>
          <w:ind w:firstLine="0"/>
          <w:jc w:val="center"/>
        </w:pPr>
        <w:r>
          <w:fldChar w:fldCharType="begin"/>
        </w:r>
        <w:r>
          <w:instrText>PAGE   \* MERGEFORMAT</w:instrText>
        </w:r>
        <w:r>
          <w:fldChar w:fldCharType="separate"/>
        </w:r>
        <w:r w:rsidR="009C768F">
          <w:rPr>
            <w:noProof/>
          </w:rPr>
          <w:t>8</w:t>
        </w:r>
        <w: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41C704" w14:textId="77777777" w:rsidR="007A4F76" w:rsidRPr="00F4660D" w:rsidRDefault="007A4F76" w:rsidP="00F4660D">
    <w:pPr>
      <w:pStyle w:val="af8"/>
      <w:ind w:firstLine="0"/>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A1241"/>
    <w:multiLevelType w:val="hybridMultilevel"/>
    <w:tmpl w:val="72A6CF40"/>
    <w:lvl w:ilvl="0" w:tplc="4036D52E">
      <w:start w:val="1"/>
      <w:numFmt w:val="bullet"/>
      <w:pStyle w:val="a"/>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6EA695F"/>
    <w:multiLevelType w:val="hybridMultilevel"/>
    <w:tmpl w:val="5E9CF0CC"/>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2" w15:restartNumberingAfterBreak="0">
    <w:nsid w:val="07806D9B"/>
    <w:multiLevelType w:val="multilevel"/>
    <w:tmpl w:val="2BA810FE"/>
    <w:lvl w:ilvl="0">
      <w:start w:val="3"/>
      <w:numFmt w:val="decimal"/>
      <w:lvlText w:val="%1."/>
      <w:lvlJc w:val="left"/>
      <w:pPr>
        <w:ind w:left="360" w:hanging="360"/>
      </w:pPr>
      <w:rPr>
        <w:rFonts w:hint="default"/>
      </w:rPr>
    </w:lvl>
    <w:lvl w:ilvl="1">
      <w:start w:val="1"/>
      <w:numFmt w:val="decimal"/>
      <w:pStyle w:val="23"/>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332C60"/>
    <w:multiLevelType w:val="hybridMultilevel"/>
    <w:tmpl w:val="4BB0F102"/>
    <w:lvl w:ilvl="0" w:tplc="04190001">
      <w:start w:val="1"/>
      <w:numFmt w:val="bullet"/>
      <w:lvlText w:val=""/>
      <w:lvlJc w:val="left"/>
      <w:pPr>
        <w:ind w:left="1440" w:hanging="360"/>
      </w:pPr>
      <w:rPr>
        <w:rFonts w:ascii="Symbol" w:hAnsi="Symbol" w:hint="default"/>
      </w:r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4" w15:restartNumberingAfterBreak="0">
    <w:nsid w:val="0A337239"/>
    <w:multiLevelType w:val="hybridMultilevel"/>
    <w:tmpl w:val="69F2D66E"/>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 w15:restartNumberingAfterBreak="0">
    <w:nsid w:val="0EBA27ED"/>
    <w:multiLevelType w:val="hybridMultilevel"/>
    <w:tmpl w:val="88221398"/>
    <w:lvl w:ilvl="0" w:tplc="02FE03C2">
      <w:start w:val="1"/>
      <w:numFmt w:val="decimal"/>
      <w:pStyle w:val="1"/>
      <w:lvlText w:val="%1."/>
      <w:lvlJc w:val="left"/>
      <w:pPr>
        <w:ind w:left="2771" w:hanging="360"/>
      </w:p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6" w15:restartNumberingAfterBreak="0">
    <w:nsid w:val="0ED22E90"/>
    <w:multiLevelType w:val="hybridMultilevel"/>
    <w:tmpl w:val="0A0CF3A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0F555EF9"/>
    <w:multiLevelType w:val="hybridMultilevel"/>
    <w:tmpl w:val="46A2152A"/>
    <w:lvl w:ilvl="0" w:tplc="32BCA12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13AF65DB"/>
    <w:multiLevelType w:val="hybridMultilevel"/>
    <w:tmpl w:val="948E711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163178FC"/>
    <w:multiLevelType w:val="hybridMultilevel"/>
    <w:tmpl w:val="5282C32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15:restartNumberingAfterBreak="0">
    <w:nsid w:val="165C07A4"/>
    <w:multiLevelType w:val="hybridMultilevel"/>
    <w:tmpl w:val="1E8054AC"/>
    <w:lvl w:ilvl="0" w:tplc="B81C9144">
      <w:start w:val="1"/>
      <w:numFmt w:val="decimal"/>
      <w:pStyle w:val="a0"/>
      <w:lvlText w:val="%1."/>
      <w:lvlJc w:val="left"/>
      <w:pPr>
        <w:tabs>
          <w:tab w:val="num" w:pos="1620"/>
        </w:tabs>
        <w:ind w:left="1620" w:hanging="360"/>
      </w:pPr>
      <w:rPr>
        <w:rFonts w:hint="default"/>
      </w:rPr>
    </w:lvl>
    <w:lvl w:ilvl="1" w:tplc="7502663C">
      <w:numFmt w:val="none"/>
      <w:pStyle w:val="a1"/>
      <w:lvlText w:val=""/>
      <w:lvlJc w:val="left"/>
      <w:pPr>
        <w:tabs>
          <w:tab w:val="num" w:pos="360"/>
        </w:tabs>
      </w:pPr>
    </w:lvl>
    <w:lvl w:ilvl="2" w:tplc="63AE9D96">
      <w:numFmt w:val="none"/>
      <w:pStyle w:val="a2"/>
      <w:lvlText w:val=""/>
      <w:lvlJc w:val="left"/>
      <w:pPr>
        <w:tabs>
          <w:tab w:val="num" w:pos="360"/>
        </w:tabs>
      </w:pPr>
    </w:lvl>
    <w:lvl w:ilvl="3" w:tplc="0164964E">
      <w:numFmt w:val="none"/>
      <w:lvlText w:val=""/>
      <w:lvlJc w:val="left"/>
      <w:pPr>
        <w:tabs>
          <w:tab w:val="num" w:pos="360"/>
        </w:tabs>
      </w:pPr>
    </w:lvl>
    <w:lvl w:ilvl="4" w:tplc="AC40C5BC">
      <w:numFmt w:val="none"/>
      <w:lvlText w:val=""/>
      <w:lvlJc w:val="left"/>
      <w:pPr>
        <w:tabs>
          <w:tab w:val="num" w:pos="360"/>
        </w:tabs>
      </w:pPr>
    </w:lvl>
    <w:lvl w:ilvl="5" w:tplc="70DE91D8">
      <w:numFmt w:val="none"/>
      <w:lvlText w:val=""/>
      <w:lvlJc w:val="left"/>
      <w:pPr>
        <w:tabs>
          <w:tab w:val="num" w:pos="360"/>
        </w:tabs>
      </w:pPr>
    </w:lvl>
    <w:lvl w:ilvl="6" w:tplc="92CC3FA2">
      <w:numFmt w:val="none"/>
      <w:lvlText w:val=""/>
      <w:lvlJc w:val="left"/>
      <w:pPr>
        <w:tabs>
          <w:tab w:val="num" w:pos="360"/>
        </w:tabs>
      </w:pPr>
    </w:lvl>
    <w:lvl w:ilvl="7" w:tplc="AAFACF8E">
      <w:numFmt w:val="none"/>
      <w:lvlText w:val=""/>
      <w:lvlJc w:val="left"/>
      <w:pPr>
        <w:tabs>
          <w:tab w:val="num" w:pos="360"/>
        </w:tabs>
      </w:pPr>
    </w:lvl>
    <w:lvl w:ilvl="8" w:tplc="2062B6BA">
      <w:numFmt w:val="none"/>
      <w:lvlText w:val=""/>
      <w:lvlJc w:val="left"/>
      <w:pPr>
        <w:tabs>
          <w:tab w:val="num" w:pos="360"/>
        </w:tabs>
      </w:pPr>
    </w:lvl>
  </w:abstractNum>
  <w:abstractNum w:abstractNumId="11" w15:restartNumberingAfterBreak="0">
    <w:nsid w:val="181342C8"/>
    <w:multiLevelType w:val="hybridMultilevel"/>
    <w:tmpl w:val="553E85B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25637515"/>
    <w:multiLevelType w:val="hybridMultilevel"/>
    <w:tmpl w:val="1C5A0A7E"/>
    <w:lvl w:ilvl="0" w:tplc="E0ACD982">
      <w:numFmt w:val="bullet"/>
      <w:lvlText w:val="•"/>
      <w:lvlJc w:val="left"/>
      <w:pPr>
        <w:tabs>
          <w:tab w:val="num" w:pos="550"/>
        </w:tabs>
        <w:ind w:left="1117" w:hanging="397"/>
      </w:pPr>
      <w:rPr>
        <w:rFonts w:ascii="Times New Roman" w:eastAsia="Calibri" w:hAnsi="Times New Roman" w:cs="Times New Roman" w:hint="default"/>
      </w:rPr>
    </w:lvl>
    <w:lvl w:ilvl="1" w:tplc="AF4C701A">
      <w:start w:val="1"/>
      <w:numFmt w:val="decimal"/>
      <w:pStyle w:val="11"/>
      <w:lvlText w:val="%2."/>
      <w:lvlJc w:val="left"/>
      <w:pPr>
        <w:tabs>
          <w:tab w:val="num" w:pos="1191"/>
        </w:tabs>
        <w:ind w:left="1191" w:hanging="482"/>
      </w:pPr>
      <w:rPr>
        <w:rFonts w:hint="default"/>
        <w:b w:val="0"/>
        <w:sz w:val="28"/>
        <w:szCs w:val="28"/>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6F96260"/>
    <w:multiLevelType w:val="hybridMultilevel"/>
    <w:tmpl w:val="8C2E63F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271B630A"/>
    <w:multiLevelType w:val="hybridMultilevel"/>
    <w:tmpl w:val="72FA652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29492314"/>
    <w:multiLevelType w:val="hybridMultilevel"/>
    <w:tmpl w:val="FEF812D8"/>
    <w:lvl w:ilvl="0" w:tplc="04190001">
      <w:start w:val="1"/>
      <w:numFmt w:val="bullet"/>
      <w:lvlText w:val=""/>
      <w:lvlJc w:val="left"/>
      <w:pPr>
        <w:ind w:left="1068" w:hanging="360"/>
      </w:pPr>
      <w:rPr>
        <w:rFonts w:ascii="Symbol" w:hAnsi="Symbol"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6" w15:restartNumberingAfterBreak="0">
    <w:nsid w:val="296959DD"/>
    <w:multiLevelType w:val="hybridMultilevel"/>
    <w:tmpl w:val="9EB065CC"/>
    <w:styleLink w:val="a3"/>
    <w:lvl w:ilvl="0" w:tplc="04190005">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15:restartNumberingAfterBreak="0">
    <w:nsid w:val="2A3E47DD"/>
    <w:multiLevelType w:val="hybridMultilevel"/>
    <w:tmpl w:val="269EDBD4"/>
    <w:lvl w:ilvl="0" w:tplc="D8084DC0">
      <w:start w:val="1"/>
      <w:numFmt w:val="decimal"/>
      <w:lvlText w:val="%1."/>
      <w:lvlJc w:val="left"/>
      <w:pPr>
        <w:ind w:left="1004" w:hanging="360"/>
      </w:pPr>
      <w:rPr>
        <w:rFonts w:hint="default"/>
        <w:sz w:val="28"/>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8" w15:restartNumberingAfterBreak="0">
    <w:nsid w:val="2AD45190"/>
    <w:multiLevelType w:val="multilevel"/>
    <w:tmpl w:val="45368676"/>
    <w:styleLink w:val="a4"/>
    <w:lvl w:ilvl="0">
      <w:start w:val="1"/>
      <w:numFmt w:val="bullet"/>
      <w:lvlText w:val=""/>
      <w:lvlJc w:val="left"/>
      <w:pPr>
        <w:tabs>
          <w:tab w:val="num" w:pos="1134"/>
        </w:tabs>
        <w:ind w:left="0" w:firstLine="709"/>
      </w:pPr>
      <w:rPr>
        <w:rFonts w:ascii="Symbol" w:hAnsi="Symbol" w:hint="default"/>
        <w:sz w:val="28"/>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9" w15:restartNumberingAfterBreak="0">
    <w:nsid w:val="2CA74286"/>
    <w:multiLevelType w:val="hybridMultilevel"/>
    <w:tmpl w:val="7B68DBA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15:restartNumberingAfterBreak="0">
    <w:nsid w:val="2CD34DD9"/>
    <w:multiLevelType w:val="hybridMultilevel"/>
    <w:tmpl w:val="9B8CF19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15:restartNumberingAfterBreak="0">
    <w:nsid w:val="2EDB5097"/>
    <w:multiLevelType w:val="hybridMultilevel"/>
    <w:tmpl w:val="E9DC38C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 w15:restartNumberingAfterBreak="0">
    <w:nsid w:val="2FEB0433"/>
    <w:multiLevelType w:val="multilevel"/>
    <w:tmpl w:val="9DC064A4"/>
    <w:lvl w:ilvl="0">
      <w:start w:val="1"/>
      <w:numFmt w:val="decimal"/>
      <w:pStyle w:val="10"/>
      <w:lvlText w:val="%1."/>
      <w:lvlJc w:val="left"/>
      <w:pPr>
        <w:ind w:left="0" w:firstLine="0"/>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3" w15:restartNumberingAfterBreak="0">
    <w:nsid w:val="32E94D90"/>
    <w:multiLevelType w:val="hybridMultilevel"/>
    <w:tmpl w:val="AD288654"/>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24" w15:restartNumberingAfterBreak="0">
    <w:nsid w:val="35024F08"/>
    <w:multiLevelType w:val="hybridMultilevel"/>
    <w:tmpl w:val="696013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15:restartNumberingAfterBreak="0">
    <w:nsid w:val="38B778B2"/>
    <w:multiLevelType w:val="hybridMultilevel"/>
    <w:tmpl w:val="2B3A9598"/>
    <w:lvl w:ilvl="0" w:tplc="0419000F">
      <w:start w:val="1"/>
      <w:numFmt w:val="decimal"/>
      <w:lvlText w:val="%1."/>
      <w:lvlJc w:val="left"/>
      <w:pPr>
        <w:ind w:left="1440" w:hanging="360"/>
      </w:p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26" w15:restartNumberingAfterBreak="0">
    <w:nsid w:val="3FCA5A33"/>
    <w:multiLevelType w:val="hybridMultilevel"/>
    <w:tmpl w:val="4A16BFE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15:restartNumberingAfterBreak="0">
    <w:nsid w:val="471657FF"/>
    <w:multiLevelType w:val="multilevel"/>
    <w:tmpl w:val="8E280F20"/>
    <w:lvl w:ilvl="0">
      <w:start w:val="1"/>
      <w:numFmt w:val="decimal"/>
      <w:pStyle w:val="110"/>
      <w:lvlText w:val="%1."/>
      <w:lvlJc w:val="center"/>
      <w:pPr>
        <w:tabs>
          <w:tab w:val="num" w:pos="1531"/>
        </w:tabs>
        <w:ind w:left="1531" w:hanging="567"/>
      </w:pPr>
      <w:rPr>
        <w:rFonts w:ascii="Times New Roman" w:hAnsi="Times New Roman" w:hint="default"/>
        <w:b/>
        <w:i w:val="0"/>
        <w:sz w:val="28"/>
        <w:szCs w:val="28"/>
      </w:rPr>
    </w:lvl>
    <w:lvl w:ilvl="1">
      <w:start w:val="1"/>
      <w:numFmt w:val="decimal"/>
      <w:pStyle w:val="12"/>
      <w:lvlText w:val="%1.%2."/>
      <w:lvlJc w:val="left"/>
      <w:pPr>
        <w:tabs>
          <w:tab w:val="num" w:pos="2353"/>
        </w:tabs>
        <w:ind w:left="2353" w:hanging="709"/>
      </w:pPr>
      <w:rPr>
        <w:rFonts w:ascii="Times New Roman" w:hAnsi="Times New Roman" w:hint="default"/>
        <w:b/>
        <w:i w:val="0"/>
        <w:sz w:val="28"/>
        <w:szCs w:val="28"/>
      </w:rPr>
    </w:lvl>
    <w:lvl w:ilvl="2">
      <w:start w:val="1"/>
      <w:numFmt w:val="decimal"/>
      <w:pStyle w:val="13"/>
      <w:lvlText w:val="%1.%2.%3."/>
      <w:lvlJc w:val="left"/>
      <w:pPr>
        <w:tabs>
          <w:tab w:val="num" w:pos="964"/>
        </w:tabs>
        <w:ind w:left="964" w:hanging="964"/>
      </w:pPr>
      <w:rPr>
        <w:rFonts w:ascii="Times New Roman" w:hAnsi="Times New Roman" w:hint="default"/>
        <w:b/>
        <w:i/>
        <w:sz w:val="28"/>
        <w:szCs w:val="28"/>
      </w:rPr>
    </w:lvl>
    <w:lvl w:ilvl="3">
      <w:start w:val="1"/>
      <w:numFmt w:val="decimal"/>
      <w:lvlText w:val="%1.%2.%3.%4"/>
      <w:lvlJc w:val="left"/>
      <w:pPr>
        <w:tabs>
          <w:tab w:val="num" w:pos="5213"/>
        </w:tabs>
        <w:ind w:left="5213" w:hanging="864"/>
      </w:pPr>
      <w:rPr>
        <w:rFonts w:hint="default"/>
      </w:rPr>
    </w:lvl>
    <w:lvl w:ilvl="4">
      <w:start w:val="1"/>
      <w:numFmt w:val="decimal"/>
      <w:lvlText w:val="%1.%2.%3.%4.%5"/>
      <w:lvlJc w:val="left"/>
      <w:pPr>
        <w:tabs>
          <w:tab w:val="num" w:pos="5357"/>
        </w:tabs>
        <w:ind w:left="5357" w:hanging="1008"/>
      </w:pPr>
      <w:rPr>
        <w:rFonts w:hint="default"/>
      </w:rPr>
    </w:lvl>
    <w:lvl w:ilvl="5">
      <w:start w:val="1"/>
      <w:numFmt w:val="decimal"/>
      <w:lvlText w:val="%1.%2.%3.%4.%5.%6"/>
      <w:lvlJc w:val="left"/>
      <w:pPr>
        <w:tabs>
          <w:tab w:val="num" w:pos="5501"/>
        </w:tabs>
        <w:ind w:left="5501" w:hanging="1152"/>
      </w:pPr>
      <w:rPr>
        <w:rFonts w:hint="default"/>
      </w:rPr>
    </w:lvl>
    <w:lvl w:ilvl="6">
      <w:start w:val="1"/>
      <w:numFmt w:val="decimal"/>
      <w:lvlText w:val="%1.%2.%3.%4.%5.%6.%7"/>
      <w:lvlJc w:val="left"/>
      <w:pPr>
        <w:tabs>
          <w:tab w:val="num" w:pos="5645"/>
        </w:tabs>
        <w:ind w:left="5645" w:hanging="1296"/>
      </w:pPr>
      <w:rPr>
        <w:rFonts w:hint="default"/>
      </w:rPr>
    </w:lvl>
    <w:lvl w:ilvl="7">
      <w:start w:val="1"/>
      <w:numFmt w:val="decimal"/>
      <w:lvlText w:val="%1.%2.%3.%4.%5.%6.%7.%8"/>
      <w:lvlJc w:val="left"/>
      <w:pPr>
        <w:tabs>
          <w:tab w:val="num" w:pos="5789"/>
        </w:tabs>
        <w:ind w:left="5789" w:hanging="1440"/>
      </w:pPr>
      <w:rPr>
        <w:rFonts w:hint="default"/>
      </w:rPr>
    </w:lvl>
    <w:lvl w:ilvl="8">
      <w:start w:val="1"/>
      <w:numFmt w:val="decimal"/>
      <w:lvlText w:val="%1.%2.%3.%4.%5.%6.%7.%8.%9"/>
      <w:lvlJc w:val="left"/>
      <w:pPr>
        <w:tabs>
          <w:tab w:val="num" w:pos="5933"/>
        </w:tabs>
        <w:ind w:left="5933" w:hanging="1584"/>
      </w:pPr>
      <w:rPr>
        <w:rFonts w:hint="default"/>
      </w:rPr>
    </w:lvl>
  </w:abstractNum>
  <w:abstractNum w:abstractNumId="28" w15:restartNumberingAfterBreak="0">
    <w:nsid w:val="483F4F6A"/>
    <w:multiLevelType w:val="hybridMultilevel"/>
    <w:tmpl w:val="996E7C6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29" w15:restartNumberingAfterBreak="0">
    <w:nsid w:val="4B6D4DEB"/>
    <w:multiLevelType w:val="hybridMultilevel"/>
    <w:tmpl w:val="F3B27D86"/>
    <w:lvl w:ilvl="0" w:tplc="04190001">
      <w:start w:val="1"/>
      <w:numFmt w:val="decimal"/>
      <w:pStyle w:val="a5"/>
      <w:lvlText w:val="%1."/>
      <w:lvlJc w:val="left"/>
      <w:pPr>
        <w:tabs>
          <w:tab w:val="num" w:pos="1124"/>
        </w:tabs>
        <w:ind w:left="1124" w:hanging="414"/>
      </w:pPr>
      <w:rPr>
        <w:rFonts w:ascii="Times New Roman" w:hAnsi="Times New Roman" w:hint="default"/>
        <w:b w:val="0"/>
        <w:i w:val="0"/>
        <w:sz w:val="28"/>
        <w:szCs w:val="28"/>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30" w15:restartNumberingAfterBreak="0">
    <w:nsid w:val="4B937CC1"/>
    <w:multiLevelType w:val="hybridMultilevel"/>
    <w:tmpl w:val="8A62680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1" w15:restartNumberingAfterBreak="0">
    <w:nsid w:val="4E2D585B"/>
    <w:multiLevelType w:val="hybridMultilevel"/>
    <w:tmpl w:val="AD6CB7F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2" w15:restartNumberingAfterBreak="0">
    <w:nsid w:val="5A8D2F73"/>
    <w:multiLevelType w:val="multilevel"/>
    <w:tmpl w:val="E632BA9C"/>
    <w:lvl w:ilvl="0">
      <w:start w:val="1"/>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pStyle w:val="30"/>
      <w:lvlText w:val="%1.%2.%3."/>
      <w:lvlJc w:val="left"/>
      <w:pPr>
        <w:ind w:left="1224" w:hanging="5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5B4E10BF"/>
    <w:multiLevelType w:val="hybridMultilevel"/>
    <w:tmpl w:val="6A7A5F44"/>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34" w15:restartNumberingAfterBreak="0">
    <w:nsid w:val="6089428E"/>
    <w:multiLevelType w:val="hybridMultilevel"/>
    <w:tmpl w:val="E328FE9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15:restartNumberingAfterBreak="0">
    <w:nsid w:val="62D728E6"/>
    <w:multiLevelType w:val="hybridMultilevel"/>
    <w:tmpl w:val="841EE978"/>
    <w:lvl w:ilvl="0" w:tplc="04190001">
      <w:start w:val="1"/>
      <w:numFmt w:val="bullet"/>
      <w:lvlText w:val=""/>
      <w:lvlJc w:val="left"/>
      <w:pPr>
        <w:tabs>
          <w:tab w:val="num" w:pos="720"/>
        </w:tabs>
        <w:ind w:left="720" w:hanging="360"/>
      </w:pPr>
      <w:rPr>
        <w:rFonts w:ascii="Symbol" w:hAnsi="Symbol" w:hint="default"/>
      </w:rPr>
    </w:lvl>
    <w:lvl w:ilvl="1" w:tplc="79226F84">
      <w:start w:val="1"/>
      <w:numFmt w:val="bullet"/>
      <w:lvlText w:val="•"/>
      <w:lvlJc w:val="left"/>
      <w:pPr>
        <w:tabs>
          <w:tab w:val="num" w:pos="1440"/>
        </w:tabs>
        <w:ind w:left="1440" w:hanging="360"/>
      </w:pPr>
      <w:rPr>
        <w:rFonts w:ascii="Arial" w:hAnsi="Arial" w:cs="Times New Roman" w:hint="default"/>
      </w:rPr>
    </w:lvl>
    <w:lvl w:ilvl="2" w:tplc="BBB6B602">
      <w:start w:val="1"/>
      <w:numFmt w:val="bullet"/>
      <w:lvlText w:val="•"/>
      <w:lvlJc w:val="left"/>
      <w:pPr>
        <w:tabs>
          <w:tab w:val="num" w:pos="2160"/>
        </w:tabs>
        <w:ind w:left="2160" w:hanging="360"/>
      </w:pPr>
      <w:rPr>
        <w:rFonts w:ascii="Arial" w:hAnsi="Arial" w:cs="Times New Roman" w:hint="default"/>
      </w:rPr>
    </w:lvl>
    <w:lvl w:ilvl="3" w:tplc="F8743B5C">
      <w:start w:val="1"/>
      <w:numFmt w:val="bullet"/>
      <w:lvlText w:val="•"/>
      <w:lvlJc w:val="left"/>
      <w:pPr>
        <w:tabs>
          <w:tab w:val="num" w:pos="2880"/>
        </w:tabs>
        <w:ind w:left="2880" w:hanging="360"/>
      </w:pPr>
      <w:rPr>
        <w:rFonts w:ascii="Arial" w:hAnsi="Arial" w:cs="Times New Roman" w:hint="default"/>
      </w:rPr>
    </w:lvl>
    <w:lvl w:ilvl="4" w:tplc="B8ECB9BE">
      <w:start w:val="1"/>
      <w:numFmt w:val="bullet"/>
      <w:lvlText w:val="•"/>
      <w:lvlJc w:val="left"/>
      <w:pPr>
        <w:tabs>
          <w:tab w:val="num" w:pos="3600"/>
        </w:tabs>
        <w:ind w:left="3600" w:hanging="360"/>
      </w:pPr>
      <w:rPr>
        <w:rFonts w:ascii="Arial" w:hAnsi="Arial" w:cs="Times New Roman" w:hint="default"/>
      </w:rPr>
    </w:lvl>
    <w:lvl w:ilvl="5" w:tplc="40B6E4DA">
      <w:start w:val="1"/>
      <w:numFmt w:val="bullet"/>
      <w:lvlText w:val="•"/>
      <w:lvlJc w:val="left"/>
      <w:pPr>
        <w:tabs>
          <w:tab w:val="num" w:pos="4320"/>
        </w:tabs>
        <w:ind w:left="4320" w:hanging="360"/>
      </w:pPr>
      <w:rPr>
        <w:rFonts w:ascii="Arial" w:hAnsi="Arial" w:cs="Times New Roman" w:hint="default"/>
      </w:rPr>
    </w:lvl>
    <w:lvl w:ilvl="6" w:tplc="360AAF06">
      <w:start w:val="1"/>
      <w:numFmt w:val="bullet"/>
      <w:lvlText w:val="•"/>
      <w:lvlJc w:val="left"/>
      <w:pPr>
        <w:tabs>
          <w:tab w:val="num" w:pos="5040"/>
        </w:tabs>
        <w:ind w:left="5040" w:hanging="360"/>
      </w:pPr>
      <w:rPr>
        <w:rFonts w:ascii="Arial" w:hAnsi="Arial" w:cs="Times New Roman" w:hint="default"/>
      </w:rPr>
    </w:lvl>
    <w:lvl w:ilvl="7" w:tplc="195A1252">
      <w:start w:val="1"/>
      <w:numFmt w:val="bullet"/>
      <w:lvlText w:val="•"/>
      <w:lvlJc w:val="left"/>
      <w:pPr>
        <w:tabs>
          <w:tab w:val="num" w:pos="5760"/>
        </w:tabs>
        <w:ind w:left="5760" w:hanging="360"/>
      </w:pPr>
      <w:rPr>
        <w:rFonts w:ascii="Arial" w:hAnsi="Arial" w:cs="Times New Roman" w:hint="default"/>
      </w:rPr>
    </w:lvl>
    <w:lvl w:ilvl="8" w:tplc="415A90B0">
      <w:start w:val="1"/>
      <w:numFmt w:val="bullet"/>
      <w:lvlText w:val="•"/>
      <w:lvlJc w:val="left"/>
      <w:pPr>
        <w:tabs>
          <w:tab w:val="num" w:pos="6480"/>
        </w:tabs>
        <w:ind w:left="6480" w:hanging="360"/>
      </w:pPr>
      <w:rPr>
        <w:rFonts w:ascii="Arial" w:hAnsi="Arial" w:cs="Times New Roman" w:hint="default"/>
      </w:rPr>
    </w:lvl>
  </w:abstractNum>
  <w:abstractNum w:abstractNumId="36" w15:restartNumberingAfterBreak="0">
    <w:nsid w:val="631C6904"/>
    <w:multiLevelType w:val="multilevel"/>
    <w:tmpl w:val="1DEC3448"/>
    <w:lvl w:ilvl="0">
      <w:start w:val="4"/>
      <w:numFmt w:val="decimal"/>
      <w:lvlText w:val="%1."/>
      <w:lvlJc w:val="left"/>
      <w:pPr>
        <w:ind w:left="360" w:hanging="360"/>
      </w:pPr>
      <w:rPr>
        <w:rFonts w:hint="default"/>
      </w:rPr>
    </w:lvl>
    <w:lvl w:ilvl="1">
      <w:start w:val="1"/>
      <w:numFmt w:val="decimal"/>
      <w:pStyle w:val="24"/>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64321462"/>
    <w:multiLevelType w:val="multilevel"/>
    <w:tmpl w:val="A9780994"/>
    <w:lvl w:ilvl="0">
      <w:start w:val="1"/>
      <w:numFmt w:val="decimal"/>
      <w:pStyle w:val="31"/>
      <w:lvlText w:val="%1."/>
      <w:lvlJc w:val="left"/>
      <w:pPr>
        <w:ind w:left="1429" w:hanging="360"/>
      </w:pPr>
      <w:rPr>
        <w:rFonts w:hint="default"/>
      </w:rPr>
    </w:lvl>
    <w:lvl w:ilvl="1">
      <w:start w:val="5"/>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8" w15:restartNumberingAfterBreak="0">
    <w:nsid w:val="6A54736F"/>
    <w:multiLevelType w:val="multilevel"/>
    <w:tmpl w:val="6EB0B1D8"/>
    <w:styleLink w:val="14"/>
    <w:lvl w:ilvl="0">
      <w:start w:val="1"/>
      <w:numFmt w:val="bullet"/>
      <w:lvlText w:val=""/>
      <w:lvlJc w:val="left"/>
      <w:pPr>
        <w:tabs>
          <w:tab w:val="num" w:pos="1069"/>
        </w:tabs>
        <w:ind w:left="1069" w:hanging="360"/>
      </w:pPr>
      <w:rPr>
        <w:rFonts w:ascii="Wingdings" w:hAnsi="Wingdings" w:hint="default"/>
        <w:sz w:val="28"/>
      </w:rPr>
    </w:lvl>
    <w:lvl w:ilvl="1">
      <w:start w:val="1"/>
      <w:numFmt w:val="bullet"/>
      <w:lvlText w:val=""/>
      <w:lvlJc w:val="left"/>
      <w:pPr>
        <w:tabs>
          <w:tab w:val="num" w:pos="1440"/>
        </w:tabs>
        <w:ind w:left="1440" w:hanging="360"/>
      </w:pPr>
      <w:rPr>
        <w:rFonts w:ascii="Wingdings" w:hAnsi="Wingdings"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630869"/>
    <w:multiLevelType w:val="multilevel"/>
    <w:tmpl w:val="498E3930"/>
    <w:lvl w:ilvl="0">
      <w:start w:val="1"/>
      <w:numFmt w:val="decimal"/>
      <w:pStyle w:val="1H"/>
      <w:suff w:val="space"/>
      <w:lvlText w:val="%1."/>
      <w:lvlJc w:val="left"/>
      <w:pPr>
        <w:ind w:left="-360" w:hanging="360"/>
      </w:pPr>
      <w:rPr>
        <w:rFonts w:cs="Times New Roman" w:hint="default"/>
      </w:rPr>
    </w:lvl>
    <w:lvl w:ilvl="1">
      <w:start w:val="1"/>
      <w:numFmt w:val="decimal"/>
      <w:pStyle w:val="2H"/>
      <w:suff w:val="space"/>
      <w:lvlText w:val="%1.%2."/>
      <w:lvlJc w:val="left"/>
      <w:pPr>
        <w:ind w:left="72" w:hanging="432"/>
      </w:pPr>
      <w:rPr>
        <w:rFonts w:cs="Times New Roman" w:hint="default"/>
      </w:rPr>
    </w:lvl>
    <w:lvl w:ilvl="2">
      <w:start w:val="1"/>
      <w:numFmt w:val="decimal"/>
      <w:pStyle w:val="3H"/>
      <w:suff w:val="space"/>
      <w:lvlText w:val="%1.%2.%3."/>
      <w:lvlJc w:val="left"/>
      <w:pPr>
        <w:ind w:left="504" w:hanging="504"/>
      </w:pPr>
      <w:rPr>
        <w:rFonts w:cs="Times New Roman" w:hint="default"/>
      </w:rPr>
    </w:lvl>
    <w:lvl w:ilvl="3">
      <w:start w:val="1"/>
      <w:numFmt w:val="decimal"/>
      <w:lvlText w:val="%1.%2.%3.%4."/>
      <w:lvlJc w:val="left"/>
      <w:pPr>
        <w:tabs>
          <w:tab w:val="num" w:pos="1440"/>
        </w:tabs>
        <w:ind w:left="1008" w:hanging="648"/>
      </w:pPr>
      <w:rPr>
        <w:rFonts w:cs="Times New Roman" w:hint="default"/>
      </w:rPr>
    </w:lvl>
    <w:lvl w:ilvl="4">
      <w:start w:val="1"/>
      <w:numFmt w:val="decimal"/>
      <w:lvlText w:val="%1.%2.%3.%4.%5."/>
      <w:lvlJc w:val="left"/>
      <w:pPr>
        <w:tabs>
          <w:tab w:val="num" w:pos="1800"/>
        </w:tabs>
        <w:ind w:left="1512" w:hanging="792"/>
      </w:pPr>
      <w:rPr>
        <w:rFonts w:cs="Times New Roman" w:hint="default"/>
      </w:rPr>
    </w:lvl>
    <w:lvl w:ilvl="5">
      <w:start w:val="1"/>
      <w:numFmt w:val="decimal"/>
      <w:lvlText w:val="%1.%2.%3.%4.%5.%6."/>
      <w:lvlJc w:val="left"/>
      <w:pPr>
        <w:tabs>
          <w:tab w:val="num" w:pos="2520"/>
        </w:tabs>
        <w:ind w:left="2016" w:hanging="936"/>
      </w:pPr>
      <w:rPr>
        <w:rFonts w:cs="Times New Roman" w:hint="default"/>
      </w:rPr>
    </w:lvl>
    <w:lvl w:ilvl="6">
      <w:start w:val="1"/>
      <w:numFmt w:val="decimal"/>
      <w:lvlText w:val="%1.%2.%3.%4.%5.%6.%7."/>
      <w:lvlJc w:val="left"/>
      <w:pPr>
        <w:tabs>
          <w:tab w:val="num" w:pos="3240"/>
        </w:tabs>
        <w:ind w:left="2520" w:hanging="1080"/>
      </w:pPr>
      <w:rPr>
        <w:rFonts w:cs="Times New Roman" w:hint="default"/>
      </w:rPr>
    </w:lvl>
    <w:lvl w:ilvl="7">
      <w:start w:val="1"/>
      <w:numFmt w:val="decimal"/>
      <w:lvlText w:val="%1.%2.%3.%4.%5.%6.%7.%8."/>
      <w:lvlJc w:val="left"/>
      <w:pPr>
        <w:tabs>
          <w:tab w:val="num" w:pos="3600"/>
        </w:tabs>
        <w:ind w:left="3024" w:hanging="1224"/>
      </w:pPr>
      <w:rPr>
        <w:rFonts w:cs="Times New Roman" w:hint="default"/>
      </w:rPr>
    </w:lvl>
    <w:lvl w:ilvl="8">
      <w:start w:val="1"/>
      <w:numFmt w:val="decimal"/>
      <w:lvlText w:val="%1.%2.%3.%4.%5.%6.%7.%8.%9."/>
      <w:lvlJc w:val="left"/>
      <w:pPr>
        <w:tabs>
          <w:tab w:val="num" w:pos="4320"/>
        </w:tabs>
        <w:ind w:left="3600" w:hanging="1440"/>
      </w:pPr>
      <w:rPr>
        <w:rFonts w:cs="Times New Roman" w:hint="default"/>
      </w:rPr>
    </w:lvl>
  </w:abstractNum>
  <w:abstractNum w:abstractNumId="40" w15:restartNumberingAfterBreak="0">
    <w:nsid w:val="6DB511C4"/>
    <w:multiLevelType w:val="hybridMultilevel"/>
    <w:tmpl w:val="81400904"/>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41" w15:restartNumberingAfterBreak="0">
    <w:nsid w:val="6E463CAE"/>
    <w:multiLevelType w:val="multilevel"/>
    <w:tmpl w:val="CFD0E2AC"/>
    <w:styleLink w:val="a6"/>
    <w:lvl w:ilvl="0">
      <w:start w:val="1"/>
      <w:numFmt w:val="decimal"/>
      <w:suff w:val="space"/>
      <w:lvlText w:val="%1."/>
      <w:lvlJc w:val="left"/>
      <w:pPr>
        <w:ind w:left="360" w:hanging="360"/>
      </w:pPr>
    </w:lvl>
    <w:lvl w:ilvl="1">
      <w:start w:val="1"/>
      <w:numFmt w:val="decimal"/>
      <w:suff w:val="space"/>
      <w:lvlText w:val="%1.%2."/>
      <w:lvlJc w:val="left"/>
      <w:pPr>
        <w:ind w:left="720" w:hanging="360"/>
      </w:pPr>
    </w:lvl>
    <w:lvl w:ilvl="2">
      <w:start w:val="1"/>
      <w:numFmt w:val="decimal"/>
      <w:suff w:val="space"/>
      <w:lvlText w:val="%1.%2.%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15:restartNumberingAfterBreak="0">
    <w:nsid w:val="6FF56467"/>
    <w:multiLevelType w:val="singleLevel"/>
    <w:tmpl w:val="E7EAC2C2"/>
    <w:lvl w:ilvl="0">
      <w:start w:val="1"/>
      <w:numFmt w:val="bullet"/>
      <w:pStyle w:val="a7"/>
      <w:lvlText w:val=""/>
      <w:lvlJc w:val="left"/>
      <w:pPr>
        <w:tabs>
          <w:tab w:val="num" w:pos="1080"/>
        </w:tabs>
        <w:ind w:left="0" w:firstLine="720"/>
      </w:pPr>
      <w:rPr>
        <w:rFonts w:ascii="Wingdings" w:hAnsi="Wingdings" w:hint="default"/>
      </w:rPr>
    </w:lvl>
  </w:abstractNum>
  <w:abstractNum w:abstractNumId="43" w15:restartNumberingAfterBreak="0">
    <w:nsid w:val="76BF4CE8"/>
    <w:multiLevelType w:val="multilevel"/>
    <w:tmpl w:val="646E3400"/>
    <w:lvl w:ilvl="0">
      <w:start w:val="2"/>
      <w:numFmt w:val="decimal"/>
      <w:lvlText w:val="%1."/>
      <w:lvlJc w:val="left"/>
      <w:pPr>
        <w:ind w:left="360" w:hanging="360"/>
      </w:pPr>
      <w:rPr>
        <w:rFonts w:hint="default"/>
      </w:rPr>
    </w:lvl>
    <w:lvl w:ilvl="1">
      <w:start w:val="1"/>
      <w:numFmt w:val="decimal"/>
      <w:pStyle w:val="2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7A530712"/>
    <w:multiLevelType w:val="hybridMultilevel"/>
    <w:tmpl w:val="C7B2A1EA"/>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45" w15:restartNumberingAfterBreak="0">
    <w:nsid w:val="7ECF2F35"/>
    <w:multiLevelType w:val="hybridMultilevel"/>
    <w:tmpl w:val="D6762D5C"/>
    <w:lvl w:ilvl="0" w:tplc="992E1118">
      <w:start w:val="1"/>
      <w:numFmt w:val="decimal"/>
      <w:pStyle w:val="a8"/>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42"/>
  </w:num>
  <w:num w:numId="2">
    <w:abstractNumId w:val="18"/>
  </w:num>
  <w:num w:numId="3">
    <w:abstractNumId w:val="27"/>
  </w:num>
  <w:num w:numId="4">
    <w:abstractNumId w:val="12"/>
  </w:num>
  <w:num w:numId="5">
    <w:abstractNumId w:val="16"/>
  </w:num>
  <w:num w:numId="6">
    <w:abstractNumId w:val="37"/>
  </w:num>
  <w:num w:numId="7">
    <w:abstractNumId w:val="10"/>
  </w:num>
  <w:num w:numId="8">
    <w:abstractNumId w:val="0"/>
  </w:num>
  <w:num w:numId="9">
    <w:abstractNumId w:val="38"/>
  </w:num>
  <w:num w:numId="10">
    <w:abstractNumId w:val="29"/>
  </w:num>
  <w:num w:numId="11">
    <w:abstractNumId w:val="45"/>
  </w:num>
  <w:num w:numId="12">
    <w:abstractNumId w:val="39"/>
  </w:num>
  <w:num w:numId="13">
    <w:abstractNumId w:val="43"/>
  </w:num>
  <w:num w:numId="14">
    <w:abstractNumId w:val="36"/>
  </w:num>
  <w:num w:numId="15">
    <w:abstractNumId w:val="2"/>
  </w:num>
  <w:num w:numId="16">
    <w:abstractNumId w:val="17"/>
  </w:num>
  <w:num w:numId="17">
    <w:abstractNumId w:val="32"/>
  </w:num>
  <w:num w:numId="18">
    <w:abstractNumId w:val="5"/>
  </w:num>
  <w:num w:numId="19">
    <w:abstractNumId w:val="41"/>
  </w:num>
  <w:num w:numId="20">
    <w:abstractNumId w:val="22"/>
  </w:num>
  <w:num w:numId="21">
    <w:abstractNumId w:val="21"/>
  </w:num>
  <w:num w:numId="2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0"/>
  </w:num>
  <w:num w:numId="24">
    <w:abstractNumId w:val="28"/>
  </w:num>
  <w:num w:numId="25">
    <w:abstractNumId w:val="23"/>
  </w:num>
  <w:num w:numId="26">
    <w:abstractNumId w:val="23"/>
  </w:num>
  <w:num w:numId="2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num>
  <w:num w:numId="31">
    <w:abstractNumId w:val="35"/>
  </w:num>
  <w:num w:numId="32">
    <w:abstractNumId w:val="3"/>
  </w:num>
  <w:num w:numId="33">
    <w:abstractNumId w:val="4"/>
  </w:num>
  <w:num w:numId="34">
    <w:abstractNumId w:val="7"/>
  </w:num>
  <w:num w:numId="35">
    <w:abstractNumId w:val="11"/>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num>
  <w:num w:numId="38">
    <w:abstractNumId w:val="19"/>
  </w:num>
  <w:num w:numId="39">
    <w:abstractNumId w:val="20"/>
  </w:num>
  <w:num w:numId="4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4"/>
  </w:num>
  <w:num w:numId="42">
    <w:abstractNumId w:val="26"/>
  </w:num>
  <w:num w:numId="43">
    <w:abstractNumId w:val="13"/>
  </w:num>
  <w:num w:numId="44">
    <w:abstractNumId w:val="24"/>
  </w:num>
  <w:num w:numId="45">
    <w:abstractNumId w:val="14"/>
  </w:num>
  <w:num w:numId="46">
    <w:abstractNumId w:val="8"/>
  </w:num>
  <w:num w:numId="47">
    <w:abstractNumId w:val="9"/>
  </w:num>
  <w:num w:numId="48">
    <w:abstractNumId w:val="31"/>
  </w:num>
  <w:num w:numId="49">
    <w:abstractNumId w:val="6"/>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37AD"/>
    <w:rsid w:val="000001BC"/>
    <w:rsid w:val="00000FF7"/>
    <w:rsid w:val="00003B05"/>
    <w:rsid w:val="000043DB"/>
    <w:rsid w:val="00006D30"/>
    <w:rsid w:val="00011047"/>
    <w:rsid w:val="0001174A"/>
    <w:rsid w:val="00014E72"/>
    <w:rsid w:val="000155EE"/>
    <w:rsid w:val="0002133A"/>
    <w:rsid w:val="000220CB"/>
    <w:rsid w:val="0002217A"/>
    <w:rsid w:val="000233C9"/>
    <w:rsid w:val="00023CBC"/>
    <w:rsid w:val="00024636"/>
    <w:rsid w:val="00024B64"/>
    <w:rsid w:val="000269BE"/>
    <w:rsid w:val="00031164"/>
    <w:rsid w:val="000338FD"/>
    <w:rsid w:val="0003415A"/>
    <w:rsid w:val="000345FC"/>
    <w:rsid w:val="00036562"/>
    <w:rsid w:val="000402EF"/>
    <w:rsid w:val="00041AED"/>
    <w:rsid w:val="000431F3"/>
    <w:rsid w:val="00046E6C"/>
    <w:rsid w:val="00047BDA"/>
    <w:rsid w:val="00047FBC"/>
    <w:rsid w:val="000508B4"/>
    <w:rsid w:val="00054CF1"/>
    <w:rsid w:val="00060763"/>
    <w:rsid w:val="00060780"/>
    <w:rsid w:val="00061982"/>
    <w:rsid w:val="00062A2C"/>
    <w:rsid w:val="00063B0D"/>
    <w:rsid w:val="000652E6"/>
    <w:rsid w:val="000660E2"/>
    <w:rsid w:val="000757D7"/>
    <w:rsid w:val="000767A5"/>
    <w:rsid w:val="000822E8"/>
    <w:rsid w:val="00084039"/>
    <w:rsid w:val="00084E5D"/>
    <w:rsid w:val="000858BB"/>
    <w:rsid w:val="00087A40"/>
    <w:rsid w:val="00092599"/>
    <w:rsid w:val="00093D0E"/>
    <w:rsid w:val="00095998"/>
    <w:rsid w:val="00096654"/>
    <w:rsid w:val="00097103"/>
    <w:rsid w:val="000973FA"/>
    <w:rsid w:val="000A14B0"/>
    <w:rsid w:val="000A1823"/>
    <w:rsid w:val="000A1B65"/>
    <w:rsid w:val="000A4153"/>
    <w:rsid w:val="000A5422"/>
    <w:rsid w:val="000A72B1"/>
    <w:rsid w:val="000A7E73"/>
    <w:rsid w:val="000B0900"/>
    <w:rsid w:val="000B106C"/>
    <w:rsid w:val="000B1212"/>
    <w:rsid w:val="000B1319"/>
    <w:rsid w:val="000B43EB"/>
    <w:rsid w:val="000B5923"/>
    <w:rsid w:val="000B65D6"/>
    <w:rsid w:val="000C08E8"/>
    <w:rsid w:val="000C55F3"/>
    <w:rsid w:val="000D224F"/>
    <w:rsid w:val="000D3DAC"/>
    <w:rsid w:val="000D47CF"/>
    <w:rsid w:val="000D4EDA"/>
    <w:rsid w:val="000D5680"/>
    <w:rsid w:val="000E197B"/>
    <w:rsid w:val="000E36A8"/>
    <w:rsid w:val="000E409D"/>
    <w:rsid w:val="000E4AC9"/>
    <w:rsid w:val="000F059D"/>
    <w:rsid w:val="000F1C02"/>
    <w:rsid w:val="000F2690"/>
    <w:rsid w:val="000F333F"/>
    <w:rsid w:val="000F42A3"/>
    <w:rsid w:val="000F5205"/>
    <w:rsid w:val="000F6925"/>
    <w:rsid w:val="001015CE"/>
    <w:rsid w:val="00102AC4"/>
    <w:rsid w:val="00107E3C"/>
    <w:rsid w:val="00110411"/>
    <w:rsid w:val="0011116D"/>
    <w:rsid w:val="00112BE2"/>
    <w:rsid w:val="00112DC3"/>
    <w:rsid w:val="001136E2"/>
    <w:rsid w:val="00113A3B"/>
    <w:rsid w:val="00114DD6"/>
    <w:rsid w:val="001154C9"/>
    <w:rsid w:val="00115DF9"/>
    <w:rsid w:val="00115E6F"/>
    <w:rsid w:val="0013159E"/>
    <w:rsid w:val="001328CB"/>
    <w:rsid w:val="00137F73"/>
    <w:rsid w:val="00142C42"/>
    <w:rsid w:val="0014448E"/>
    <w:rsid w:val="00144FC1"/>
    <w:rsid w:val="001451CF"/>
    <w:rsid w:val="0015133A"/>
    <w:rsid w:val="0015237F"/>
    <w:rsid w:val="0015513B"/>
    <w:rsid w:val="001610FE"/>
    <w:rsid w:val="00163C97"/>
    <w:rsid w:val="00164F6A"/>
    <w:rsid w:val="001655AB"/>
    <w:rsid w:val="00165891"/>
    <w:rsid w:val="00165909"/>
    <w:rsid w:val="00165D2F"/>
    <w:rsid w:val="00166398"/>
    <w:rsid w:val="001700A6"/>
    <w:rsid w:val="00170272"/>
    <w:rsid w:val="001732DB"/>
    <w:rsid w:val="001735B0"/>
    <w:rsid w:val="001738A2"/>
    <w:rsid w:val="001747EA"/>
    <w:rsid w:val="00175EA4"/>
    <w:rsid w:val="00180596"/>
    <w:rsid w:val="00180BF9"/>
    <w:rsid w:val="00182628"/>
    <w:rsid w:val="00182CD8"/>
    <w:rsid w:val="00186776"/>
    <w:rsid w:val="00194042"/>
    <w:rsid w:val="00195D80"/>
    <w:rsid w:val="001A5764"/>
    <w:rsid w:val="001B066A"/>
    <w:rsid w:val="001B28A5"/>
    <w:rsid w:val="001B3564"/>
    <w:rsid w:val="001C04D8"/>
    <w:rsid w:val="001C2577"/>
    <w:rsid w:val="001C3B61"/>
    <w:rsid w:val="001C55EA"/>
    <w:rsid w:val="001C5705"/>
    <w:rsid w:val="001C64B9"/>
    <w:rsid w:val="001C6C0F"/>
    <w:rsid w:val="001C6C11"/>
    <w:rsid w:val="001C755D"/>
    <w:rsid w:val="001D03DE"/>
    <w:rsid w:val="001D1605"/>
    <w:rsid w:val="001D65C2"/>
    <w:rsid w:val="001E0491"/>
    <w:rsid w:val="001E178D"/>
    <w:rsid w:val="001E39E1"/>
    <w:rsid w:val="001E3A3F"/>
    <w:rsid w:val="001E6FF3"/>
    <w:rsid w:val="001F0C15"/>
    <w:rsid w:val="001F4E9D"/>
    <w:rsid w:val="00200C3B"/>
    <w:rsid w:val="00202BC7"/>
    <w:rsid w:val="002035D1"/>
    <w:rsid w:val="00204DC5"/>
    <w:rsid w:val="00205E56"/>
    <w:rsid w:val="002070D5"/>
    <w:rsid w:val="002070F7"/>
    <w:rsid w:val="002077D3"/>
    <w:rsid w:val="00207944"/>
    <w:rsid w:val="002079C5"/>
    <w:rsid w:val="0021166B"/>
    <w:rsid w:val="00217310"/>
    <w:rsid w:val="0021789B"/>
    <w:rsid w:val="00217F71"/>
    <w:rsid w:val="002207FC"/>
    <w:rsid w:val="00222878"/>
    <w:rsid w:val="00223AB1"/>
    <w:rsid w:val="002257E9"/>
    <w:rsid w:val="00225C8C"/>
    <w:rsid w:val="00227B65"/>
    <w:rsid w:val="00230242"/>
    <w:rsid w:val="0023071E"/>
    <w:rsid w:val="00231BFD"/>
    <w:rsid w:val="00231D2F"/>
    <w:rsid w:val="00232CA5"/>
    <w:rsid w:val="00234B33"/>
    <w:rsid w:val="002371FB"/>
    <w:rsid w:val="002377B7"/>
    <w:rsid w:val="00240EFD"/>
    <w:rsid w:val="0024608E"/>
    <w:rsid w:val="00247849"/>
    <w:rsid w:val="00247E5B"/>
    <w:rsid w:val="002509C4"/>
    <w:rsid w:val="00250ACD"/>
    <w:rsid w:val="00251005"/>
    <w:rsid w:val="0025368E"/>
    <w:rsid w:val="002536AF"/>
    <w:rsid w:val="00254586"/>
    <w:rsid w:val="0025637C"/>
    <w:rsid w:val="00260E95"/>
    <w:rsid w:val="00261978"/>
    <w:rsid w:val="00262782"/>
    <w:rsid w:val="0026400D"/>
    <w:rsid w:val="00267FDD"/>
    <w:rsid w:val="00274556"/>
    <w:rsid w:val="00274D9A"/>
    <w:rsid w:val="002807F1"/>
    <w:rsid w:val="002859B6"/>
    <w:rsid w:val="00286C50"/>
    <w:rsid w:val="00287055"/>
    <w:rsid w:val="00291654"/>
    <w:rsid w:val="00291EA9"/>
    <w:rsid w:val="0029458D"/>
    <w:rsid w:val="00294E77"/>
    <w:rsid w:val="00297529"/>
    <w:rsid w:val="00297D93"/>
    <w:rsid w:val="002A54A9"/>
    <w:rsid w:val="002A7AAA"/>
    <w:rsid w:val="002B2C4A"/>
    <w:rsid w:val="002B44B6"/>
    <w:rsid w:val="002C06F5"/>
    <w:rsid w:val="002C07FD"/>
    <w:rsid w:val="002C2D1E"/>
    <w:rsid w:val="002C3324"/>
    <w:rsid w:val="002C4CCD"/>
    <w:rsid w:val="002C5DFB"/>
    <w:rsid w:val="002D0790"/>
    <w:rsid w:val="002D0F04"/>
    <w:rsid w:val="002D1FB2"/>
    <w:rsid w:val="002D2601"/>
    <w:rsid w:val="002D6C1C"/>
    <w:rsid w:val="002D7DA3"/>
    <w:rsid w:val="002E4008"/>
    <w:rsid w:val="002E47BF"/>
    <w:rsid w:val="002E67CF"/>
    <w:rsid w:val="002E6E45"/>
    <w:rsid w:val="002E70F0"/>
    <w:rsid w:val="002E72A9"/>
    <w:rsid w:val="002F4E2C"/>
    <w:rsid w:val="002F5C5A"/>
    <w:rsid w:val="00300794"/>
    <w:rsid w:val="00300DEB"/>
    <w:rsid w:val="00301391"/>
    <w:rsid w:val="003015D8"/>
    <w:rsid w:val="00303086"/>
    <w:rsid w:val="00303D68"/>
    <w:rsid w:val="003057A6"/>
    <w:rsid w:val="003128EE"/>
    <w:rsid w:val="00312BE7"/>
    <w:rsid w:val="00320415"/>
    <w:rsid w:val="0032044D"/>
    <w:rsid w:val="00320B50"/>
    <w:rsid w:val="00322F4D"/>
    <w:rsid w:val="003230E3"/>
    <w:rsid w:val="00324AC3"/>
    <w:rsid w:val="003252E6"/>
    <w:rsid w:val="00325C76"/>
    <w:rsid w:val="00330AF0"/>
    <w:rsid w:val="00332D40"/>
    <w:rsid w:val="0033359F"/>
    <w:rsid w:val="00333CBE"/>
    <w:rsid w:val="00336293"/>
    <w:rsid w:val="0033639E"/>
    <w:rsid w:val="0033652A"/>
    <w:rsid w:val="003371C1"/>
    <w:rsid w:val="003404C4"/>
    <w:rsid w:val="00341363"/>
    <w:rsid w:val="0034366F"/>
    <w:rsid w:val="003462D0"/>
    <w:rsid w:val="00346A66"/>
    <w:rsid w:val="00346B1D"/>
    <w:rsid w:val="00350A38"/>
    <w:rsid w:val="00352040"/>
    <w:rsid w:val="00355ED8"/>
    <w:rsid w:val="00360F02"/>
    <w:rsid w:val="00363913"/>
    <w:rsid w:val="00364378"/>
    <w:rsid w:val="00364580"/>
    <w:rsid w:val="0036580F"/>
    <w:rsid w:val="00366D13"/>
    <w:rsid w:val="00367BAA"/>
    <w:rsid w:val="00373991"/>
    <w:rsid w:val="00374278"/>
    <w:rsid w:val="003758B5"/>
    <w:rsid w:val="0038085D"/>
    <w:rsid w:val="00381C2E"/>
    <w:rsid w:val="00383A83"/>
    <w:rsid w:val="00387CEB"/>
    <w:rsid w:val="003907DA"/>
    <w:rsid w:val="003933B8"/>
    <w:rsid w:val="00396148"/>
    <w:rsid w:val="00396385"/>
    <w:rsid w:val="003979F4"/>
    <w:rsid w:val="003A19F9"/>
    <w:rsid w:val="003A4CED"/>
    <w:rsid w:val="003A548C"/>
    <w:rsid w:val="003A6772"/>
    <w:rsid w:val="003B149C"/>
    <w:rsid w:val="003B3444"/>
    <w:rsid w:val="003C0629"/>
    <w:rsid w:val="003C1EBF"/>
    <w:rsid w:val="003C5E5E"/>
    <w:rsid w:val="003D1F8C"/>
    <w:rsid w:val="003D24C3"/>
    <w:rsid w:val="003D322E"/>
    <w:rsid w:val="003D4ECD"/>
    <w:rsid w:val="003D5EA0"/>
    <w:rsid w:val="003D62F8"/>
    <w:rsid w:val="003D701A"/>
    <w:rsid w:val="003E2D70"/>
    <w:rsid w:val="003E39B1"/>
    <w:rsid w:val="003E3E4E"/>
    <w:rsid w:val="003E4053"/>
    <w:rsid w:val="003E55EC"/>
    <w:rsid w:val="003E59A6"/>
    <w:rsid w:val="003F0D39"/>
    <w:rsid w:val="003F0E65"/>
    <w:rsid w:val="003F187B"/>
    <w:rsid w:val="003F5097"/>
    <w:rsid w:val="003F6727"/>
    <w:rsid w:val="003F7150"/>
    <w:rsid w:val="003F7E08"/>
    <w:rsid w:val="0040006D"/>
    <w:rsid w:val="00400D08"/>
    <w:rsid w:val="00402E7F"/>
    <w:rsid w:val="00403BC7"/>
    <w:rsid w:val="00403F7D"/>
    <w:rsid w:val="00406F4C"/>
    <w:rsid w:val="004148F4"/>
    <w:rsid w:val="004175E8"/>
    <w:rsid w:val="00420300"/>
    <w:rsid w:val="00420560"/>
    <w:rsid w:val="00421BCC"/>
    <w:rsid w:val="004242DE"/>
    <w:rsid w:val="0042432A"/>
    <w:rsid w:val="00424961"/>
    <w:rsid w:val="004260EC"/>
    <w:rsid w:val="00431609"/>
    <w:rsid w:val="00433349"/>
    <w:rsid w:val="00433681"/>
    <w:rsid w:val="00434796"/>
    <w:rsid w:val="00436B78"/>
    <w:rsid w:val="004401DA"/>
    <w:rsid w:val="0044677D"/>
    <w:rsid w:val="00451FEA"/>
    <w:rsid w:val="00453D74"/>
    <w:rsid w:val="00455906"/>
    <w:rsid w:val="004567C7"/>
    <w:rsid w:val="00457BBE"/>
    <w:rsid w:val="00460B19"/>
    <w:rsid w:val="00462018"/>
    <w:rsid w:val="00462D35"/>
    <w:rsid w:val="00466619"/>
    <w:rsid w:val="00470EB8"/>
    <w:rsid w:val="0047152B"/>
    <w:rsid w:val="00471A00"/>
    <w:rsid w:val="00471EBE"/>
    <w:rsid w:val="00474386"/>
    <w:rsid w:val="004744DF"/>
    <w:rsid w:val="00477F2A"/>
    <w:rsid w:val="004827C3"/>
    <w:rsid w:val="00487126"/>
    <w:rsid w:val="00490F03"/>
    <w:rsid w:val="00492039"/>
    <w:rsid w:val="004927D9"/>
    <w:rsid w:val="00496CA9"/>
    <w:rsid w:val="004A03D0"/>
    <w:rsid w:val="004A2741"/>
    <w:rsid w:val="004A3D42"/>
    <w:rsid w:val="004A5065"/>
    <w:rsid w:val="004A7963"/>
    <w:rsid w:val="004A7DA7"/>
    <w:rsid w:val="004B051F"/>
    <w:rsid w:val="004B13FA"/>
    <w:rsid w:val="004B1BE4"/>
    <w:rsid w:val="004B1FA6"/>
    <w:rsid w:val="004B2800"/>
    <w:rsid w:val="004B6569"/>
    <w:rsid w:val="004B65C6"/>
    <w:rsid w:val="004B77A4"/>
    <w:rsid w:val="004C0072"/>
    <w:rsid w:val="004C08CB"/>
    <w:rsid w:val="004C0E4A"/>
    <w:rsid w:val="004C4667"/>
    <w:rsid w:val="004D3A14"/>
    <w:rsid w:val="004D4E05"/>
    <w:rsid w:val="004E0195"/>
    <w:rsid w:val="004E2AB5"/>
    <w:rsid w:val="004E2D63"/>
    <w:rsid w:val="004E30FD"/>
    <w:rsid w:val="004E4001"/>
    <w:rsid w:val="004E44B4"/>
    <w:rsid w:val="004E628C"/>
    <w:rsid w:val="004E68D5"/>
    <w:rsid w:val="004E6B09"/>
    <w:rsid w:val="004F13B3"/>
    <w:rsid w:val="004F2830"/>
    <w:rsid w:val="004F43B0"/>
    <w:rsid w:val="004F585E"/>
    <w:rsid w:val="004F753D"/>
    <w:rsid w:val="00500FEA"/>
    <w:rsid w:val="00501218"/>
    <w:rsid w:val="00501E23"/>
    <w:rsid w:val="00504B59"/>
    <w:rsid w:val="00504FB2"/>
    <w:rsid w:val="0050548A"/>
    <w:rsid w:val="0051008B"/>
    <w:rsid w:val="0051199D"/>
    <w:rsid w:val="0051246E"/>
    <w:rsid w:val="005134BA"/>
    <w:rsid w:val="0051355E"/>
    <w:rsid w:val="00513980"/>
    <w:rsid w:val="00514179"/>
    <w:rsid w:val="005141E0"/>
    <w:rsid w:val="005150D5"/>
    <w:rsid w:val="00516AA3"/>
    <w:rsid w:val="00517A39"/>
    <w:rsid w:val="005208EC"/>
    <w:rsid w:val="005228B8"/>
    <w:rsid w:val="00523C7B"/>
    <w:rsid w:val="00526CAF"/>
    <w:rsid w:val="0053574B"/>
    <w:rsid w:val="0053746D"/>
    <w:rsid w:val="00537CCB"/>
    <w:rsid w:val="00541C64"/>
    <w:rsid w:val="00542AD8"/>
    <w:rsid w:val="0054327F"/>
    <w:rsid w:val="00547F2E"/>
    <w:rsid w:val="005536AC"/>
    <w:rsid w:val="00554664"/>
    <w:rsid w:val="005566C3"/>
    <w:rsid w:val="00560409"/>
    <w:rsid w:val="00561350"/>
    <w:rsid w:val="00564FE2"/>
    <w:rsid w:val="00565B68"/>
    <w:rsid w:val="00574267"/>
    <w:rsid w:val="00574D72"/>
    <w:rsid w:val="005755B3"/>
    <w:rsid w:val="005811A3"/>
    <w:rsid w:val="005837FB"/>
    <w:rsid w:val="00586E49"/>
    <w:rsid w:val="00590A94"/>
    <w:rsid w:val="00590F64"/>
    <w:rsid w:val="00591B72"/>
    <w:rsid w:val="0059225A"/>
    <w:rsid w:val="00592BF4"/>
    <w:rsid w:val="00594139"/>
    <w:rsid w:val="00595807"/>
    <w:rsid w:val="00596B3D"/>
    <w:rsid w:val="00596C31"/>
    <w:rsid w:val="005A10CF"/>
    <w:rsid w:val="005A3605"/>
    <w:rsid w:val="005A6DB8"/>
    <w:rsid w:val="005A7140"/>
    <w:rsid w:val="005B238E"/>
    <w:rsid w:val="005B3BB5"/>
    <w:rsid w:val="005B4F3B"/>
    <w:rsid w:val="005B68A1"/>
    <w:rsid w:val="005C0900"/>
    <w:rsid w:val="005C1281"/>
    <w:rsid w:val="005C529B"/>
    <w:rsid w:val="005D11A0"/>
    <w:rsid w:val="005D1686"/>
    <w:rsid w:val="005D1842"/>
    <w:rsid w:val="005D242A"/>
    <w:rsid w:val="005D4C14"/>
    <w:rsid w:val="005D7F6B"/>
    <w:rsid w:val="005E01A5"/>
    <w:rsid w:val="005E2D5B"/>
    <w:rsid w:val="005E3A70"/>
    <w:rsid w:val="005E3D98"/>
    <w:rsid w:val="005E6CA9"/>
    <w:rsid w:val="005F0796"/>
    <w:rsid w:val="005F3E2B"/>
    <w:rsid w:val="005F468B"/>
    <w:rsid w:val="005F4C5A"/>
    <w:rsid w:val="0060085C"/>
    <w:rsid w:val="00603F92"/>
    <w:rsid w:val="00604DAE"/>
    <w:rsid w:val="00605144"/>
    <w:rsid w:val="00606640"/>
    <w:rsid w:val="00610472"/>
    <w:rsid w:val="00610BA0"/>
    <w:rsid w:val="006136A0"/>
    <w:rsid w:val="006137AD"/>
    <w:rsid w:val="00617447"/>
    <w:rsid w:val="00617C83"/>
    <w:rsid w:val="0062353A"/>
    <w:rsid w:val="00623736"/>
    <w:rsid w:val="006264AE"/>
    <w:rsid w:val="006275A0"/>
    <w:rsid w:val="00632A81"/>
    <w:rsid w:val="00633799"/>
    <w:rsid w:val="00633D95"/>
    <w:rsid w:val="0063443B"/>
    <w:rsid w:val="006347A4"/>
    <w:rsid w:val="0063525A"/>
    <w:rsid w:val="00635680"/>
    <w:rsid w:val="00636B0D"/>
    <w:rsid w:val="00640486"/>
    <w:rsid w:val="0064092B"/>
    <w:rsid w:val="00640A1D"/>
    <w:rsid w:val="00640A70"/>
    <w:rsid w:val="0064117F"/>
    <w:rsid w:val="00644F8A"/>
    <w:rsid w:val="00646A1B"/>
    <w:rsid w:val="00646D54"/>
    <w:rsid w:val="006557AD"/>
    <w:rsid w:val="006579A8"/>
    <w:rsid w:val="00663556"/>
    <w:rsid w:val="00665508"/>
    <w:rsid w:val="006657A0"/>
    <w:rsid w:val="006658AE"/>
    <w:rsid w:val="00665F9E"/>
    <w:rsid w:val="006664ED"/>
    <w:rsid w:val="00666833"/>
    <w:rsid w:val="0066747B"/>
    <w:rsid w:val="006760EE"/>
    <w:rsid w:val="00676299"/>
    <w:rsid w:val="00677FCB"/>
    <w:rsid w:val="006821B9"/>
    <w:rsid w:val="0068326E"/>
    <w:rsid w:val="00684CE5"/>
    <w:rsid w:val="00685DFB"/>
    <w:rsid w:val="0069193E"/>
    <w:rsid w:val="006954BB"/>
    <w:rsid w:val="00695FDE"/>
    <w:rsid w:val="006962B6"/>
    <w:rsid w:val="006A059D"/>
    <w:rsid w:val="006A0D11"/>
    <w:rsid w:val="006A241F"/>
    <w:rsid w:val="006A49AD"/>
    <w:rsid w:val="006A6090"/>
    <w:rsid w:val="006B0C40"/>
    <w:rsid w:val="006B0F0B"/>
    <w:rsid w:val="006B12D4"/>
    <w:rsid w:val="006B1E00"/>
    <w:rsid w:val="006B4BFE"/>
    <w:rsid w:val="006B4EDE"/>
    <w:rsid w:val="006C1AFC"/>
    <w:rsid w:val="006C32D6"/>
    <w:rsid w:val="006C4CDD"/>
    <w:rsid w:val="006C75F1"/>
    <w:rsid w:val="006D0233"/>
    <w:rsid w:val="006D057E"/>
    <w:rsid w:val="006D1279"/>
    <w:rsid w:val="006D2DEE"/>
    <w:rsid w:val="006D36A9"/>
    <w:rsid w:val="006E1D20"/>
    <w:rsid w:val="006E1EE7"/>
    <w:rsid w:val="006E4BD8"/>
    <w:rsid w:val="006E578B"/>
    <w:rsid w:val="006E597A"/>
    <w:rsid w:val="006E5EFF"/>
    <w:rsid w:val="006E6C0D"/>
    <w:rsid w:val="006F7BF0"/>
    <w:rsid w:val="007025A4"/>
    <w:rsid w:val="0070386F"/>
    <w:rsid w:val="00704366"/>
    <w:rsid w:val="007055EC"/>
    <w:rsid w:val="00706850"/>
    <w:rsid w:val="00710977"/>
    <w:rsid w:val="00711C39"/>
    <w:rsid w:val="00712458"/>
    <w:rsid w:val="00714127"/>
    <w:rsid w:val="00714197"/>
    <w:rsid w:val="00714AA9"/>
    <w:rsid w:val="00721650"/>
    <w:rsid w:val="00721719"/>
    <w:rsid w:val="007218B9"/>
    <w:rsid w:val="00724143"/>
    <w:rsid w:val="00724159"/>
    <w:rsid w:val="007252E4"/>
    <w:rsid w:val="0072620D"/>
    <w:rsid w:val="00732B53"/>
    <w:rsid w:val="0073619B"/>
    <w:rsid w:val="0073640F"/>
    <w:rsid w:val="00736916"/>
    <w:rsid w:val="007400C0"/>
    <w:rsid w:val="00741A3F"/>
    <w:rsid w:val="00741DED"/>
    <w:rsid w:val="00743F65"/>
    <w:rsid w:val="007507EF"/>
    <w:rsid w:val="00751355"/>
    <w:rsid w:val="00757A63"/>
    <w:rsid w:val="007618F9"/>
    <w:rsid w:val="00763007"/>
    <w:rsid w:val="0076460D"/>
    <w:rsid w:val="00764EDC"/>
    <w:rsid w:val="0076515C"/>
    <w:rsid w:val="00765F31"/>
    <w:rsid w:val="00771ECC"/>
    <w:rsid w:val="00772A60"/>
    <w:rsid w:val="00772C23"/>
    <w:rsid w:val="00773143"/>
    <w:rsid w:val="007756C8"/>
    <w:rsid w:val="00776D5C"/>
    <w:rsid w:val="00777930"/>
    <w:rsid w:val="00780D3A"/>
    <w:rsid w:val="00780E3A"/>
    <w:rsid w:val="00781EA8"/>
    <w:rsid w:val="007822E6"/>
    <w:rsid w:val="0078376F"/>
    <w:rsid w:val="00783D62"/>
    <w:rsid w:val="0078419F"/>
    <w:rsid w:val="00784F48"/>
    <w:rsid w:val="0079353B"/>
    <w:rsid w:val="007938B0"/>
    <w:rsid w:val="007942C3"/>
    <w:rsid w:val="00794DD7"/>
    <w:rsid w:val="007956C8"/>
    <w:rsid w:val="007957C5"/>
    <w:rsid w:val="007A158C"/>
    <w:rsid w:val="007A4F76"/>
    <w:rsid w:val="007A503C"/>
    <w:rsid w:val="007A5F41"/>
    <w:rsid w:val="007A659F"/>
    <w:rsid w:val="007A69C0"/>
    <w:rsid w:val="007B352C"/>
    <w:rsid w:val="007B46D2"/>
    <w:rsid w:val="007B5CCE"/>
    <w:rsid w:val="007B63BB"/>
    <w:rsid w:val="007B698E"/>
    <w:rsid w:val="007B6BCD"/>
    <w:rsid w:val="007B79BC"/>
    <w:rsid w:val="007C3F1C"/>
    <w:rsid w:val="007C4E85"/>
    <w:rsid w:val="007C5306"/>
    <w:rsid w:val="007C74C5"/>
    <w:rsid w:val="007D01BA"/>
    <w:rsid w:val="007D0831"/>
    <w:rsid w:val="007D192F"/>
    <w:rsid w:val="007D21CB"/>
    <w:rsid w:val="007D3338"/>
    <w:rsid w:val="007D499A"/>
    <w:rsid w:val="007D74E6"/>
    <w:rsid w:val="007E2557"/>
    <w:rsid w:val="007E2ACB"/>
    <w:rsid w:val="007E39BE"/>
    <w:rsid w:val="007E4D36"/>
    <w:rsid w:val="007E7FCF"/>
    <w:rsid w:val="007F0DE6"/>
    <w:rsid w:val="007F2322"/>
    <w:rsid w:val="007F38BA"/>
    <w:rsid w:val="007F3A76"/>
    <w:rsid w:val="007F426B"/>
    <w:rsid w:val="007F5044"/>
    <w:rsid w:val="007F66F5"/>
    <w:rsid w:val="008014ED"/>
    <w:rsid w:val="00801E1F"/>
    <w:rsid w:val="00802E11"/>
    <w:rsid w:val="0080531E"/>
    <w:rsid w:val="0080563A"/>
    <w:rsid w:val="00810BBB"/>
    <w:rsid w:val="008143DE"/>
    <w:rsid w:val="00814E08"/>
    <w:rsid w:val="00816F56"/>
    <w:rsid w:val="00817C19"/>
    <w:rsid w:val="00820016"/>
    <w:rsid w:val="00822911"/>
    <w:rsid w:val="00823E3F"/>
    <w:rsid w:val="00825328"/>
    <w:rsid w:val="00826F89"/>
    <w:rsid w:val="008271C6"/>
    <w:rsid w:val="00827AE1"/>
    <w:rsid w:val="00833534"/>
    <w:rsid w:val="008345A9"/>
    <w:rsid w:val="00834CA4"/>
    <w:rsid w:val="00836970"/>
    <w:rsid w:val="00837DAB"/>
    <w:rsid w:val="00842E02"/>
    <w:rsid w:val="00843FA2"/>
    <w:rsid w:val="008440AB"/>
    <w:rsid w:val="008445E0"/>
    <w:rsid w:val="008457AB"/>
    <w:rsid w:val="00845A7D"/>
    <w:rsid w:val="00853781"/>
    <w:rsid w:val="00854E4B"/>
    <w:rsid w:val="008562B7"/>
    <w:rsid w:val="0085752A"/>
    <w:rsid w:val="00861A49"/>
    <w:rsid w:val="0086408F"/>
    <w:rsid w:val="008650BA"/>
    <w:rsid w:val="00865500"/>
    <w:rsid w:val="0087293D"/>
    <w:rsid w:val="0087386B"/>
    <w:rsid w:val="0087495F"/>
    <w:rsid w:val="008752AB"/>
    <w:rsid w:val="0088185B"/>
    <w:rsid w:val="00881A0A"/>
    <w:rsid w:val="008824C5"/>
    <w:rsid w:val="00882728"/>
    <w:rsid w:val="0088312C"/>
    <w:rsid w:val="00883694"/>
    <w:rsid w:val="00886406"/>
    <w:rsid w:val="00886538"/>
    <w:rsid w:val="00892647"/>
    <w:rsid w:val="0089268A"/>
    <w:rsid w:val="00893143"/>
    <w:rsid w:val="0089372C"/>
    <w:rsid w:val="00894251"/>
    <w:rsid w:val="0089440E"/>
    <w:rsid w:val="00896781"/>
    <w:rsid w:val="0089779A"/>
    <w:rsid w:val="00897835"/>
    <w:rsid w:val="008A09D8"/>
    <w:rsid w:val="008A2914"/>
    <w:rsid w:val="008A3489"/>
    <w:rsid w:val="008A4D32"/>
    <w:rsid w:val="008A7821"/>
    <w:rsid w:val="008A7B17"/>
    <w:rsid w:val="008B02EB"/>
    <w:rsid w:val="008B38C0"/>
    <w:rsid w:val="008B4338"/>
    <w:rsid w:val="008B52B1"/>
    <w:rsid w:val="008B642C"/>
    <w:rsid w:val="008B7A2A"/>
    <w:rsid w:val="008C32AB"/>
    <w:rsid w:val="008C39F9"/>
    <w:rsid w:val="008C4BF6"/>
    <w:rsid w:val="008C7199"/>
    <w:rsid w:val="008C7212"/>
    <w:rsid w:val="008C728A"/>
    <w:rsid w:val="008D14AF"/>
    <w:rsid w:val="008D317D"/>
    <w:rsid w:val="008D35E3"/>
    <w:rsid w:val="008D47EB"/>
    <w:rsid w:val="008D5B36"/>
    <w:rsid w:val="008D5C62"/>
    <w:rsid w:val="008D5F5A"/>
    <w:rsid w:val="008D6061"/>
    <w:rsid w:val="008E0EBC"/>
    <w:rsid w:val="008E25C3"/>
    <w:rsid w:val="008E4EF5"/>
    <w:rsid w:val="008E4F75"/>
    <w:rsid w:val="008E5DBC"/>
    <w:rsid w:val="008E669C"/>
    <w:rsid w:val="008F0500"/>
    <w:rsid w:val="008F1463"/>
    <w:rsid w:val="008F51CD"/>
    <w:rsid w:val="008F6285"/>
    <w:rsid w:val="00901CAC"/>
    <w:rsid w:val="00901DA4"/>
    <w:rsid w:val="00903CB8"/>
    <w:rsid w:val="00905BC7"/>
    <w:rsid w:val="00907C10"/>
    <w:rsid w:val="00907CBB"/>
    <w:rsid w:val="00910758"/>
    <w:rsid w:val="00911E6F"/>
    <w:rsid w:val="00913A4E"/>
    <w:rsid w:val="00913B3B"/>
    <w:rsid w:val="00913F18"/>
    <w:rsid w:val="00915C72"/>
    <w:rsid w:val="00921345"/>
    <w:rsid w:val="00921A29"/>
    <w:rsid w:val="00922D21"/>
    <w:rsid w:val="00923EA5"/>
    <w:rsid w:val="0092566F"/>
    <w:rsid w:val="00925D71"/>
    <w:rsid w:val="00927E7D"/>
    <w:rsid w:val="009312C3"/>
    <w:rsid w:val="009328A0"/>
    <w:rsid w:val="00933297"/>
    <w:rsid w:val="009364E8"/>
    <w:rsid w:val="009378E3"/>
    <w:rsid w:val="00937B43"/>
    <w:rsid w:val="009407FE"/>
    <w:rsid w:val="00941C22"/>
    <w:rsid w:val="00943259"/>
    <w:rsid w:val="00944647"/>
    <w:rsid w:val="00946122"/>
    <w:rsid w:val="00946C21"/>
    <w:rsid w:val="00953969"/>
    <w:rsid w:val="009546C1"/>
    <w:rsid w:val="0095651C"/>
    <w:rsid w:val="00957BC6"/>
    <w:rsid w:val="00962C41"/>
    <w:rsid w:val="009657AD"/>
    <w:rsid w:val="009666F9"/>
    <w:rsid w:val="00973D1E"/>
    <w:rsid w:val="00974806"/>
    <w:rsid w:val="0097607F"/>
    <w:rsid w:val="00977ADA"/>
    <w:rsid w:val="00984CCF"/>
    <w:rsid w:val="009858DF"/>
    <w:rsid w:val="00985E5E"/>
    <w:rsid w:val="00986D32"/>
    <w:rsid w:val="009871C6"/>
    <w:rsid w:val="00990415"/>
    <w:rsid w:val="00996ABF"/>
    <w:rsid w:val="009A3919"/>
    <w:rsid w:val="009A4910"/>
    <w:rsid w:val="009A6DA1"/>
    <w:rsid w:val="009B29E7"/>
    <w:rsid w:val="009B30AB"/>
    <w:rsid w:val="009B3EF5"/>
    <w:rsid w:val="009B4054"/>
    <w:rsid w:val="009B45BC"/>
    <w:rsid w:val="009B7848"/>
    <w:rsid w:val="009C0AA4"/>
    <w:rsid w:val="009C68E3"/>
    <w:rsid w:val="009C75B7"/>
    <w:rsid w:val="009C7685"/>
    <w:rsid w:val="009C768F"/>
    <w:rsid w:val="009C7E1A"/>
    <w:rsid w:val="009D1E69"/>
    <w:rsid w:val="009D5DF0"/>
    <w:rsid w:val="009D6F2A"/>
    <w:rsid w:val="009D7479"/>
    <w:rsid w:val="009E16F4"/>
    <w:rsid w:val="009E2B3E"/>
    <w:rsid w:val="009E361E"/>
    <w:rsid w:val="009E3DE7"/>
    <w:rsid w:val="009E568E"/>
    <w:rsid w:val="009E5CFE"/>
    <w:rsid w:val="009E6C48"/>
    <w:rsid w:val="009F2277"/>
    <w:rsid w:val="009F4193"/>
    <w:rsid w:val="009F5D59"/>
    <w:rsid w:val="009F7D8A"/>
    <w:rsid w:val="00A02543"/>
    <w:rsid w:val="00A0293B"/>
    <w:rsid w:val="00A037DF"/>
    <w:rsid w:val="00A04D18"/>
    <w:rsid w:val="00A06946"/>
    <w:rsid w:val="00A06B6E"/>
    <w:rsid w:val="00A06B8C"/>
    <w:rsid w:val="00A06E36"/>
    <w:rsid w:val="00A11BCE"/>
    <w:rsid w:val="00A126CA"/>
    <w:rsid w:val="00A13FF3"/>
    <w:rsid w:val="00A14C86"/>
    <w:rsid w:val="00A15F15"/>
    <w:rsid w:val="00A15F88"/>
    <w:rsid w:val="00A15FEB"/>
    <w:rsid w:val="00A20424"/>
    <w:rsid w:val="00A2118E"/>
    <w:rsid w:val="00A233AA"/>
    <w:rsid w:val="00A240ED"/>
    <w:rsid w:val="00A27809"/>
    <w:rsid w:val="00A32D65"/>
    <w:rsid w:val="00A33E5B"/>
    <w:rsid w:val="00A3767E"/>
    <w:rsid w:val="00A376D4"/>
    <w:rsid w:val="00A404BB"/>
    <w:rsid w:val="00A4340E"/>
    <w:rsid w:val="00A43D83"/>
    <w:rsid w:val="00A44A76"/>
    <w:rsid w:val="00A53114"/>
    <w:rsid w:val="00A53C30"/>
    <w:rsid w:val="00A564E4"/>
    <w:rsid w:val="00A62D6B"/>
    <w:rsid w:val="00A65649"/>
    <w:rsid w:val="00A708FC"/>
    <w:rsid w:val="00A71047"/>
    <w:rsid w:val="00A72F24"/>
    <w:rsid w:val="00A74650"/>
    <w:rsid w:val="00A74F73"/>
    <w:rsid w:val="00A776B4"/>
    <w:rsid w:val="00A77CBD"/>
    <w:rsid w:val="00A80593"/>
    <w:rsid w:val="00A809BD"/>
    <w:rsid w:val="00A816D1"/>
    <w:rsid w:val="00A82490"/>
    <w:rsid w:val="00A82EFA"/>
    <w:rsid w:val="00A831BC"/>
    <w:rsid w:val="00A857EF"/>
    <w:rsid w:val="00A91214"/>
    <w:rsid w:val="00A915D7"/>
    <w:rsid w:val="00A926F8"/>
    <w:rsid w:val="00A94088"/>
    <w:rsid w:val="00A957EB"/>
    <w:rsid w:val="00A95976"/>
    <w:rsid w:val="00A962A9"/>
    <w:rsid w:val="00A97FCD"/>
    <w:rsid w:val="00AA2868"/>
    <w:rsid w:val="00AA2B4A"/>
    <w:rsid w:val="00AA48CE"/>
    <w:rsid w:val="00AA494E"/>
    <w:rsid w:val="00AB05D2"/>
    <w:rsid w:val="00AB45D0"/>
    <w:rsid w:val="00AB5220"/>
    <w:rsid w:val="00AB5ACC"/>
    <w:rsid w:val="00AC3DBB"/>
    <w:rsid w:val="00AC4CB4"/>
    <w:rsid w:val="00AC5D5D"/>
    <w:rsid w:val="00AD1133"/>
    <w:rsid w:val="00AD1A0B"/>
    <w:rsid w:val="00AD2D34"/>
    <w:rsid w:val="00AD392F"/>
    <w:rsid w:val="00AD61AE"/>
    <w:rsid w:val="00AD631D"/>
    <w:rsid w:val="00AD679B"/>
    <w:rsid w:val="00AE12C0"/>
    <w:rsid w:val="00AE1532"/>
    <w:rsid w:val="00AE58E7"/>
    <w:rsid w:val="00AF4F66"/>
    <w:rsid w:val="00AF537A"/>
    <w:rsid w:val="00AF75D2"/>
    <w:rsid w:val="00AF7AE3"/>
    <w:rsid w:val="00B000B2"/>
    <w:rsid w:val="00B035A3"/>
    <w:rsid w:val="00B03979"/>
    <w:rsid w:val="00B04F20"/>
    <w:rsid w:val="00B05347"/>
    <w:rsid w:val="00B05C87"/>
    <w:rsid w:val="00B05D0A"/>
    <w:rsid w:val="00B0796D"/>
    <w:rsid w:val="00B07BE2"/>
    <w:rsid w:val="00B125DC"/>
    <w:rsid w:val="00B148B6"/>
    <w:rsid w:val="00B14C1A"/>
    <w:rsid w:val="00B20B27"/>
    <w:rsid w:val="00B23EBB"/>
    <w:rsid w:val="00B30649"/>
    <w:rsid w:val="00B306FF"/>
    <w:rsid w:val="00B30812"/>
    <w:rsid w:val="00B32366"/>
    <w:rsid w:val="00B32C11"/>
    <w:rsid w:val="00B33157"/>
    <w:rsid w:val="00B36096"/>
    <w:rsid w:val="00B37A02"/>
    <w:rsid w:val="00B40455"/>
    <w:rsid w:val="00B43167"/>
    <w:rsid w:val="00B43CE6"/>
    <w:rsid w:val="00B43D2E"/>
    <w:rsid w:val="00B449EA"/>
    <w:rsid w:val="00B45A27"/>
    <w:rsid w:val="00B474AC"/>
    <w:rsid w:val="00B5184D"/>
    <w:rsid w:val="00B520ED"/>
    <w:rsid w:val="00B522CA"/>
    <w:rsid w:val="00B541A2"/>
    <w:rsid w:val="00B60887"/>
    <w:rsid w:val="00B639E9"/>
    <w:rsid w:val="00B656CE"/>
    <w:rsid w:val="00B66DE9"/>
    <w:rsid w:val="00B66EC1"/>
    <w:rsid w:val="00B704B4"/>
    <w:rsid w:val="00B72949"/>
    <w:rsid w:val="00B74413"/>
    <w:rsid w:val="00B74701"/>
    <w:rsid w:val="00B77DCD"/>
    <w:rsid w:val="00B77E5E"/>
    <w:rsid w:val="00B80011"/>
    <w:rsid w:val="00B829D4"/>
    <w:rsid w:val="00B84350"/>
    <w:rsid w:val="00B878A1"/>
    <w:rsid w:val="00B87C68"/>
    <w:rsid w:val="00B90677"/>
    <w:rsid w:val="00B91424"/>
    <w:rsid w:val="00B92637"/>
    <w:rsid w:val="00B93A10"/>
    <w:rsid w:val="00B953CA"/>
    <w:rsid w:val="00BA1B36"/>
    <w:rsid w:val="00BA26DD"/>
    <w:rsid w:val="00BA3973"/>
    <w:rsid w:val="00BA6005"/>
    <w:rsid w:val="00BA6444"/>
    <w:rsid w:val="00BB0A0A"/>
    <w:rsid w:val="00BB0B37"/>
    <w:rsid w:val="00BB0E29"/>
    <w:rsid w:val="00BB138E"/>
    <w:rsid w:val="00BB30E2"/>
    <w:rsid w:val="00BB3611"/>
    <w:rsid w:val="00BB5034"/>
    <w:rsid w:val="00BC0C1F"/>
    <w:rsid w:val="00BC0EA4"/>
    <w:rsid w:val="00BC2FB2"/>
    <w:rsid w:val="00BC4529"/>
    <w:rsid w:val="00BC45E5"/>
    <w:rsid w:val="00BC5E54"/>
    <w:rsid w:val="00BC72F1"/>
    <w:rsid w:val="00BD0807"/>
    <w:rsid w:val="00BD0E9E"/>
    <w:rsid w:val="00BD38ED"/>
    <w:rsid w:val="00BD6945"/>
    <w:rsid w:val="00BE2A92"/>
    <w:rsid w:val="00BE41A9"/>
    <w:rsid w:val="00BE46F4"/>
    <w:rsid w:val="00BE5B80"/>
    <w:rsid w:val="00BE6217"/>
    <w:rsid w:val="00BE705D"/>
    <w:rsid w:val="00BF0F37"/>
    <w:rsid w:val="00BF1BC0"/>
    <w:rsid w:val="00BF1F2E"/>
    <w:rsid w:val="00BF2C90"/>
    <w:rsid w:val="00BF3DEC"/>
    <w:rsid w:val="00BF60D0"/>
    <w:rsid w:val="00C00776"/>
    <w:rsid w:val="00C01873"/>
    <w:rsid w:val="00C02008"/>
    <w:rsid w:val="00C0345E"/>
    <w:rsid w:val="00C05F18"/>
    <w:rsid w:val="00C0622C"/>
    <w:rsid w:val="00C06358"/>
    <w:rsid w:val="00C076B5"/>
    <w:rsid w:val="00C127E9"/>
    <w:rsid w:val="00C14655"/>
    <w:rsid w:val="00C17CE0"/>
    <w:rsid w:val="00C17DA7"/>
    <w:rsid w:val="00C20543"/>
    <w:rsid w:val="00C22E6E"/>
    <w:rsid w:val="00C24F89"/>
    <w:rsid w:val="00C26045"/>
    <w:rsid w:val="00C26293"/>
    <w:rsid w:val="00C3053A"/>
    <w:rsid w:val="00C32AAC"/>
    <w:rsid w:val="00C3700C"/>
    <w:rsid w:val="00C43590"/>
    <w:rsid w:val="00C4375B"/>
    <w:rsid w:val="00C439F0"/>
    <w:rsid w:val="00C43A24"/>
    <w:rsid w:val="00C4539D"/>
    <w:rsid w:val="00C45826"/>
    <w:rsid w:val="00C5123F"/>
    <w:rsid w:val="00C56CF0"/>
    <w:rsid w:val="00C574A2"/>
    <w:rsid w:val="00C643D8"/>
    <w:rsid w:val="00C67593"/>
    <w:rsid w:val="00C716FC"/>
    <w:rsid w:val="00C72FD2"/>
    <w:rsid w:val="00C74155"/>
    <w:rsid w:val="00C75310"/>
    <w:rsid w:val="00C76184"/>
    <w:rsid w:val="00C7635D"/>
    <w:rsid w:val="00C83EE0"/>
    <w:rsid w:val="00C85377"/>
    <w:rsid w:val="00C87DEE"/>
    <w:rsid w:val="00C921FF"/>
    <w:rsid w:val="00C940D6"/>
    <w:rsid w:val="00CA0617"/>
    <w:rsid w:val="00CA2CF5"/>
    <w:rsid w:val="00CA4EB2"/>
    <w:rsid w:val="00CC0096"/>
    <w:rsid w:val="00CC0E0F"/>
    <w:rsid w:val="00CC1379"/>
    <w:rsid w:val="00CC1AC0"/>
    <w:rsid w:val="00CC2C87"/>
    <w:rsid w:val="00CC3752"/>
    <w:rsid w:val="00CC3BCF"/>
    <w:rsid w:val="00CC4AB8"/>
    <w:rsid w:val="00CC6970"/>
    <w:rsid w:val="00CC6DF0"/>
    <w:rsid w:val="00CC76F0"/>
    <w:rsid w:val="00CD043A"/>
    <w:rsid w:val="00CD0494"/>
    <w:rsid w:val="00CD3C28"/>
    <w:rsid w:val="00CD5471"/>
    <w:rsid w:val="00CD646A"/>
    <w:rsid w:val="00CD6527"/>
    <w:rsid w:val="00CE0416"/>
    <w:rsid w:val="00CE0AA2"/>
    <w:rsid w:val="00CE1209"/>
    <w:rsid w:val="00CE39EB"/>
    <w:rsid w:val="00CE4005"/>
    <w:rsid w:val="00CE5933"/>
    <w:rsid w:val="00CE6586"/>
    <w:rsid w:val="00CE68D7"/>
    <w:rsid w:val="00CE6DF8"/>
    <w:rsid w:val="00CE7794"/>
    <w:rsid w:val="00CE7ED2"/>
    <w:rsid w:val="00CF1B27"/>
    <w:rsid w:val="00CF1F92"/>
    <w:rsid w:val="00CF4AEA"/>
    <w:rsid w:val="00CF5CBA"/>
    <w:rsid w:val="00CF6C32"/>
    <w:rsid w:val="00CF7834"/>
    <w:rsid w:val="00D0115F"/>
    <w:rsid w:val="00D0328E"/>
    <w:rsid w:val="00D03571"/>
    <w:rsid w:val="00D07145"/>
    <w:rsid w:val="00D14366"/>
    <w:rsid w:val="00D16CD1"/>
    <w:rsid w:val="00D17F6D"/>
    <w:rsid w:val="00D2316E"/>
    <w:rsid w:val="00D232A3"/>
    <w:rsid w:val="00D25FFB"/>
    <w:rsid w:val="00D341F9"/>
    <w:rsid w:val="00D348E9"/>
    <w:rsid w:val="00D35858"/>
    <w:rsid w:val="00D3665C"/>
    <w:rsid w:val="00D40982"/>
    <w:rsid w:val="00D42249"/>
    <w:rsid w:val="00D431C4"/>
    <w:rsid w:val="00D46E1B"/>
    <w:rsid w:val="00D53378"/>
    <w:rsid w:val="00D5399D"/>
    <w:rsid w:val="00D561E7"/>
    <w:rsid w:val="00D562C4"/>
    <w:rsid w:val="00D6014D"/>
    <w:rsid w:val="00D603D6"/>
    <w:rsid w:val="00D60F05"/>
    <w:rsid w:val="00D615B0"/>
    <w:rsid w:val="00D61B02"/>
    <w:rsid w:val="00D62E17"/>
    <w:rsid w:val="00D62E9D"/>
    <w:rsid w:val="00D66B73"/>
    <w:rsid w:val="00D67869"/>
    <w:rsid w:val="00D71FAA"/>
    <w:rsid w:val="00D7242F"/>
    <w:rsid w:val="00D74B67"/>
    <w:rsid w:val="00D760D1"/>
    <w:rsid w:val="00D76DCE"/>
    <w:rsid w:val="00D82836"/>
    <w:rsid w:val="00D82902"/>
    <w:rsid w:val="00D90C3B"/>
    <w:rsid w:val="00D9137D"/>
    <w:rsid w:val="00D9278A"/>
    <w:rsid w:val="00D92B6C"/>
    <w:rsid w:val="00D934D9"/>
    <w:rsid w:val="00D94D82"/>
    <w:rsid w:val="00D9517F"/>
    <w:rsid w:val="00D97D81"/>
    <w:rsid w:val="00D97DCE"/>
    <w:rsid w:val="00DA05A6"/>
    <w:rsid w:val="00DA1532"/>
    <w:rsid w:val="00DA494C"/>
    <w:rsid w:val="00DA4C3E"/>
    <w:rsid w:val="00DA5CC7"/>
    <w:rsid w:val="00DA65D8"/>
    <w:rsid w:val="00DB1BA6"/>
    <w:rsid w:val="00DB2534"/>
    <w:rsid w:val="00DB313D"/>
    <w:rsid w:val="00DB346E"/>
    <w:rsid w:val="00DB59AF"/>
    <w:rsid w:val="00DB616D"/>
    <w:rsid w:val="00DC0D33"/>
    <w:rsid w:val="00DC426E"/>
    <w:rsid w:val="00DC55B1"/>
    <w:rsid w:val="00DD3B95"/>
    <w:rsid w:val="00DD5877"/>
    <w:rsid w:val="00DD58CA"/>
    <w:rsid w:val="00DF2EF8"/>
    <w:rsid w:val="00DF313E"/>
    <w:rsid w:val="00DF3AE1"/>
    <w:rsid w:val="00E00154"/>
    <w:rsid w:val="00E01521"/>
    <w:rsid w:val="00E04512"/>
    <w:rsid w:val="00E050C4"/>
    <w:rsid w:val="00E0625C"/>
    <w:rsid w:val="00E11BF6"/>
    <w:rsid w:val="00E11F5B"/>
    <w:rsid w:val="00E123E7"/>
    <w:rsid w:val="00E12F06"/>
    <w:rsid w:val="00E15DA9"/>
    <w:rsid w:val="00E1742C"/>
    <w:rsid w:val="00E17944"/>
    <w:rsid w:val="00E2227A"/>
    <w:rsid w:val="00E22E4E"/>
    <w:rsid w:val="00E24552"/>
    <w:rsid w:val="00E24880"/>
    <w:rsid w:val="00E31570"/>
    <w:rsid w:val="00E34EF4"/>
    <w:rsid w:val="00E351E9"/>
    <w:rsid w:val="00E37127"/>
    <w:rsid w:val="00E37461"/>
    <w:rsid w:val="00E40C68"/>
    <w:rsid w:val="00E42730"/>
    <w:rsid w:val="00E44FFA"/>
    <w:rsid w:val="00E47053"/>
    <w:rsid w:val="00E47140"/>
    <w:rsid w:val="00E474E5"/>
    <w:rsid w:val="00E47633"/>
    <w:rsid w:val="00E50E19"/>
    <w:rsid w:val="00E521C3"/>
    <w:rsid w:val="00E55671"/>
    <w:rsid w:val="00E55B1C"/>
    <w:rsid w:val="00E562F9"/>
    <w:rsid w:val="00E56EC5"/>
    <w:rsid w:val="00E573BA"/>
    <w:rsid w:val="00E63CE8"/>
    <w:rsid w:val="00E6488B"/>
    <w:rsid w:val="00E66217"/>
    <w:rsid w:val="00E66413"/>
    <w:rsid w:val="00E66F18"/>
    <w:rsid w:val="00E71115"/>
    <w:rsid w:val="00E739D3"/>
    <w:rsid w:val="00E75221"/>
    <w:rsid w:val="00E758AD"/>
    <w:rsid w:val="00E81FDD"/>
    <w:rsid w:val="00E91FE6"/>
    <w:rsid w:val="00E921D2"/>
    <w:rsid w:val="00E9258A"/>
    <w:rsid w:val="00E927C9"/>
    <w:rsid w:val="00E9314E"/>
    <w:rsid w:val="00E939B0"/>
    <w:rsid w:val="00E93EC9"/>
    <w:rsid w:val="00E9559B"/>
    <w:rsid w:val="00E95F9E"/>
    <w:rsid w:val="00E96CFB"/>
    <w:rsid w:val="00EA10C4"/>
    <w:rsid w:val="00EA2F9F"/>
    <w:rsid w:val="00EA4AB5"/>
    <w:rsid w:val="00EA54B3"/>
    <w:rsid w:val="00EA57AB"/>
    <w:rsid w:val="00EB1A57"/>
    <w:rsid w:val="00EB21EA"/>
    <w:rsid w:val="00EB2989"/>
    <w:rsid w:val="00EB2E45"/>
    <w:rsid w:val="00EB626E"/>
    <w:rsid w:val="00EB6D30"/>
    <w:rsid w:val="00EC48CE"/>
    <w:rsid w:val="00EC5BCB"/>
    <w:rsid w:val="00EC73D2"/>
    <w:rsid w:val="00EC7A37"/>
    <w:rsid w:val="00EC7A60"/>
    <w:rsid w:val="00ED1FE5"/>
    <w:rsid w:val="00ED3222"/>
    <w:rsid w:val="00ED6A7A"/>
    <w:rsid w:val="00ED6B05"/>
    <w:rsid w:val="00ED78FE"/>
    <w:rsid w:val="00EE0712"/>
    <w:rsid w:val="00EE2153"/>
    <w:rsid w:val="00EE3915"/>
    <w:rsid w:val="00EE4695"/>
    <w:rsid w:val="00EE6F22"/>
    <w:rsid w:val="00EE7D37"/>
    <w:rsid w:val="00EF1C41"/>
    <w:rsid w:val="00EF21B4"/>
    <w:rsid w:val="00EF229E"/>
    <w:rsid w:val="00EF6D7A"/>
    <w:rsid w:val="00EF74B9"/>
    <w:rsid w:val="00EF7D1F"/>
    <w:rsid w:val="00F0048F"/>
    <w:rsid w:val="00F0230C"/>
    <w:rsid w:val="00F0508E"/>
    <w:rsid w:val="00F07D09"/>
    <w:rsid w:val="00F07E6E"/>
    <w:rsid w:val="00F1230D"/>
    <w:rsid w:val="00F1293B"/>
    <w:rsid w:val="00F12A5C"/>
    <w:rsid w:val="00F16C6D"/>
    <w:rsid w:val="00F23554"/>
    <w:rsid w:val="00F301A4"/>
    <w:rsid w:val="00F311C1"/>
    <w:rsid w:val="00F31E41"/>
    <w:rsid w:val="00F324F4"/>
    <w:rsid w:val="00F33A7E"/>
    <w:rsid w:val="00F350B2"/>
    <w:rsid w:val="00F360E3"/>
    <w:rsid w:val="00F363EB"/>
    <w:rsid w:val="00F406C8"/>
    <w:rsid w:val="00F415E5"/>
    <w:rsid w:val="00F41DFE"/>
    <w:rsid w:val="00F42E9A"/>
    <w:rsid w:val="00F43509"/>
    <w:rsid w:val="00F4660D"/>
    <w:rsid w:val="00F471CD"/>
    <w:rsid w:val="00F51A72"/>
    <w:rsid w:val="00F55183"/>
    <w:rsid w:val="00F551D1"/>
    <w:rsid w:val="00F5645E"/>
    <w:rsid w:val="00F6024B"/>
    <w:rsid w:val="00F6060E"/>
    <w:rsid w:val="00F63084"/>
    <w:rsid w:val="00F63885"/>
    <w:rsid w:val="00F65233"/>
    <w:rsid w:val="00F66CCB"/>
    <w:rsid w:val="00F704B8"/>
    <w:rsid w:val="00F70E91"/>
    <w:rsid w:val="00F7294F"/>
    <w:rsid w:val="00F73B32"/>
    <w:rsid w:val="00F74B30"/>
    <w:rsid w:val="00F80C3A"/>
    <w:rsid w:val="00F8196A"/>
    <w:rsid w:val="00F82871"/>
    <w:rsid w:val="00F906CE"/>
    <w:rsid w:val="00F91D11"/>
    <w:rsid w:val="00F92AA4"/>
    <w:rsid w:val="00F94975"/>
    <w:rsid w:val="00F94A1E"/>
    <w:rsid w:val="00F950F8"/>
    <w:rsid w:val="00F9579C"/>
    <w:rsid w:val="00F971D9"/>
    <w:rsid w:val="00FA09BF"/>
    <w:rsid w:val="00FA18B1"/>
    <w:rsid w:val="00FA2BE9"/>
    <w:rsid w:val="00FA4DD5"/>
    <w:rsid w:val="00FA4E5F"/>
    <w:rsid w:val="00FA50CA"/>
    <w:rsid w:val="00FA61E7"/>
    <w:rsid w:val="00FA71D4"/>
    <w:rsid w:val="00FB0DD3"/>
    <w:rsid w:val="00FB2147"/>
    <w:rsid w:val="00FB3B83"/>
    <w:rsid w:val="00FB4625"/>
    <w:rsid w:val="00FB4972"/>
    <w:rsid w:val="00FD02C2"/>
    <w:rsid w:val="00FD4197"/>
    <w:rsid w:val="00FD5193"/>
    <w:rsid w:val="00FD64C3"/>
    <w:rsid w:val="00FD68DC"/>
    <w:rsid w:val="00FE250A"/>
    <w:rsid w:val="00FE33BF"/>
    <w:rsid w:val="00FE5396"/>
    <w:rsid w:val="00FE72DE"/>
    <w:rsid w:val="00FE7720"/>
    <w:rsid w:val="00FF468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2806C0"/>
  <w15:docId w15:val="{1033D254-C41D-4497-805C-3299BAFE9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9">
    <w:name w:val="Normal"/>
    <w:qFormat/>
    <w:rsid w:val="008271C6"/>
    <w:pPr>
      <w:spacing w:after="0" w:line="360" w:lineRule="auto"/>
      <w:ind w:firstLine="720"/>
      <w:jc w:val="both"/>
    </w:pPr>
    <w:rPr>
      <w:rFonts w:ascii="Times New Roman" w:hAnsi="Times New Roman"/>
      <w:sz w:val="28"/>
    </w:rPr>
  </w:style>
  <w:style w:type="paragraph" w:styleId="10">
    <w:name w:val="heading 1"/>
    <w:aliases w:val="Диплом Заголовок 1,1-го уровня заголовок"/>
    <w:basedOn w:val="a9"/>
    <w:next w:val="a9"/>
    <w:link w:val="15"/>
    <w:autoRedefine/>
    <w:uiPriority w:val="9"/>
    <w:qFormat/>
    <w:rsid w:val="00610472"/>
    <w:pPr>
      <w:keepNext/>
      <w:keepLines/>
      <w:pageBreakBefore/>
      <w:numPr>
        <w:numId w:val="20"/>
      </w:numPr>
      <w:spacing w:after="240"/>
      <w:jc w:val="center"/>
      <w:outlineLvl w:val="0"/>
    </w:pPr>
    <w:rPr>
      <w:rFonts w:eastAsiaTheme="majorEastAsia" w:cstheme="majorBidi"/>
      <w:b/>
      <w:caps/>
      <w:sz w:val="32"/>
      <w:szCs w:val="28"/>
    </w:rPr>
  </w:style>
  <w:style w:type="paragraph" w:styleId="2">
    <w:name w:val="heading 2"/>
    <w:basedOn w:val="a9"/>
    <w:next w:val="a9"/>
    <w:link w:val="20"/>
    <w:autoRedefine/>
    <w:uiPriority w:val="9"/>
    <w:unhideWhenUsed/>
    <w:qFormat/>
    <w:rsid w:val="00957BC6"/>
    <w:pPr>
      <w:keepNext/>
      <w:keepLines/>
      <w:numPr>
        <w:ilvl w:val="1"/>
        <w:numId w:val="20"/>
      </w:numPr>
      <w:tabs>
        <w:tab w:val="left" w:pos="1276"/>
      </w:tabs>
      <w:spacing w:before="240" w:after="120"/>
      <w:ind w:left="578" w:hanging="578"/>
      <w:jc w:val="center"/>
      <w:outlineLvl w:val="1"/>
    </w:pPr>
    <w:rPr>
      <w:rFonts w:eastAsiaTheme="majorEastAsia" w:cstheme="majorBidi"/>
      <w:b/>
      <w:bCs/>
      <w:szCs w:val="26"/>
    </w:rPr>
  </w:style>
  <w:style w:type="paragraph" w:styleId="3">
    <w:name w:val="heading 3"/>
    <w:basedOn w:val="30"/>
    <w:next w:val="a9"/>
    <w:link w:val="32"/>
    <w:autoRedefine/>
    <w:uiPriority w:val="9"/>
    <w:unhideWhenUsed/>
    <w:qFormat/>
    <w:rsid w:val="00990415"/>
    <w:pPr>
      <w:keepNext/>
      <w:keepLines/>
      <w:numPr>
        <w:numId w:val="20"/>
      </w:numPr>
      <w:spacing w:after="240"/>
      <w:ind w:left="709" w:hanging="709"/>
      <w:outlineLvl w:val="2"/>
    </w:pPr>
  </w:style>
  <w:style w:type="paragraph" w:styleId="4">
    <w:name w:val="heading 4"/>
    <w:basedOn w:val="a9"/>
    <w:next w:val="a9"/>
    <w:link w:val="40"/>
    <w:autoRedefine/>
    <w:uiPriority w:val="99"/>
    <w:unhideWhenUsed/>
    <w:qFormat/>
    <w:rsid w:val="008D5C62"/>
    <w:pPr>
      <w:keepNext/>
      <w:keepLines/>
      <w:numPr>
        <w:ilvl w:val="3"/>
        <w:numId w:val="20"/>
      </w:numPr>
      <w:spacing w:before="360" w:after="240"/>
      <w:ind w:left="992" w:hanging="992"/>
      <w:outlineLvl w:val="3"/>
    </w:pPr>
    <w:rPr>
      <w:rFonts w:eastAsiaTheme="majorEastAsia" w:cs="Times New Roman"/>
      <w:bCs/>
      <w:i/>
      <w:iCs/>
      <w:color w:val="000000" w:themeColor="text1"/>
      <w:lang w:eastAsia="ru-RU"/>
    </w:rPr>
  </w:style>
  <w:style w:type="paragraph" w:styleId="5">
    <w:name w:val="heading 5"/>
    <w:basedOn w:val="a9"/>
    <w:next w:val="a9"/>
    <w:link w:val="50"/>
    <w:uiPriority w:val="99"/>
    <w:unhideWhenUsed/>
    <w:rsid w:val="00BE46F4"/>
    <w:pPr>
      <w:keepNext/>
      <w:keepLines/>
      <w:numPr>
        <w:ilvl w:val="4"/>
        <w:numId w:val="20"/>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9"/>
    <w:next w:val="a9"/>
    <w:link w:val="60"/>
    <w:uiPriority w:val="99"/>
    <w:unhideWhenUsed/>
    <w:rsid w:val="00BE46F4"/>
    <w:pPr>
      <w:keepNext/>
      <w:keepLines/>
      <w:numPr>
        <w:ilvl w:val="5"/>
        <w:numId w:val="20"/>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9"/>
    <w:next w:val="a9"/>
    <w:link w:val="70"/>
    <w:uiPriority w:val="99"/>
    <w:unhideWhenUsed/>
    <w:rsid w:val="00BE46F4"/>
    <w:pPr>
      <w:keepNext/>
      <w:keepLines/>
      <w:numPr>
        <w:ilvl w:val="6"/>
        <w:numId w:val="20"/>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9"/>
    <w:next w:val="a9"/>
    <w:link w:val="80"/>
    <w:uiPriority w:val="99"/>
    <w:unhideWhenUsed/>
    <w:rsid w:val="00BE46F4"/>
    <w:pPr>
      <w:keepNext/>
      <w:keepLines/>
      <w:numPr>
        <w:ilvl w:val="7"/>
        <w:numId w:val="20"/>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9"/>
    <w:next w:val="a9"/>
    <w:link w:val="90"/>
    <w:unhideWhenUsed/>
    <w:qFormat/>
    <w:rsid w:val="00BE46F4"/>
    <w:pPr>
      <w:keepNext/>
      <w:keepLines/>
      <w:numPr>
        <w:ilvl w:val="8"/>
        <w:numId w:val="20"/>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character" w:customStyle="1" w:styleId="15">
    <w:name w:val="Заголовок 1 Знак"/>
    <w:aliases w:val="Диплом Заголовок 1 Знак,1-го уровня заголовок Знак"/>
    <w:basedOn w:val="aa"/>
    <w:link w:val="10"/>
    <w:uiPriority w:val="9"/>
    <w:rsid w:val="00610472"/>
    <w:rPr>
      <w:rFonts w:ascii="Times New Roman" w:eastAsiaTheme="majorEastAsia" w:hAnsi="Times New Roman" w:cstheme="majorBidi"/>
      <w:b/>
      <w:caps/>
      <w:sz w:val="32"/>
      <w:szCs w:val="28"/>
    </w:rPr>
  </w:style>
  <w:style w:type="character" w:customStyle="1" w:styleId="20">
    <w:name w:val="Заголовок 2 Знак"/>
    <w:basedOn w:val="aa"/>
    <w:link w:val="2"/>
    <w:uiPriority w:val="9"/>
    <w:rsid w:val="00957BC6"/>
    <w:rPr>
      <w:rFonts w:ascii="Times New Roman" w:eastAsiaTheme="majorEastAsia" w:hAnsi="Times New Roman" w:cstheme="majorBidi"/>
      <w:b/>
      <w:bCs/>
      <w:sz w:val="28"/>
      <w:szCs w:val="26"/>
    </w:rPr>
  </w:style>
  <w:style w:type="paragraph" w:styleId="ad">
    <w:name w:val="Normal (Web)"/>
    <w:basedOn w:val="a9"/>
    <w:uiPriority w:val="99"/>
    <w:unhideWhenUsed/>
    <w:rsid w:val="002D6C1C"/>
    <w:pPr>
      <w:spacing w:before="100" w:beforeAutospacing="1" w:after="100" w:afterAutospacing="1" w:line="240" w:lineRule="auto"/>
      <w:ind w:firstLine="0"/>
      <w:jc w:val="left"/>
    </w:pPr>
    <w:rPr>
      <w:rFonts w:eastAsia="Times New Roman" w:cs="Times New Roman"/>
      <w:sz w:val="24"/>
      <w:szCs w:val="24"/>
      <w:lang w:eastAsia="ru-RU"/>
    </w:rPr>
  </w:style>
  <w:style w:type="paragraph" w:styleId="ae">
    <w:name w:val="List Paragraph"/>
    <w:aliases w:val="Список1,Абзац списка2,List Paragraph"/>
    <w:basedOn w:val="a9"/>
    <w:link w:val="af"/>
    <w:uiPriority w:val="34"/>
    <w:qFormat/>
    <w:rsid w:val="002D6C1C"/>
    <w:pPr>
      <w:ind w:left="720" w:firstLine="0"/>
      <w:contextualSpacing/>
    </w:pPr>
    <w:rPr>
      <w:rFonts w:eastAsiaTheme="minorEastAsia"/>
      <w:lang w:eastAsia="ru-RU"/>
    </w:rPr>
  </w:style>
  <w:style w:type="table" w:styleId="af0">
    <w:name w:val="Table Grid"/>
    <w:basedOn w:val="ab"/>
    <w:uiPriority w:val="59"/>
    <w:rsid w:val="002D6C1C"/>
    <w:pPr>
      <w:spacing w:after="0" w:line="240" w:lineRule="auto"/>
    </w:pPr>
    <w:rPr>
      <w:rFonts w:eastAsiaTheme="minorEastAsia"/>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pple-converted-space">
    <w:name w:val="apple-converted-space"/>
    <w:basedOn w:val="aa"/>
    <w:rsid w:val="002D6C1C"/>
  </w:style>
  <w:style w:type="paragraph" w:styleId="af1">
    <w:name w:val="Balloon Text"/>
    <w:basedOn w:val="a9"/>
    <w:link w:val="af2"/>
    <w:unhideWhenUsed/>
    <w:rsid w:val="002D6C1C"/>
    <w:pPr>
      <w:spacing w:line="240" w:lineRule="auto"/>
    </w:pPr>
    <w:rPr>
      <w:rFonts w:ascii="Tahoma" w:hAnsi="Tahoma" w:cs="Tahoma"/>
      <w:sz w:val="16"/>
      <w:szCs w:val="16"/>
    </w:rPr>
  </w:style>
  <w:style w:type="character" w:customStyle="1" w:styleId="af2">
    <w:name w:val="Текст выноски Знак"/>
    <w:basedOn w:val="aa"/>
    <w:link w:val="af1"/>
    <w:rsid w:val="002D6C1C"/>
    <w:rPr>
      <w:rFonts w:ascii="Tahoma" w:hAnsi="Tahoma" w:cs="Tahoma"/>
      <w:sz w:val="16"/>
      <w:szCs w:val="16"/>
    </w:rPr>
  </w:style>
  <w:style w:type="character" w:styleId="af3">
    <w:name w:val="Placeholder Text"/>
    <w:basedOn w:val="aa"/>
    <w:uiPriority w:val="99"/>
    <w:semiHidden/>
    <w:rsid w:val="00B30649"/>
    <w:rPr>
      <w:color w:val="808080"/>
    </w:rPr>
  </w:style>
  <w:style w:type="character" w:customStyle="1" w:styleId="keyword">
    <w:name w:val="keyword"/>
    <w:basedOn w:val="aa"/>
    <w:rsid w:val="003D1F8C"/>
  </w:style>
  <w:style w:type="character" w:customStyle="1" w:styleId="number">
    <w:name w:val="number"/>
    <w:basedOn w:val="aa"/>
    <w:rsid w:val="003D1F8C"/>
  </w:style>
  <w:style w:type="character" w:customStyle="1" w:styleId="comment">
    <w:name w:val="comment"/>
    <w:basedOn w:val="aa"/>
    <w:rsid w:val="003D1F8C"/>
  </w:style>
  <w:style w:type="character" w:customStyle="1" w:styleId="string">
    <w:name w:val="string"/>
    <w:basedOn w:val="aa"/>
    <w:rsid w:val="003D1F8C"/>
  </w:style>
  <w:style w:type="paragraph" w:styleId="af4">
    <w:name w:val="Title"/>
    <w:aliases w:val="Рисунок"/>
    <w:basedOn w:val="a9"/>
    <w:next w:val="a9"/>
    <w:link w:val="af5"/>
    <w:uiPriority w:val="99"/>
    <w:rsid w:val="003D1F8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5">
    <w:name w:val="Заголовок Знак"/>
    <w:aliases w:val="Рисунок Знак"/>
    <w:basedOn w:val="aa"/>
    <w:link w:val="af4"/>
    <w:uiPriority w:val="99"/>
    <w:rsid w:val="003D1F8C"/>
    <w:rPr>
      <w:rFonts w:asciiTheme="majorHAnsi" w:eastAsiaTheme="majorEastAsia" w:hAnsiTheme="majorHAnsi" w:cstheme="majorBidi"/>
      <w:color w:val="17365D" w:themeColor="text2" w:themeShade="BF"/>
      <w:spacing w:val="5"/>
      <w:kern w:val="28"/>
      <w:sz w:val="52"/>
      <w:szCs w:val="52"/>
    </w:rPr>
  </w:style>
  <w:style w:type="character" w:customStyle="1" w:styleId="32">
    <w:name w:val="Заголовок 3 Знак"/>
    <w:basedOn w:val="aa"/>
    <w:link w:val="3"/>
    <w:uiPriority w:val="9"/>
    <w:rsid w:val="00990415"/>
    <w:rPr>
      <w:rFonts w:ascii="Times New Roman" w:eastAsiaTheme="minorEastAsia" w:hAnsi="Times New Roman"/>
      <w:b/>
      <w:i/>
      <w:sz w:val="28"/>
      <w:lang w:eastAsia="ru-RU"/>
    </w:rPr>
  </w:style>
  <w:style w:type="paragraph" w:styleId="HTML">
    <w:name w:val="HTML Preformatted"/>
    <w:basedOn w:val="a9"/>
    <w:link w:val="HTML0"/>
    <w:uiPriority w:val="99"/>
    <w:unhideWhenUsed/>
    <w:rsid w:val="003A67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a"/>
    <w:link w:val="HTML"/>
    <w:uiPriority w:val="99"/>
    <w:rsid w:val="003A6772"/>
    <w:rPr>
      <w:rFonts w:ascii="Courier New" w:eastAsia="Times New Roman" w:hAnsi="Courier New" w:cs="Courier New"/>
      <w:sz w:val="20"/>
      <w:szCs w:val="20"/>
      <w:lang w:eastAsia="ru-RU"/>
    </w:rPr>
  </w:style>
  <w:style w:type="paragraph" w:styleId="af6">
    <w:name w:val="TOC Heading"/>
    <w:basedOn w:val="10"/>
    <w:next w:val="a9"/>
    <w:uiPriority w:val="39"/>
    <w:unhideWhenUsed/>
    <w:qFormat/>
    <w:rsid w:val="00AA2868"/>
    <w:pPr>
      <w:spacing w:line="276" w:lineRule="auto"/>
      <w:jc w:val="left"/>
      <w:outlineLvl w:val="9"/>
    </w:pPr>
    <w:rPr>
      <w:rFonts w:asciiTheme="majorHAnsi" w:hAnsiTheme="majorHAnsi"/>
      <w:color w:val="365F91" w:themeColor="accent1" w:themeShade="BF"/>
      <w:lang w:eastAsia="ru-RU"/>
    </w:rPr>
  </w:style>
  <w:style w:type="paragraph" w:styleId="16">
    <w:name w:val="toc 1"/>
    <w:basedOn w:val="a9"/>
    <w:next w:val="a9"/>
    <w:autoRedefine/>
    <w:uiPriority w:val="39"/>
    <w:unhideWhenUsed/>
    <w:rsid w:val="00776D5C"/>
    <w:pPr>
      <w:tabs>
        <w:tab w:val="right" w:leader="dot" w:pos="9911"/>
      </w:tabs>
      <w:ind w:left="284" w:hanging="284"/>
    </w:pPr>
  </w:style>
  <w:style w:type="paragraph" w:styleId="21">
    <w:name w:val="toc 2"/>
    <w:basedOn w:val="a9"/>
    <w:next w:val="a9"/>
    <w:autoRedefine/>
    <w:uiPriority w:val="39"/>
    <w:unhideWhenUsed/>
    <w:rsid w:val="00776D5C"/>
    <w:pPr>
      <w:tabs>
        <w:tab w:val="left" w:pos="1680"/>
        <w:tab w:val="left" w:pos="1843"/>
        <w:tab w:val="right" w:leader="dot" w:pos="9911"/>
      </w:tabs>
      <w:ind w:left="851" w:hanging="567"/>
    </w:pPr>
  </w:style>
  <w:style w:type="paragraph" w:styleId="33">
    <w:name w:val="toc 3"/>
    <w:basedOn w:val="a9"/>
    <w:next w:val="a9"/>
    <w:autoRedefine/>
    <w:uiPriority w:val="39"/>
    <w:unhideWhenUsed/>
    <w:rsid w:val="00776D5C"/>
    <w:pPr>
      <w:tabs>
        <w:tab w:val="left" w:pos="1560"/>
        <w:tab w:val="right" w:leader="dot" w:pos="9923"/>
      </w:tabs>
      <w:ind w:left="1418" w:right="567" w:hanging="709"/>
    </w:pPr>
  </w:style>
  <w:style w:type="character" w:styleId="af7">
    <w:name w:val="Hyperlink"/>
    <w:basedOn w:val="aa"/>
    <w:uiPriority w:val="99"/>
    <w:unhideWhenUsed/>
    <w:rsid w:val="00AA2868"/>
    <w:rPr>
      <w:color w:val="0000FF" w:themeColor="hyperlink"/>
      <w:u w:val="single"/>
    </w:rPr>
  </w:style>
  <w:style w:type="character" w:customStyle="1" w:styleId="40">
    <w:name w:val="Заголовок 4 Знак"/>
    <w:basedOn w:val="aa"/>
    <w:link w:val="4"/>
    <w:uiPriority w:val="99"/>
    <w:rsid w:val="008D5C62"/>
    <w:rPr>
      <w:rFonts w:ascii="Times New Roman" w:eastAsiaTheme="majorEastAsia" w:hAnsi="Times New Roman" w:cs="Times New Roman"/>
      <w:bCs/>
      <w:i/>
      <w:iCs/>
      <w:color w:val="000000" w:themeColor="text1"/>
      <w:sz w:val="28"/>
      <w:lang w:eastAsia="ru-RU"/>
    </w:rPr>
  </w:style>
  <w:style w:type="paragraph" w:styleId="af8">
    <w:name w:val="header"/>
    <w:basedOn w:val="a9"/>
    <w:link w:val="af9"/>
    <w:uiPriority w:val="99"/>
    <w:unhideWhenUsed/>
    <w:rsid w:val="00247E5B"/>
    <w:pPr>
      <w:tabs>
        <w:tab w:val="center" w:pos="4677"/>
        <w:tab w:val="right" w:pos="9355"/>
      </w:tabs>
      <w:spacing w:line="240" w:lineRule="auto"/>
    </w:pPr>
  </w:style>
  <w:style w:type="character" w:customStyle="1" w:styleId="af9">
    <w:name w:val="Верхний колонтитул Знак"/>
    <w:basedOn w:val="aa"/>
    <w:link w:val="af8"/>
    <w:uiPriority w:val="99"/>
    <w:rsid w:val="00247E5B"/>
    <w:rPr>
      <w:rFonts w:ascii="Times New Roman" w:hAnsi="Times New Roman"/>
      <w:sz w:val="28"/>
    </w:rPr>
  </w:style>
  <w:style w:type="paragraph" w:styleId="afa">
    <w:name w:val="footer"/>
    <w:basedOn w:val="a9"/>
    <w:link w:val="afb"/>
    <w:uiPriority w:val="99"/>
    <w:unhideWhenUsed/>
    <w:rsid w:val="00247E5B"/>
    <w:pPr>
      <w:tabs>
        <w:tab w:val="center" w:pos="4677"/>
        <w:tab w:val="right" w:pos="9355"/>
      </w:tabs>
      <w:spacing w:line="240" w:lineRule="auto"/>
    </w:pPr>
  </w:style>
  <w:style w:type="character" w:customStyle="1" w:styleId="afb">
    <w:name w:val="Нижний колонтитул Знак"/>
    <w:basedOn w:val="aa"/>
    <w:link w:val="afa"/>
    <w:uiPriority w:val="99"/>
    <w:rsid w:val="00247E5B"/>
    <w:rPr>
      <w:rFonts w:ascii="Times New Roman" w:hAnsi="Times New Roman"/>
      <w:sz w:val="28"/>
    </w:rPr>
  </w:style>
  <w:style w:type="character" w:customStyle="1" w:styleId="sentence">
    <w:name w:val="sentence"/>
    <w:rsid w:val="00FD64C3"/>
  </w:style>
  <w:style w:type="character" w:customStyle="1" w:styleId="af">
    <w:name w:val="Абзац списка Знак"/>
    <w:aliases w:val="Список1 Знак,Абзац списка2 Знак,List Paragraph Знак"/>
    <w:basedOn w:val="aa"/>
    <w:link w:val="ae"/>
    <w:uiPriority w:val="34"/>
    <w:rsid w:val="00BF60D0"/>
    <w:rPr>
      <w:rFonts w:ascii="Times New Roman" w:eastAsiaTheme="minorEastAsia" w:hAnsi="Times New Roman"/>
      <w:sz w:val="28"/>
      <w:lang w:eastAsia="ru-RU"/>
    </w:rPr>
  </w:style>
  <w:style w:type="paragraph" w:customStyle="1" w:styleId="afc">
    <w:name w:val="Диплом_Обычный"/>
    <w:basedOn w:val="a9"/>
    <w:link w:val="afd"/>
    <w:qFormat/>
    <w:rsid w:val="009E5CFE"/>
    <w:pPr>
      <w:spacing w:before="120"/>
    </w:pPr>
    <w:rPr>
      <w:rFonts w:eastAsia="Times New Roman" w:cs="Times New Roman"/>
      <w:szCs w:val="20"/>
      <w:lang w:eastAsia="ru-RU"/>
    </w:rPr>
  </w:style>
  <w:style w:type="character" w:customStyle="1" w:styleId="afd">
    <w:name w:val="Диплом_Обычный Знак Знак"/>
    <w:basedOn w:val="aa"/>
    <w:link w:val="afc"/>
    <w:rsid w:val="009E5CFE"/>
    <w:rPr>
      <w:rFonts w:ascii="Times New Roman" w:eastAsia="Times New Roman" w:hAnsi="Times New Roman" w:cs="Times New Roman"/>
      <w:sz w:val="28"/>
      <w:szCs w:val="20"/>
      <w:lang w:eastAsia="ru-RU"/>
    </w:rPr>
  </w:style>
  <w:style w:type="paragraph" w:customStyle="1" w:styleId="17">
    <w:name w:val="1списокМой"/>
    <w:next w:val="a9"/>
    <w:qFormat/>
    <w:rsid w:val="009E5CFE"/>
    <w:pPr>
      <w:spacing w:after="0" w:line="360" w:lineRule="auto"/>
      <w:jc w:val="both"/>
    </w:pPr>
    <w:rPr>
      <w:rFonts w:ascii="Times New Roman" w:eastAsia="Times New Roman" w:hAnsi="Times New Roman" w:cs="Times New Roman"/>
      <w:bCs/>
      <w:sz w:val="28"/>
      <w:szCs w:val="28"/>
      <w:lang w:val="en-US" w:eastAsia="ru-RU"/>
    </w:rPr>
  </w:style>
  <w:style w:type="paragraph" w:customStyle="1" w:styleId="afe">
    <w:name w:val="_текст"/>
    <w:basedOn w:val="a9"/>
    <w:link w:val="aff"/>
    <w:qFormat/>
    <w:rsid w:val="00EE3915"/>
    <w:rPr>
      <w:rFonts w:eastAsia="Times New Roman" w:cs="Times New Roman"/>
      <w:color w:val="000000"/>
      <w:szCs w:val="28"/>
      <w:lang w:eastAsia="ru-RU"/>
    </w:rPr>
  </w:style>
  <w:style w:type="character" w:customStyle="1" w:styleId="aff">
    <w:name w:val="_текст Знак"/>
    <w:basedOn w:val="aa"/>
    <w:link w:val="afe"/>
    <w:rsid w:val="00EE3915"/>
    <w:rPr>
      <w:rFonts w:ascii="Times New Roman" w:eastAsia="Times New Roman" w:hAnsi="Times New Roman" w:cs="Times New Roman"/>
      <w:color w:val="000000"/>
      <w:sz w:val="28"/>
      <w:szCs w:val="28"/>
      <w:lang w:eastAsia="ru-RU"/>
    </w:rPr>
  </w:style>
  <w:style w:type="character" w:styleId="aff0">
    <w:name w:val="Emphasis"/>
    <w:basedOn w:val="aa"/>
    <w:uiPriority w:val="20"/>
    <w:qFormat/>
    <w:rsid w:val="00A816D1"/>
    <w:rPr>
      <w:i/>
      <w:iCs/>
    </w:rPr>
  </w:style>
  <w:style w:type="paragraph" w:customStyle="1" w:styleId="aff1">
    <w:name w:val="_Текст"/>
    <w:basedOn w:val="a9"/>
    <w:link w:val="aff2"/>
    <w:qFormat/>
    <w:rsid w:val="00A816D1"/>
  </w:style>
  <w:style w:type="character" w:customStyle="1" w:styleId="aff2">
    <w:name w:val="_Текст Знак"/>
    <w:basedOn w:val="aa"/>
    <w:link w:val="aff1"/>
    <w:rsid w:val="00A816D1"/>
    <w:rPr>
      <w:rFonts w:ascii="Times New Roman" w:hAnsi="Times New Roman"/>
      <w:sz w:val="28"/>
    </w:rPr>
  </w:style>
  <w:style w:type="paragraph" w:customStyle="1" w:styleId="aff3">
    <w:name w:val="ГОСТ обычный текст"/>
    <w:basedOn w:val="a9"/>
    <w:link w:val="aff4"/>
    <w:qFormat/>
    <w:rsid w:val="00A816D1"/>
    <w:rPr>
      <w:rFonts w:eastAsia="Times New Roman" w:cs="Times New Roman"/>
      <w:szCs w:val="24"/>
      <w:lang w:eastAsia="ru-RU"/>
    </w:rPr>
  </w:style>
  <w:style w:type="character" w:customStyle="1" w:styleId="aff4">
    <w:name w:val="ГОСТ обычный текст Знак"/>
    <w:basedOn w:val="aa"/>
    <w:link w:val="aff3"/>
    <w:rsid w:val="00A816D1"/>
    <w:rPr>
      <w:rFonts w:ascii="Times New Roman" w:eastAsia="Times New Roman" w:hAnsi="Times New Roman" w:cs="Times New Roman"/>
      <w:sz w:val="28"/>
      <w:szCs w:val="24"/>
      <w:lang w:eastAsia="ru-RU"/>
    </w:rPr>
  </w:style>
  <w:style w:type="character" w:customStyle="1" w:styleId="50">
    <w:name w:val="Заголовок 5 Знак"/>
    <w:basedOn w:val="aa"/>
    <w:link w:val="5"/>
    <w:uiPriority w:val="99"/>
    <w:rsid w:val="00BE46F4"/>
    <w:rPr>
      <w:rFonts w:asciiTheme="majorHAnsi" w:eastAsiaTheme="majorEastAsia" w:hAnsiTheme="majorHAnsi" w:cstheme="majorBidi"/>
      <w:color w:val="243F60" w:themeColor="accent1" w:themeShade="7F"/>
      <w:sz w:val="28"/>
    </w:rPr>
  </w:style>
  <w:style w:type="character" w:customStyle="1" w:styleId="60">
    <w:name w:val="Заголовок 6 Знак"/>
    <w:basedOn w:val="aa"/>
    <w:link w:val="6"/>
    <w:uiPriority w:val="99"/>
    <w:rsid w:val="00BE46F4"/>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a"/>
    <w:link w:val="7"/>
    <w:uiPriority w:val="99"/>
    <w:rsid w:val="00BE46F4"/>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a"/>
    <w:link w:val="8"/>
    <w:uiPriority w:val="99"/>
    <w:rsid w:val="00BE46F4"/>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a"/>
    <w:link w:val="9"/>
    <w:rsid w:val="00BE46F4"/>
    <w:rPr>
      <w:rFonts w:asciiTheme="majorHAnsi" w:eastAsiaTheme="majorEastAsia" w:hAnsiTheme="majorHAnsi" w:cstheme="majorBidi"/>
      <w:i/>
      <w:iCs/>
      <w:color w:val="404040" w:themeColor="text1" w:themeTint="BF"/>
      <w:sz w:val="20"/>
      <w:szCs w:val="20"/>
    </w:rPr>
  </w:style>
  <w:style w:type="character" w:styleId="aff5">
    <w:name w:val="Strong"/>
    <w:basedOn w:val="aa"/>
    <w:uiPriority w:val="22"/>
    <w:qFormat/>
    <w:rsid w:val="00BE46F4"/>
    <w:rPr>
      <w:b/>
      <w:bCs/>
    </w:rPr>
  </w:style>
  <w:style w:type="paragraph" w:styleId="aff6">
    <w:name w:val="Subtitle"/>
    <w:aliases w:val="1.1."/>
    <w:basedOn w:val="a9"/>
    <w:next w:val="a9"/>
    <w:link w:val="aff7"/>
    <w:qFormat/>
    <w:rsid w:val="00BE46F4"/>
    <w:pPr>
      <w:numPr>
        <w:ilvl w:val="1"/>
      </w:numPr>
      <w:ind w:left="1276" w:hanging="709"/>
    </w:pPr>
    <w:rPr>
      <w:rFonts w:eastAsiaTheme="majorEastAsia" w:cstheme="majorBidi"/>
      <w:i/>
      <w:iCs/>
      <w:szCs w:val="24"/>
    </w:rPr>
  </w:style>
  <w:style w:type="character" w:customStyle="1" w:styleId="aff7">
    <w:name w:val="Подзаголовок Знак"/>
    <w:aliases w:val="1.1. Знак"/>
    <w:basedOn w:val="aa"/>
    <w:link w:val="aff6"/>
    <w:rsid w:val="00BE46F4"/>
    <w:rPr>
      <w:rFonts w:ascii="Times New Roman" w:eastAsiaTheme="majorEastAsia" w:hAnsi="Times New Roman" w:cstheme="majorBidi"/>
      <w:i/>
      <w:iCs/>
      <w:sz w:val="28"/>
      <w:szCs w:val="24"/>
    </w:rPr>
  </w:style>
  <w:style w:type="paragraph" w:customStyle="1" w:styleId="mtext">
    <w:name w:val="mtext"/>
    <w:basedOn w:val="a9"/>
    <w:rsid w:val="00BE46F4"/>
    <w:pPr>
      <w:spacing w:before="100" w:beforeAutospacing="1" w:after="100" w:afterAutospacing="1" w:line="240" w:lineRule="auto"/>
      <w:ind w:firstLine="0"/>
    </w:pPr>
    <w:rPr>
      <w:rFonts w:eastAsia="Times New Roman" w:cs="Times New Roman"/>
      <w:sz w:val="24"/>
      <w:szCs w:val="24"/>
      <w:lang w:eastAsia="ru-RU"/>
    </w:rPr>
  </w:style>
  <w:style w:type="paragraph" w:styleId="aff8">
    <w:name w:val="List"/>
    <w:uiPriority w:val="99"/>
    <w:rsid w:val="00BE46F4"/>
    <w:pPr>
      <w:tabs>
        <w:tab w:val="num" w:pos="-567"/>
      </w:tabs>
      <w:spacing w:after="0" w:line="360" w:lineRule="auto"/>
      <w:ind w:hanging="397"/>
      <w:jc w:val="both"/>
    </w:pPr>
    <w:rPr>
      <w:rFonts w:ascii="Times New Roman" w:eastAsia="Times New Roman" w:hAnsi="Times New Roman" w:cs="Times New Roman"/>
      <w:sz w:val="28"/>
      <w:szCs w:val="28"/>
      <w:lang w:eastAsia="ru-RU"/>
    </w:rPr>
  </w:style>
  <w:style w:type="character" w:customStyle="1" w:styleId="aff9">
    <w:name w:val="Выделен"/>
    <w:rsid w:val="00BE46F4"/>
    <w:rPr>
      <w:rFonts w:ascii="Times New Roman" w:hAnsi="Times New Roman"/>
      <w:b/>
      <w:sz w:val="28"/>
      <w:szCs w:val="28"/>
    </w:rPr>
  </w:style>
  <w:style w:type="paragraph" w:customStyle="1" w:styleId="a7">
    <w:name w:val="Стиль Марины"/>
    <w:basedOn w:val="a9"/>
    <w:rsid w:val="00BE46F4"/>
    <w:pPr>
      <w:numPr>
        <w:numId w:val="1"/>
      </w:numPr>
      <w:tabs>
        <w:tab w:val="left" w:pos="513"/>
      </w:tabs>
      <w:spacing w:before="120"/>
    </w:pPr>
    <w:rPr>
      <w:rFonts w:eastAsia="Times New Roman" w:cs="Times New Roman"/>
      <w:szCs w:val="28"/>
      <w:lang w:eastAsia="ru-RU"/>
    </w:rPr>
  </w:style>
  <w:style w:type="paragraph" w:customStyle="1" w:styleId="affa">
    <w:name w:val="мой текст"/>
    <w:basedOn w:val="a9"/>
    <w:link w:val="affb"/>
    <w:rsid w:val="00BE46F4"/>
    <w:pPr>
      <w:suppressAutoHyphens/>
      <w:autoSpaceDE w:val="0"/>
      <w:autoSpaceDN w:val="0"/>
      <w:adjustRightInd w:val="0"/>
      <w:spacing w:before="120"/>
      <w:ind w:firstLine="567"/>
    </w:pPr>
    <w:rPr>
      <w:rFonts w:eastAsia="Times New Roman" w:cs="Times New Roman"/>
      <w:szCs w:val="28"/>
      <w:lang w:eastAsia="ru-RU"/>
    </w:rPr>
  </w:style>
  <w:style w:type="character" w:customStyle="1" w:styleId="affb">
    <w:name w:val="мой текст Знак"/>
    <w:basedOn w:val="aa"/>
    <w:link w:val="affa"/>
    <w:rsid w:val="00BE46F4"/>
    <w:rPr>
      <w:rFonts w:ascii="Times New Roman" w:eastAsia="Times New Roman" w:hAnsi="Times New Roman" w:cs="Times New Roman"/>
      <w:sz w:val="28"/>
      <w:szCs w:val="28"/>
      <w:lang w:eastAsia="ru-RU"/>
    </w:rPr>
  </w:style>
  <w:style w:type="numbering" w:customStyle="1" w:styleId="a4">
    <w:name w:val="Диплом_Список маркированный"/>
    <w:basedOn w:val="ac"/>
    <w:rsid w:val="00BE46F4"/>
    <w:pPr>
      <w:numPr>
        <w:numId w:val="2"/>
      </w:numPr>
    </w:pPr>
  </w:style>
  <w:style w:type="paragraph" w:customStyle="1" w:styleId="34">
    <w:name w:val="_Заголовок 3"/>
    <w:basedOn w:val="3"/>
    <w:link w:val="35"/>
    <w:autoRedefine/>
    <w:rsid w:val="007B46D2"/>
    <w:pPr>
      <w:numPr>
        <w:ilvl w:val="0"/>
        <w:numId w:val="0"/>
      </w:numPr>
      <w:spacing w:before="100" w:beforeAutospacing="1" w:after="100" w:afterAutospacing="1"/>
    </w:pPr>
    <w:rPr>
      <w:szCs w:val="20"/>
    </w:rPr>
  </w:style>
  <w:style w:type="character" w:customStyle="1" w:styleId="35">
    <w:name w:val="_Заголовок 3 Знак"/>
    <w:basedOn w:val="aa"/>
    <w:link w:val="34"/>
    <w:rsid w:val="007B46D2"/>
    <w:rPr>
      <w:rFonts w:ascii="Times New Roman" w:eastAsiaTheme="majorEastAsia" w:hAnsi="Times New Roman" w:cstheme="majorBidi"/>
      <w:b/>
      <w:bCs/>
      <w:i/>
      <w:sz w:val="28"/>
      <w:szCs w:val="20"/>
      <w:lang w:eastAsia="ru-RU"/>
    </w:rPr>
  </w:style>
  <w:style w:type="paragraph" w:customStyle="1" w:styleId="affc">
    <w:name w:val="Основной"/>
    <w:basedOn w:val="a9"/>
    <w:uiPriority w:val="99"/>
    <w:rsid w:val="00BE46F4"/>
    <w:rPr>
      <w:rFonts w:eastAsia="Times New Roman" w:cs="Times New Roman"/>
      <w:szCs w:val="24"/>
      <w:lang w:eastAsia="ru-RU"/>
    </w:rPr>
  </w:style>
  <w:style w:type="paragraph" w:styleId="affd">
    <w:name w:val="Body Text Indent"/>
    <w:basedOn w:val="a9"/>
    <w:link w:val="affe"/>
    <w:rsid w:val="00BE46F4"/>
    <w:pPr>
      <w:spacing w:after="120" w:line="276" w:lineRule="auto"/>
      <w:ind w:left="283" w:firstLine="0"/>
      <w:jc w:val="left"/>
    </w:pPr>
    <w:rPr>
      <w:rFonts w:ascii="Calibri" w:eastAsia="Times New Roman" w:hAnsi="Calibri" w:cs="Times New Roman"/>
      <w:sz w:val="22"/>
      <w:lang w:eastAsia="ru-RU"/>
    </w:rPr>
  </w:style>
  <w:style w:type="character" w:customStyle="1" w:styleId="affe">
    <w:name w:val="Основной текст с отступом Знак"/>
    <w:basedOn w:val="aa"/>
    <w:link w:val="affd"/>
    <w:rsid w:val="00BE46F4"/>
    <w:rPr>
      <w:rFonts w:ascii="Calibri" w:eastAsia="Times New Roman" w:hAnsi="Calibri" w:cs="Times New Roman"/>
      <w:lang w:eastAsia="ru-RU"/>
    </w:rPr>
  </w:style>
  <w:style w:type="paragraph" w:styleId="afff">
    <w:name w:val="Body Text"/>
    <w:basedOn w:val="a9"/>
    <w:link w:val="afff0"/>
    <w:uiPriority w:val="99"/>
    <w:unhideWhenUsed/>
    <w:rsid w:val="00BE46F4"/>
    <w:pPr>
      <w:spacing w:after="120"/>
    </w:pPr>
  </w:style>
  <w:style w:type="character" w:customStyle="1" w:styleId="afff0">
    <w:name w:val="Основной текст Знак"/>
    <w:basedOn w:val="aa"/>
    <w:link w:val="afff"/>
    <w:uiPriority w:val="99"/>
    <w:rsid w:val="00BE46F4"/>
    <w:rPr>
      <w:rFonts w:ascii="Times New Roman" w:hAnsi="Times New Roman"/>
      <w:sz w:val="28"/>
    </w:rPr>
  </w:style>
  <w:style w:type="paragraph" w:customStyle="1" w:styleId="afff1">
    <w:name w:val="Объект"/>
    <w:basedOn w:val="a9"/>
    <w:qFormat/>
    <w:rsid w:val="00BE46F4"/>
    <w:pPr>
      <w:ind w:firstLine="0"/>
      <w:jc w:val="center"/>
    </w:pPr>
    <w:rPr>
      <w:rFonts w:cs="Times New Roman"/>
      <w:i/>
      <w:noProof/>
      <w:szCs w:val="28"/>
    </w:rPr>
  </w:style>
  <w:style w:type="paragraph" w:styleId="afff2">
    <w:name w:val="caption"/>
    <w:basedOn w:val="a9"/>
    <w:next w:val="a9"/>
    <w:unhideWhenUsed/>
    <w:qFormat/>
    <w:rsid w:val="00BE46F4"/>
    <w:pPr>
      <w:spacing w:line="240" w:lineRule="auto"/>
      <w:ind w:firstLine="0"/>
    </w:pPr>
    <w:rPr>
      <w:bCs/>
      <w:i/>
      <w:szCs w:val="18"/>
    </w:rPr>
  </w:style>
  <w:style w:type="paragraph" w:customStyle="1" w:styleId="afff3">
    <w:name w:val="введение"/>
    <w:basedOn w:val="10"/>
    <w:next w:val="25"/>
    <w:rsid w:val="00BE46F4"/>
    <w:pPr>
      <w:tabs>
        <w:tab w:val="num" w:pos="1531"/>
      </w:tabs>
    </w:pPr>
    <w:rPr>
      <w:rFonts w:cs="Times New Roman"/>
      <w:caps w:val="0"/>
      <w:szCs w:val="32"/>
    </w:rPr>
  </w:style>
  <w:style w:type="paragraph" w:customStyle="1" w:styleId="25">
    <w:name w:val="_Заголовок 2"/>
    <w:basedOn w:val="2"/>
    <w:next w:val="34"/>
    <w:link w:val="26"/>
    <w:rsid w:val="00BE46F4"/>
    <w:pPr>
      <w:tabs>
        <w:tab w:val="num" w:pos="2353"/>
      </w:tabs>
      <w:spacing w:before="0"/>
      <w:ind w:left="1355" w:hanging="635"/>
    </w:pPr>
    <w:rPr>
      <w:sz w:val="32"/>
    </w:rPr>
  </w:style>
  <w:style w:type="character" w:customStyle="1" w:styleId="26">
    <w:name w:val="_Заголовок 2 Знак"/>
    <w:basedOn w:val="aa"/>
    <w:link w:val="25"/>
    <w:rsid w:val="00BE46F4"/>
    <w:rPr>
      <w:rFonts w:ascii="Times New Roman" w:eastAsiaTheme="majorEastAsia" w:hAnsi="Times New Roman" w:cstheme="majorBidi"/>
      <w:b/>
      <w:bCs/>
      <w:sz w:val="32"/>
      <w:szCs w:val="26"/>
    </w:rPr>
  </w:style>
  <w:style w:type="paragraph" w:customStyle="1" w:styleId="18">
    <w:name w:val="Обычный1"/>
    <w:rsid w:val="00BE46F4"/>
    <w:pPr>
      <w:widowControl w:val="0"/>
      <w:spacing w:after="0" w:line="240" w:lineRule="auto"/>
      <w:jc w:val="both"/>
    </w:pPr>
    <w:rPr>
      <w:rFonts w:ascii="Times New Roman" w:eastAsia="Times New Roman" w:hAnsi="Times New Roman" w:cs="Times New Roman"/>
      <w:snapToGrid w:val="0"/>
      <w:sz w:val="28"/>
      <w:szCs w:val="20"/>
      <w:lang w:eastAsia="ru-RU"/>
    </w:rPr>
  </w:style>
  <w:style w:type="paragraph" w:customStyle="1" w:styleId="19">
    <w:name w:val="1мой"/>
    <w:basedOn w:val="a9"/>
    <w:link w:val="1a"/>
    <w:qFormat/>
    <w:rsid w:val="00BE46F4"/>
    <w:rPr>
      <w:rFonts w:eastAsia="Times New Roman" w:cs="Times New Roman"/>
      <w:szCs w:val="28"/>
      <w:lang w:eastAsia="ru-RU"/>
    </w:rPr>
  </w:style>
  <w:style w:type="character" w:customStyle="1" w:styleId="1a">
    <w:name w:val="1мой Знак"/>
    <w:basedOn w:val="aa"/>
    <w:link w:val="19"/>
    <w:rsid w:val="00BE46F4"/>
    <w:rPr>
      <w:rFonts w:ascii="Times New Roman" w:eastAsia="Times New Roman" w:hAnsi="Times New Roman" w:cs="Times New Roman"/>
      <w:sz w:val="28"/>
      <w:szCs w:val="28"/>
      <w:lang w:eastAsia="ru-RU"/>
    </w:rPr>
  </w:style>
  <w:style w:type="paragraph" w:customStyle="1" w:styleId="12">
    <w:name w:val="1З2"/>
    <w:basedOn w:val="a9"/>
    <w:next w:val="19"/>
    <w:link w:val="120"/>
    <w:rsid w:val="00BE46F4"/>
    <w:pPr>
      <w:numPr>
        <w:ilvl w:val="1"/>
        <w:numId w:val="3"/>
      </w:numPr>
      <w:tabs>
        <w:tab w:val="num" w:pos="1389"/>
      </w:tabs>
      <w:spacing w:before="240" w:after="300" w:line="240" w:lineRule="auto"/>
      <w:ind w:left="1389"/>
      <w:outlineLvl w:val="1"/>
    </w:pPr>
    <w:rPr>
      <w:rFonts w:eastAsia="Times New Roman" w:cs="Times New Roman"/>
      <w:b/>
      <w:szCs w:val="20"/>
      <w:lang w:eastAsia="ru-RU"/>
    </w:rPr>
  </w:style>
  <w:style w:type="paragraph" w:customStyle="1" w:styleId="110">
    <w:name w:val="1З1"/>
    <w:basedOn w:val="a9"/>
    <w:next w:val="19"/>
    <w:rsid w:val="00BE46F4"/>
    <w:pPr>
      <w:numPr>
        <w:numId w:val="3"/>
      </w:numPr>
      <w:tabs>
        <w:tab w:val="num" w:pos="284"/>
      </w:tabs>
      <w:spacing w:after="360" w:line="240" w:lineRule="auto"/>
      <w:ind w:left="567"/>
      <w:contextualSpacing/>
      <w:jc w:val="center"/>
      <w:outlineLvl w:val="0"/>
    </w:pPr>
    <w:rPr>
      <w:rFonts w:eastAsia="Times New Roman" w:cs="Times New Roman"/>
      <w:b/>
      <w:caps/>
      <w:kern w:val="32"/>
      <w:szCs w:val="28"/>
      <w:lang w:eastAsia="ru-RU"/>
    </w:rPr>
  </w:style>
  <w:style w:type="character" w:customStyle="1" w:styleId="120">
    <w:name w:val="1З2 Знак Знак"/>
    <w:basedOn w:val="aa"/>
    <w:link w:val="12"/>
    <w:rsid w:val="00BE46F4"/>
    <w:rPr>
      <w:rFonts w:ascii="Times New Roman" w:eastAsia="Times New Roman" w:hAnsi="Times New Roman" w:cs="Times New Roman"/>
      <w:b/>
      <w:sz w:val="28"/>
      <w:szCs w:val="20"/>
      <w:lang w:eastAsia="ru-RU"/>
    </w:rPr>
  </w:style>
  <w:style w:type="paragraph" w:customStyle="1" w:styleId="13">
    <w:name w:val="1З3"/>
    <w:basedOn w:val="a9"/>
    <w:next w:val="19"/>
    <w:rsid w:val="00BE46F4"/>
    <w:pPr>
      <w:numPr>
        <w:ilvl w:val="2"/>
        <w:numId w:val="3"/>
      </w:numPr>
      <w:spacing w:before="240" w:after="240" w:line="240" w:lineRule="auto"/>
      <w:outlineLvl w:val="2"/>
    </w:pPr>
    <w:rPr>
      <w:rFonts w:eastAsia="Times New Roman" w:cs="Times New Roman"/>
      <w:b/>
      <w:i/>
      <w:szCs w:val="28"/>
      <w:lang w:eastAsia="ru-RU"/>
    </w:rPr>
  </w:style>
  <w:style w:type="paragraph" w:customStyle="1" w:styleId="11">
    <w:name w:val="1нумер1"/>
    <w:basedOn w:val="a9"/>
    <w:qFormat/>
    <w:rsid w:val="00BE46F4"/>
    <w:pPr>
      <w:numPr>
        <w:ilvl w:val="1"/>
        <w:numId w:val="4"/>
      </w:numPr>
    </w:pPr>
    <w:rPr>
      <w:rFonts w:eastAsia="Times New Roman" w:cs="Times New Roman"/>
      <w:szCs w:val="20"/>
      <w:lang w:eastAsia="ru-RU"/>
    </w:rPr>
  </w:style>
  <w:style w:type="numbering" w:customStyle="1" w:styleId="a3">
    <w:name w:val="Маркер"/>
    <w:rsid w:val="00BE46F4"/>
    <w:pPr>
      <w:numPr>
        <w:numId w:val="5"/>
      </w:numPr>
    </w:pPr>
  </w:style>
  <w:style w:type="paragraph" w:customStyle="1" w:styleId="afff4">
    <w:name w:val="Название таблицы"/>
    <w:basedOn w:val="a9"/>
    <w:qFormat/>
    <w:rsid w:val="00BE46F4"/>
    <w:pPr>
      <w:ind w:firstLine="0"/>
      <w:jc w:val="center"/>
    </w:pPr>
    <w:rPr>
      <w:rFonts w:cs="Times New Roman"/>
      <w:szCs w:val="28"/>
    </w:rPr>
  </w:style>
  <w:style w:type="character" w:styleId="afff5">
    <w:name w:val="FollowedHyperlink"/>
    <w:basedOn w:val="aa"/>
    <w:uiPriority w:val="99"/>
    <w:semiHidden/>
    <w:unhideWhenUsed/>
    <w:rsid w:val="00BE46F4"/>
    <w:rPr>
      <w:color w:val="800080" w:themeColor="followedHyperlink"/>
      <w:u w:val="single"/>
    </w:rPr>
  </w:style>
  <w:style w:type="paragraph" w:customStyle="1" w:styleId="27">
    <w:name w:val="Диплом Знак Знак2"/>
    <w:basedOn w:val="a9"/>
    <w:link w:val="28"/>
    <w:rsid w:val="00BE46F4"/>
    <w:rPr>
      <w:rFonts w:eastAsia="Times New Roman" w:cs="Times New Roman"/>
      <w:color w:val="000000"/>
      <w:szCs w:val="28"/>
      <w:lang w:eastAsia="ru-RU"/>
    </w:rPr>
  </w:style>
  <w:style w:type="character" w:customStyle="1" w:styleId="28">
    <w:name w:val="Диплом Знак Знак2 Знак"/>
    <w:basedOn w:val="aa"/>
    <w:link w:val="27"/>
    <w:rsid w:val="00BE46F4"/>
    <w:rPr>
      <w:rFonts w:ascii="Times New Roman" w:eastAsia="Times New Roman" w:hAnsi="Times New Roman" w:cs="Times New Roman"/>
      <w:color w:val="000000"/>
      <w:sz w:val="28"/>
      <w:szCs w:val="28"/>
      <w:lang w:eastAsia="ru-RU"/>
    </w:rPr>
  </w:style>
  <w:style w:type="table" w:customStyle="1" w:styleId="1b">
    <w:name w:val="Светлая заливка1"/>
    <w:basedOn w:val="ab"/>
    <w:uiPriority w:val="60"/>
    <w:rsid w:val="00BE46F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Светлая заливка - Акцент 11"/>
    <w:basedOn w:val="ab"/>
    <w:uiPriority w:val="60"/>
    <w:rsid w:val="00BE46F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4">
    <w:name w:val="Light Shading Accent 4"/>
    <w:basedOn w:val="ab"/>
    <w:uiPriority w:val="60"/>
    <w:rsid w:val="00BE46F4"/>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b"/>
    <w:uiPriority w:val="60"/>
    <w:rsid w:val="00BE46F4"/>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1c">
    <w:name w:val="Стиль1 Знак"/>
    <w:basedOn w:val="aa"/>
    <w:link w:val="1d"/>
    <w:locked/>
    <w:rsid w:val="00BE46F4"/>
    <w:rPr>
      <w:rFonts w:ascii="Times New Roman" w:eastAsia="Times New Roman" w:hAnsi="Times New Roman" w:cs="Times New Roman"/>
      <w:sz w:val="28"/>
      <w:szCs w:val="24"/>
      <w:lang w:eastAsia="ru-RU"/>
    </w:rPr>
  </w:style>
  <w:style w:type="paragraph" w:customStyle="1" w:styleId="1d">
    <w:name w:val="Стиль1"/>
    <w:basedOn w:val="a9"/>
    <w:link w:val="1c"/>
    <w:qFormat/>
    <w:rsid w:val="00BE46F4"/>
    <w:rPr>
      <w:rFonts w:eastAsia="Times New Roman" w:cs="Times New Roman"/>
      <w:szCs w:val="24"/>
      <w:lang w:eastAsia="ru-RU"/>
    </w:rPr>
  </w:style>
  <w:style w:type="paragraph" w:customStyle="1" w:styleId="29">
    <w:name w:val="заголовок 2"/>
    <w:basedOn w:val="a9"/>
    <w:next w:val="a9"/>
    <w:uiPriority w:val="99"/>
    <w:rsid w:val="00BE46F4"/>
    <w:pPr>
      <w:keepNext/>
      <w:widowControl w:val="0"/>
      <w:snapToGrid w:val="0"/>
      <w:spacing w:before="240" w:after="60" w:line="240" w:lineRule="auto"/>
      <w:ind w:left="1416" w:hanging="708"/>
      <w:jc w:val="left"/>
    </w:pPr>
    <w:rPr>
      <w:rFonts w:ascii="Arial" w:eastAsia="Times New Roman" w:hAnsi="Arial" w:cs="Times New Roman"/>
      <w:b/>
      <w:i/>
      <w:szCs w:val="20"/>
      <w:lang w:eastAsia="ru-RU"/>
    </w:rPr>
  </w:style>
  <w:style w:type="paragraph" w:customStyle="1" w:styleId="210">
    <w:name w:val="Основной текст 21"/>
    <w:basedOn w:val="a9"/>
    <w:uiPriority w:val="99"/>
    <w:rsid w:val="00BE46F4"/>
    <w:pPr>
      <w:widowControl w:val="0"/>
      <w:spacing w:after="120" w:line="240" w:lineRule="auto"/>
    </w:pPr>
    <w:rPr>
      <w:rFonts w:eastAsia="Times New Roman" w:cs="Times New Roman"/>
      <w:szCs w:val="20"/>
      <w:lang w:eastAsia="ru-RU"/>
    </w:rPr>
  </w:style>
  <w:style w:type="paragraph" w:customStyle="1" w:styleId="1e">
    <w:name w:val="заголовок 1"/>
    <w:basedOn w:val="4"/>
    <w:uiPriority w:val="99"/>
    <w:rsid w:val="00BE46F4"/>
    <w:pPr>
      <w:spacing w:before="240" w:after="60"/>
      <w:contextualSpacing/>
      <w:jc w:val="center"/>
    </w:pPr>
    <w:rPr>
      <w:rFonts w:eastAsia="Times New Roman"/>
      <w:i w:val="0"/>
      <w:iCs w:val="0"/>
      <w:color w:val="auto"/>
      <w:szCs w:val="28"/>
    </w:rPr>
  </w:style>
  <w:style w:type="paragraph" w:customStyle="1" w:styleId="1f">
    <w:name w:val="Заголовок_1"/>
    <w:basedOn w:val="1e"/>
    <w:next w:val="2a"/>
    <w:link w:val="1f0"/>
    <w:rsid w:val="00BE46F4"/>
    <w:rPr>
      <w:rFonts w:asciiTheme="majorHAnsi" w:hAnsiTheme="majorHAnsi"/>
      <w:caps/>
    </w:rPr>
  </w:style>
  <w:style w:type="paragraph" w:customStyle="1" w:styleId="2a">
    <w:name w:val="Заголовок_2"/>
    <w:basedOn w:val="1f"/>
    <w:link w:val="2b"/>
    <w:rsid w:val="00BE46F4"/>
    <w:rPr>
      <w:b/>
      <w:bCs w:val="0"/>
      <w:iCs/>
      <w:caps w:val="0"/>
      <w:color w:val="243F60" w:themeColor="accent1" w:themeShade="7F"/>
      <w:szCs w:val="26"/>
    </w:rPr>
  </w:style>
  <w:style w:type="character" w:customStyle="1" w:styleId="1f0">
    <w:name w:val="Заголовок_1 Знак"/>
    <w:basedOn w:val="aa"/>
    <w:link w:val="1f"/>
    <w:rsid w:val="00BE46F4"/>
    <w:rPr>
      <w:rFonts w:asciiTheme="majorHAnsi" w:eastAsia="Times New Roman" w:hAnsiTheme="majorHAnsi" w:cs="Times New Roman"/>
      <w:b/>
      <w:bCs/>
      <w:caps/>
      <w:sz w:val="28"/>
      <w:szCs w:val="28"/>
      <w:lang w:eastAsia="ru-RU"/>
    </w:rPr>
  </w:style>
  <w:style w:type="paragraph" w:customStyle="1" w:styleId="36">
    <w:name w:val="_заголовок 3"/>
    <w:rsid w:val="00BE46F4"/>
    <w:pPr>
      <w:contextualSpacing/>
    </w:pPr>
    <w:rPr>
      <w:rFonts w:asciiTheme="majorHAnsi" w:eastAsia="Times New Roman" w:hAnsiTheme="majorHAnsi" w:cs="Times New Roman"/>
      <w:sz w:val="24"/>
      <w:szCs w:val="24"/>
      <w:lang w:eastAsia="ru-RU"/>
    </w:rPr>
  </w:style>
  <w:style w:type="character" w:customStyle="1" w:styleId="2b">
    <w:name w:val="Заголовок_2 Знак"/>
    <w:basedOn w:val="50"/>
    <w:link w:val="2a"/>
    <w:rsid w:val="00BE46F4"/>
    <w:rPr>
      <w:rFonts w:asciiTheme="majorHAnsi" w:eastAsia="Times New Roman" w:hAnsiTheme="majorHAnsi" w:cs="Times New Roman"/>
      <w:iCs/>
      <w:color w:val="243F60" w:themeColor="accent1" w:themeShade="7F"/>
      <w:sz w:val="28"/>
      <w:szCs w:val="26"/>
      <w:lang w:eastAsia="ru-RU"/>
    </w:rPr>
  </w:style>
  <w:style w:type="table" w:styleId="-1">
    <w:name w:val="Colorful List Accent 1"/>
    <w:basedOn w:val="ab"/>
    <w:uiPriority w:val="72"/>
    <w:rsid w:val="00BE46F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customStyle="1" w:styleId="afff6">
    <w:name w:val="Номер таблицы"/>
    <w:basedOn w:val="a9"/>
    <w:qFormat/>
    <w:rsid w:val="00BE46F4"/>
    <w:pPr>
      <w:ind w:firstLine="0"/>
      <w:jc w:val="right"/>
    </w:pPr>
    <w:rPr>
      <w:rFonts w:cs="Times New Roman"/>
      <w:szCs w:val="28"/>
    </w:rPr>
  </w:style>
  <w:style w:type="paragraph" w:styleId="41">
    <w:name w:val="toc 4"/>
    <w:basedOn w:val="a9"/>
    <w:next w:val="a9"/>
    <w:autoRedefine/>
    <w:uiPriority w:val="39"/>
    <w:unhideWhenUsed/>
    <w:rsid w:val="00BE46F4"/>
    <w:pPr>
      <w:ind w:left="720" w:firstLine="709"/>
      <w:contextualSpacing/>
    </w:pPr>
    <w:rPr>
      <w:rFonts w:asciiTheme="minorHAnsi" w:hAnsiTheme="minorHAnsi"/>
    </w:rPr>
  </w:style>
  <w:style w:type="paragraph" w:styleId="51">
    <w:name w:val="toc 5"/>
    <w:basedOn w:val="a9"/>
    <w:next w:val="a9"/>
    <w:autoRedefine/>
    <w:uiPriority w:val="39"/>
    <w:unhideWhenUsed/>
    <w:rsid w:val="00BE46F4"/>
    <w:pPr>
      <w:ind w:left="960" w:firstLine="709"/>
      <w:contextualSpacing/>
    </w:pPr>
    <w:rPr>
      <w:rFonts w:asciiTheme="minorHAnsi" w:hAnsiTheme="minorHAnsi"/>
    </w:rPr>
  </w:style>
  <w:style w:type="paragraph" w:styleId="61">
    <w:name w:val="toc 6"/>
    <w:basedOn w:val="a9"/>
    <w:next w:val="a9"/>
    <w:autoRedefine/>
    <w:uiPriority w:val="39"/>
    <w:unhideWhenUsed/>
    <w:rsid w:val="00BE46F4"/>
    <w:pPr>
      <w:ind w:left="1200" w:firstLine="709"/>
      <w:contextualSpacing/>
    </w:pPr>
    <w:rPr>
      <w:rFonts w:asciiTheme="minorHAnsi" w:hAnsiTheme="minorHAnsi"/>
    </w:rPr>
  </w:style>
  <w:style w:type="paragraph" w:styleId="71">
    <w:name w:val="toc 7"/>
    <w:basedOn w:val="a9"/>
    <w:next w:val="a9"/>
    <w:autoRedefine/>
    <w:uiPriority w:val="39"/>
    <w:unhideWhenUsed/>
    <w:rsid w:val="00BE46F4"/>
    <w:pPr>
      <w:ind w:left="1440" w:firstLine="709"/>
      <w:contextualSpacing/>
    </w:pPr>
    <w:rPr>
      <w:rFonts w:asciiTheme="minorHAnsi" w:hAnsiTheme="minorHAnsi"/>
    </w:rPr>
  </w:style>
  <w:style w:type="paragraph" w:styleId="81">
    <w:name w:val="toc 8"/>
    <w:basedOn w:val="a9"/>
    <w:next w:val="a9"/>
    <w:autoRedefine/>
    <w:uiPriority w:val="39"/>
    <w:unhideWhenUsed/>
    <w:rsid w:val="00BE46F4"/>
    <w:pPr>
      <w:ind w:left="1680" w:firstLine="709"/>
      <w:contextualSpacing/>
    </w:pPr>
    <w:rPr>
      <w:rFonts w:asciiTheme="minorHAnsi" w:hAnsiTheme="minorHAnsi"/>
    </w:rPr>
  </w:style>
  <w:style w:type="paragraph" w:styleId="91">
    <w:name w:val="toc 9"/>
    <w:basedOn w:val="a9"/>
    <w:next w:val="a9"/>
    <w:autoRedefine/>
    <w:uiPriority w:val="39"/>
    <w:unhideWhenUsed/>
    <w:rsid w:val="00BE46F4"/>
    <w:pPr>
      <w:ind w:left="1920" w:firstLine="709"/>
      <w:contextualSpacing/>
    </w:pPr>
    <w:rPr>
      <w:rFonts w:asciiTheme="minorHAnsi" w:hAnsiTheme="minorHAnsi"/>
    </w:rPr>
  </w:style>
  <w:style w:type="paragraph" w:customStyle="1" w:styleId="afff7">
    <w:name w:val="код"/>
    <w:basedOn w:val="a9"/>
    <w:link w:val="afff8"/>
    <w:qFormat/>
    <w:rsid w:val="00BE46F4"/>
    <w:pPr>
      <w:spacing w:line="240" w:lineRule="auto"/>
      <w:ind w:firstLine="709"/>
      <w:contextualSpacing/>
    </w:pPr>
    <w:rPr>
      <w:rFonts w:ascii="Courier New" w:hAnsi="Courier New"/>
      <w:sz w:val="24"/>
      <w:szCs w:val="24"/>
    </w:rPr>
  </w:style>
  <w:style w:type="character" w:customStyle="1" w:styleId="afff8">
    <w:name w:val="код Знак"/>
    <w:basedOn w:val="aa"/>
    <w:link w:val="afff7"/>
    <w:rsid w:val="00BE46F4"/>
    <w:rPr>
      <w:rFonts w:ascii="Courier New" w:hAnsi="Courier New"/>
      <w:sz w:val="24"/>
      <w:szCs w:val="24"/>
    </w:rPr>
  </w:style>
  <w:style w:type="paragraph" w:customStyle="1" w:styleId="afff9">
    <w:name w:val="Диплом"/>
    <w:basedOn w:val="a9"/>
    <w:link w:val="1f1"/>
    <w:rsid w:val="00BE46F4"/>
    <w:pPr>
      <w:ind w:firstLine="851"/>
      <w:jc w:val="left"/>
    </w:pPr>
    <w:rPr>
      <w:rFonts w:eastAsia="Times New Roman" w:cs="Times New Roman"/>
      <w:szCs w:val="24"/>
      <w:lang w:eastAsia="ru-RU"/>
    </w:rPr>
  </w:style>
  <w:style w:type="character" w:customStyle="1" w:styleId="1f1">
    <w:name w:val="Диплом Знак1"/>
    <w:basedOn w:val="aa"/>
    <w:link w:val="afff9"/>
    <w:rsid w:val="00BE46F4"/>
    <w:rPr>
      <w:rFonts w:ascii="Times New Roman" w:eastAsia="Times New Roman" w:hAnsi="Times New Roman" w:cs="Times New Roman"/>
      <w:sz w:val="28"/>
      <w:szCs w:val="24"/>
      <w:lang w:eastAsia="ru-RU"/>
    </w:rPr>
  </w:style>
  <w:style w:type="paragraph" w:customStyle="1" w:styleId="afffa">
    <w:name w:val="Обычный шрифт"/>
    <w:basedOn w:val="a9"/>
    <w:link w:val="afffb"/>
    <w:rsid w:val="00BE46F4"/>
    <w:rPr>
      <w:rFonts w:eastAsia="Times New Roman" w:cs="Times New Roman"/>
      <w:szCs w:val="20"/>
      <w:lang w:eastAsia="ru-RU"/>
    </w:rPr>
  </w:style>
  <w:style w:type="character" w:customStyle="1" w:styleId="afffb">
    <w:name w:val="Обычный шрифт Знак"/>
    <w:basedOn w:val="aa"/>
    <w:link w:val="afffa"/>
    <w:rsid w:val="00BE46F4"/>
    <w:rPr>
      <w:rFonts w:ascii="Times New Roman" w:eastAsia="Times New Roman" w:hAnsi="Times New Roman" w:cs="Times New Roman"/>
      <w:sz w:val="28"/>
      <w:szCs w:val="20"/>
      <w:lang w:eastAsia="ru-RU"/>
    </w:rPr>
  </w:style>
  <w:style w:type="paragraph" w:customStyle="1" w:styleId="afffc">
    <w:name w:val="Осн"/>
    <w:basedOn w:val="a9"/>
    <w:link w:val="afffd"/>
    <w:rsid w:val="00BE46F4"/>
    <w:pPr>
      <w:spacing w:before="40"/>
    </w:pPr>
    <w:rPr>
      <w:rFonts w:eastAsia="Times New Roman" w:cs="Times New Roman"/>
      <w:szCs w:val="24"/>
      <w:lang w:eastAsia="ru-RU"/>
    </w:rPr>
  </w:style>
  <w:style w:type="character" w:customStyle="1" w:styleId="afffd">
    <w:name w:val="Осн Знак"/>
    <w:basedOn w:val="aa"/>
    <w:link w:val="afffc"/>
    <w:rsid w:val="00BE46F4"/>
    <w:rPr>
      <w:rFonts w:ascii="Times New Roman" w:eastAsia="Times New Roman" w:hAnsi="Times New Roman" w:cs="Times New Roman"/>
      <w:sz w:val="28"/>
      <w:szCs w:val="24"/>
      <w:lang w:eastAsia="ru-RU"/>
    </w:rPr>
  </w:style>
  <w:style w:type="paragraph" w:customStyle="1" w:styleId="afffe">
    <w:name w:val="Название рисунка"/>
    <w:basedOn w:val="a9"/>
    <w:next w:val="a9"/>
    <w:qFormat/>
    <w:rsid w:val="00BE46F4"/>
    <w:pPr>
      <w:spacing w:before="100" w:beforeAutospacing="1" w:after="100" w:afterAutospacing="1"/>
      <w:ind w:firstLine="0"/>
      <w:jc w:val="center"/>
    </w:pPr>
    <w:rPr>
      <w:rFonts w:eastAsia="Times New Roman" w:cs="Times New Roman"/>
      <w:b/>
      <w:i/>
      <w:szCs w:val="24"/>
      <w:lang w:eastAsia="ru-RU"/>
    </w:rPr>
  </w:style>
  <w:style w:type="paragraph" w:customStyle="1" w:styleId="affff">
    <w:name w:val="осн"/>
    <w:basedOn w:val="a9"/>
    <w:link w:val="affff0"/>
    <w:rsid w:val="00BE46F4"/>
    <w:pPr>
      <w:ind w:firstLine="709"/>
    </w:pPr>
    <w:rPr>
      <w:rFonts w:eastAsia="Times New Roman" w:cs="Times New Roman"/>
      <w:szCs w:val="24"/>
      <w:lang w:eastAsia="ru-RU"/>
    </w:rPr>
  </w:style>
  <w:style w:type="character" w:customStyle="1" w:styleId="affff0">
    <w:name w:val="осн Знак"/>
    <w:basedOn w:val="aa"/>
    <w:link w:val="affff"/>
    <w:rsid w:val="00BE46F4"/>
    <w:rPr>
      <w:rFonts w:ascii="Times New Roman" w:eastAsia="Times New Roman" w:hAnsi="Times New Roman" w:cs="Times New Roman"/>
      <w:sz w:val="28"/>
      <w:szCs w:val="24"/>
      <w:lang w:eastAsia="ru-RU"/>
    </w:rPr>
  </w:style>
  <w:style w:type="paragraph" w:customStyle="1" w:styleId="affff1">
    <w:name w:val="Моя таблица"/>
    <w:basedOn w:val="a9"/>
    <w:autoRedefine/>
    <w:rsid w:val="00BE46F4"/>
    <w:pPr>
      <w:tabs>
        <w:tab w:val="left" w:pos="567"/>
      </w:tabs>
      <w:spacing w:after="120" w:line="240" w:lineRule="auto"/>
      <w:jc w:val="right"/>
    </w:pPr>
    <w:rPr>
      <w:rFonts w:eastAsia="Times New Roman" w:cs="Times New Roman"/>
      <w:szCs w:val="28"/>
      <w:lang w:eastAsia="ru-RU"/>
    </w:rPr>
  </w:style>
  <w:style w:type="paragraph" w:customStyle="1" w:styleId="affff2">
    <w:name w:val="Заголовок таблицы"/>
    <w:basedOn w:val="a9"/>
    <w:autoRedefine/>
    <w:rsid w:val="00BE46F4"/>
    <w:pPr>
      <w:spacing w:after="120" w:line="240" w:lineRule="auto"/>
      <w:ind w:firstLine="0"/>
      <w:jc w:val="center"/>
    </w:pPr>
    <w:rPr>
      <w:rFonts w:eastAsia="Times New Roman" w:cs="Times New Roman"/>
      <w:b/>
      <w:i/>
      <w:szCs w:val="28"/>
      <w:lang w:eastAsia="ru-RU"/>
    </w:rPr>
  </w:style>
  <w:style w:type="paragraph" w:customStyle="1" w:styleId="affff3">
    <w:name w:val="Строка таблицы"/>
    <w:basedOn w:val="a9"/>
    <w:rsid w:val="00BE46F4"/>
    <w:pPr>
      <w:spacing w:line="240" w:lineRule="auto"/>
      <w:ind w:firstLine="0"/>
      <w:jc w:val="center"/>
    </w:pPr>
    <w:rPr>
      <w:rFonts w:eastAsia="Times New Roman" w:cs="Times New Roman"/>
      <w:b/>
      <w:szCs w:val="28"/>
      <w:lang w:eastAsia="ru-RU"/>
    </w:rPr>
  </w:style>
  <w:style w:type="paragraph" w:customStyle="1" w:styleId="affff4">
    <w:name w:val="Мой текст"/>
    <w:basedOn w:val="a9"/>
    <w:link w:val="affff5"/>
    <w:rsid w:val="00BE46F4"/>
    <w:pPr>
      <w:shd w:val="clear" w:color="auto" w:fill="FFFFFF"/>
    </w:pPr>
    <w:rPr>
      <w:rFonts w:eastAsia="Times New Roman" w:cs="Times New Roman"/>
      <w:iCs/>
      <w:szCs w:val="28"/>
      <w:lang w:eastAsia="ru-RU"/>
    </w:rPr>
  </w:style>
  <w:style w:type="character" w:customStyle="1" w:styleId="affff5">
    <w:name w:val="Мой текст Знак"/>
    <w:basedOn w:val="aa"/>
    <w:link w:val="affff4"/>
    <w:rsid w:val="00BE46F4"/>
    <w:rPr>
      <w:rFonts w:ascii="Times New Roman" w:eastAsia="Times New Roman" w:hAnsi="Times New Roman" w:cs="Times New Roman"/>
      <w:iCs/>
      <w:sz w:val="28"/>
      <w:szCs w:val="28"/>
      <w:shd w:val="clear" w:color="auto" w:fill="FFFFFF"/>
      <w:lang w:eastAsia="ru-RU"/>
    </w:rPr>
  </w:style>
  <w:style w:type="paragraph" w:customStyle="1" w:styleId="affff6">
    <w:name w:val="Мой текст в центре"/>
    <w:basedOn w:val="affff4"/>
    <w:rsid w:val="00BE46F4"/>
    <w:pPr>
      <w:jc w:val="center"/>
    </w:pPr>
    <w:rPr>
      <w:iCs w:val="0"/>
      <w:szCs w:val="20"/>
    </w:rPr>
  </w:style>
  <w:style w:type="paragraph" w:customStyle="1" w:styleId="affff7">
    <w:name w:val="Мой текст вторая строка"/>
    <w:basedOn w:val="affff4"/>
    <w:next w:val="affff4"/>
    <w:link w:val="affff8"/>
    <w:rsid w:val="00BE46F4"/>
    <w:pPr>
      <w:ind w:left="720" w:hanging="720"/>
    </w:pPr>
    <w:rPr>
      <w:iCs w:val="0"/>
      <w:szCs w:val="20"/>
    </w:rPr>
  </w:style>
  <w:style w:type="character" w:customStyle="1" w:styleId="affff8">
    <w:name w:val="Мой текст вторая строка Знак"/>
    <w:basedOn w:val="affff5"/>
    <w:link w:val="affff7"/>
    <w:rsid w:val="00BE46F4"/>
    <w:rPr>
      <w:rFonts w:ascii="Times New Roman" w:eastAsia="Times New Roman" w:hAnsi="Times New Roman" w:cs="Times New Roman"/>
      <w:iCs w:val="0"/>
      <w:sz w:val="28"/>
      <w:szCs w:val="20"/>
      <w:shd w:val="clear" w:color="auto" w:fill="FFFFFF"/>
      <w:lang w:eastAsia="ru-RU"/>
    </w:rPr>
  </w:style>
  <w:style w:type="paragraph" w:customStyle="1" w:styleId="1my">
    <w:name w:val="1_my_Обычный"/>
    <w:basedOn w:val="a9"/>
    <w:rsid w:val="00BE46F4"/>
    <w:pPr>
      <w:ind w:firstLine="709"/>
    </w:pPr>
    <w:rPr>
      <w:rFonts w:eastAsia="Times New Roman" w:cs="Times New Roman"/>
      <w:szCs w:val="20"/>
      <w:lang w:eastAsia="ru-RU"/>
    </w:rPr>
  </w:style>
  <w:style w:type="paragraph" w:styleId="2c">
    <w:name w:val="List Bullet 2"/>
    <w:basedOn w:val="a9"/>
    <w:rsid w:val="00BE46F4"/>
    <w:pPr>
      <w:spacing w:line="240" w:lineRule="auto"/>
      <w:ind w:left="566" w:hanging="283"/>
      <w:jc w:val="left"/>
    </w:pPr>
    <w:rPr>
      <w:rFonts w:eastAsia="Times New Roman" w:cs="Times New Roman"/>
      <w:sz w:val="20"/>
      <w:szCs w:val="20"/>
      <w:lang w:eastAsia="ru-RU"/>
    </w:rPr>
  </w:style>
  <w:style w:type="paragraph" w:customStyle="1" w:styleId="affff9">
    <w:name w:val="Личный"/>
    <w:basedOn w:val="a9"/>
    <w:rsid w:val="00BE46F4"/>
    <w:pPr>
      <w:spacing w:line="240" w:lineRule="auto"/>
      <w:ind w:firstLine="567"/>
    </w:pPr>
    <w:rPr>
      <w:rFonts w:eastAsia="Times New Roman" w:cs="Times New Roman"/>
      <w:sz w:val="24"/>
      <w:szCs w:val="20"/>
      <w:lang w:eastAsia="ru-RU"/>
    </w:rPr>
  </w:style>
  <w:style w:type="paragraph" w:customStyle="1" w:styleId="affffa">
    <w:name w:val="Мой Рисунок"/>
    <w:basedOn w:val="a9"/>
    <w:rsid w:val="00BE46F4"/>
    <w:pPr>
      <w:spacing w:after="120"/>
      <w:ind w:left="1702" w:hanging="851"/>
      <w:jc w:val="left"/>
    </w:pPr>
    <w:rPr>
      <w:rFonts w:eastAsia="Times New Roman" w:cs="Times New Roman"/>
      <w:b/>
      <w:i/>
      <w:sz w:val="24"/>
      <w:szCs w:val="24"/>
      <w:lang w:eastAsia="ru-RU"/>
    </w:rPr>
  </w:style>
  <w:style w:type="paragraph" w:customStyle="1" w:styleId="DTEXT">
    <w:name w:val="__D_TEXT"/>
    <w:basedOn w:val="a9"/>
    <w:autoRedefine/>
    <w:rsid w:val="00BE46F4"/>
    <w:rPr>
      <w:rFonts w:eastAsia="Times New Roman" w:cs="Times New Roman"/>
      <w:szCs w:val="20"/>
      <w:lang w:eastAsia="ru-RU"/>
    </w:rPr>
  </w:style>
  <w:style w:type="paragraph" w:customStyle="1" w:styleId="2d">
    <w:name w:val="Список2"/>
    <w:basedOn w:val="ae"/>
    <w:qFormat/>
    <w:rsid w:val="00BE46F4"/>
    <w:pPr>
      <w:spacing w:after="100" w:afterAutospacing="1"/>
      <w:ind w:left="1004" w:hanging="284"/>
    </w:pPr>
    <w:rPr>
      <w:rFonts w:asciiTheme="minorHAnsi" w:eastAsiaTheme="minorHAnsi" w:hAnsiTheme="minorHAnsi"/>
      <w:szCs w:val="24"/>
      <w:lang w:eastAsia="en-US"/>
    </w:rPr>
  </w:style>
  <w:style w:type="paragraph" w:customStyle="1" w:styleId="31">
    <w:name w:val="Список3"/>
    <w:basedOn w:val="2d"/>
    <w:qFormat/>
    <w:rsid w:val="00BE46F4"/>
    <w:pPr>
      <w:numPr>
        <w:numId w:val="6"/>
      </w:numPr>
      <w:tabs>
        <w:tab w:val="num" w:pos="360"/>
      </w:tabs>
      <w:spacing w:after="0" w:afterAutospacing="0"/>
      <w:ind w:left="1134" w:hanging="425"/>
    </w:pPr>
  </w:style>
  <w:style w:type="paragraph" w:customStyle="1" w:styleId="111">
    <w:name w:val="Стиль1 + Первая строка:  1"/>
    <w:aliases w:val="27 см,Междустр.интервал:  полуторный"/>
    <w:basedOn w:val="a9"/>
    <w:rsid w:val="00BE46F4"/>
    <w:pPr>
      <w:suppressAutoHyphens/>
      <w:spacing w:line="240" w:lineRule="auto"/>
      <w:ind w:firstLine="0"/>
    </w:pPr>
    <w:rPr>
      <w:rFonts w:ascii="Verdana" w:eastAsia="Times New Roman" w:hAnsi="Verdana" w:cs="Times New Roman"/>
      <w:sz w:val="18"/>
      <w:szCs w:val="18"/>
      <w:lang w:eastAsia="ar-SA"/>
    </w:rPr>
  </w:style>
  <w:style w:type="paragraph" w:styleId="affffb">
    <w:name w:val="Plain Text"/>
    <w:basedOn w:val="a9"/>
    <w:link w:val="affffc"/>
    <w:uiPriority w:val="99"/>
    <w:rsid w:val="00BE46F4"/>
    <w:pPr>
      <w:spacing w:line="240" w:lineRule="auto"/>
      <w:ind w:firstLine="0"/>
      <w:jc w:val="left"/>
    </w:pPr>
    <w:rPr>
      <w:rFonts w:ascii="Courier New" w:eastAsia="Times New Roman" w:hAnsi="Courier New" w:cs="Times New Roman"/>
      <w:sz w:val="20"/>
      <w:szCs w:val="20"/>
      <w:lang w:eastAsia="ru-RU"/>
    </w:rPr>
  </w:style>
  <w:style w:type="character" w:customStyle="1" w:styleId="affffc">
    <w:name w:val="Текст Знак"/>
    <w:basedOn w:val="aa"/>
    <w:link w:val="affffb"/>
    <w:uiPriority w:val="99"/>
    <w:rsid w:val="00BE46F4"/>
    <w:rPr>
      <w:rFonts w:ascii="Courier New" w:eastAsia="Times New Roman" w:hAnsi="Courier New" w:cs="Times New Roman"/>
      <w:sz w:val="20"/>
      <w:szCs w:val="20"/>
      <w:lang w:eastAsia="ru-RU"/>
    </w:rPr>
  </w:style>
  <w:style w:type="paragraph" w:customStyle="1" w:styleId="Default">
    <w:name w:val="Default"/>
    <w:rsid w:val="00BE46F4"/>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ffffd">
    <w:name w:val="footnote text"/>
    <w:basedOn w:val="a9"/>
    <w:link w:val="affffe"/>
    <w:uiPriority w:val="99"/>
    <w:rsid w:val="00BE46F4"/>
    <w:pPr>
      <w:spacing w:line="240" w:lineRule="auto"/>
      <w:ind w:firstLine="0"/>
      <w:jc w:val="left"/>
    </w:pPr>
    <w:rPr>
      <w:rFonts w:eastAsia="Times New Roman" w:cs="Times New Roman"/>
      <w:sz w:val="20"/>
      <w:szCs w:val="20"/>
      <w:lang w:eastAsia="ru-RU"/>
    </w:rPr>
  </w:style>
  <w:style w:type="character" w:customStyle="1" w:styleId="affffe">
    <w:name w:val="Текст сноски Знак"/>
    <w:basedOn w:val="aa"/>
    <w:link w:val="affffd"/>
    <w:uiPriority w:val="99"/>
    <w:rsid w:val="00BE46F4"/>
    <w:rPr>
      <w:rFonts w:ascii="Times New Roman" w:eastAsia="Times New Roman" w:hAnsi="Times New Roman" w:cs="Times New Roman"/>
      <w:sz w:val="20"/>
      <w:szCs w:val="20"/>
      <w:lang w:eastAsia="ru-RU"/>
    </w:rPr>
  </w:style>
  <w:style w:type="character" w:styleId="afffff">
    <w:name w:val="footnote reference"/>
    <w:basedOn w:val="aa"/>
    <w:uiPriority w:val="99"/>
    <w:rsid w:val="00BE46F4"/>
    <w:rPr>
      <w:vertAlign w:val="superscript"/>
    </w:rPr>
  </w:style>
  <w:style w:type="character" w:styleId="afffff0">
    <w:name w:val="annotation reference"/>
    <w:basedOn w:val="aa"/>
    <w:uiPriority w:val="99"/>
    <w:semiHidden/>
    <w:unhideWhenUsed/>
    <w:rsid w:val="00BE46F4"/>
    <w:rPr>
      <w:sz w:val="18"/>
      <w:szCs w:val="18"/>
    </w:rPr>
  </w:style>
  <w:style w:type="paragraph" w:styleId="afffff1">
    <w:name w:val="annotation text"/>
    <w:basedOn w:val="a9"/>
    <w:link w:val="afffff2"/>
    <w:uiPriority w:val="99"/>
    <w:semiHidden/>
    <w:unhideWhenUsed/>
    <w:rsid w:val="00BE46F4"/>
    <w:pPr>
      <w:spacing w:line="240" w:lineRule="auto"/>
    </w:pPr>
    <w:rPr>
      <w:sz w:val="24"/>
      <w:szCs w:val="24"/>
    </w:rPr>
  </w:style>
  <w:style w:type="character" w:customStyle="1" w:styleId="afffff2">
    <w:name w:val="Текст примечания Знак"/>
    <w:basedOn w:val="aa"/>
    <w:link w:val="afffff1"/>
    <w:uiPriority w:val="99"/>
    <w:semiHidden/>
    <w:rsid w:val="00BE46F4"/>
    <w:rPr>
      <w:rFonts w:ascii="Times New Roman" w:hAnsi="Times New Roman"/>
      <w:sz w:val="24"/>
      <w:szCs w:val="24"/>
    </w:rPr>
  </w:style>
  <w:style w:type="paragraph" w:styleId="afffff3">
    <w:name w:val="annotation subject"/>
    <w:basedOn w:val="afffff1"/>
    <w:next w:val="afffff1"/>
    <w:link w:val="afffff4"/>
    <w:uiPriority w:val="99"/>
    <w:semiHidden/>
    <w:unhideWhenUsed/>
    <w:rsid w:val="00BE46F4"/>
    <w:rPr>
      <w:b/>
      <w:bCs/>
      <w:sz w:val="20"/>
      <w:szCs w:val="20"/>
    </w:rPr>
  </w:style>
  <w:style w:type="character" w:customStyle="1" w:styleId="afffff4">
    <w:name w:val="Тема примечания Знак"/>
    <w:basedOn w:val="afffff2"/>
    <w:link w:val="afffff3"/>
    <w:uiPriority w:val="99"/>
    <w:semiHidden/>
    <w:rsid w:val="00BE46F4"/>
    <w:rPr>
      <w:rFonts w:ascii="Times New Roman" w:hAnsi="Times New Roman"/>
      <w:b/>
      <w:bCs/>
      <w:sz w:val="20"/>
      <w:szCs w:val="20"/>
    </w:rPr>
  </w:style>
  <w:style w:type="paragraph" w:styleId="afffff5">
    <w:name w:val="Document Map"/>
    <w:basedOn w:val="a9"/>
    <w:link w:val="afffff6"/>
    <w:uiPriority w:val="99"/>
    <w:semiHidden/>
    <w:unhideWhenUsed/>
    <w:rsid w:val="00BE46F4"/>
    <w:pPr>
      <w:spacing w:line="240" w:lineRule="auto"/>
    </w:pPr>
    <w:rPr>
      <w:rFonts w:ascii="Tahoma" w:hAnsi="Tahoma" w:cs="Tahoma"/>
      <w:sz w:val="16"/>
      <w:szCs w:val="16"/>
    </w:rPr>
  </w:style>
  <w:style w:type="character" w:customStyle="1" w:styleId="afffff6">
    <w:name w:val="Схема документа Знак"/>
    <w:basedOn w:val="aa"/>
    <w:link w:val="afffff5"/>
    <w:uiPriority w:val="99"/>
    <w:semiHidden/>
    <w:rsid w:val="00BE46F4"/>
    <w:rPr>
      <w:rFonts w:ascii="Tahoma" w:hAnsi="Tahoma" w:cs="Tahoma"/>
      <w:sz w:val="16"/>
      <w:szCs w:val="16"/>
    </w:rPr>
  </w:style>
  <w:style w:type="paragraph" w:customStyle="1" w:styleId="-">
    <w:name w:val="гост-Обычный"/>
    <w:basedOn w:val="a9"/>
    <w:link w:val="-0"/>
    <w:qFormat/>
    <w:rsid w:val="00BE46F4"/>
    <w:rPr>
      <w:rFonts w:eastAsia="Times New Roman" w:cs="Times New Roman"/>
      <w:szCs w:val="28"/>
      <w:lang w:eastAsia="ru-RU"/>
    </w:rPr>
  </w:style>
  <w:style w:type="character" w:customStyle="1" w:styleId="-0">
    <w:name w:val="гост-Обычный Знак"/>
    <w:basedOn w:val="aa"/>
    <w:link w:val="-"/>
    <w:rsid w:val="00BE46F4"/>
    <w:rPr>
      <w:rFonts w:ascii="Times New Roman" w:eastAsia="Times New Roman" w:hAnsi="Times New Roman" w:cs="Times New Roman"/>
      <w:sz w:val="28"/>
      <w:szCs w:val="28"/>
      <w:lang w:eastAsia="ru-RU"/>
    </w:rPr>
  </w:style>
  <w:style w:type="paragraph" w:customStyle="1" w:styleId="afffff7">
    <w:name w:val="А"/>
    <w:basedOn w:val="a9"/>
    <w:qFormat/>
    <w:rsid w:val="00BE46F4"/>
    <w:pPr>
      <w:contextualSpacing/>
    </w:pPr>
    <w:rPr>
      <w:rFonts w:eastAsia="Times New Roman" w:cs="Times New Roman"/>
      <w:szCs w:val="20"/>
      <w:lang w:eastAsia="ru-RU"/>
    </w:rPr>
  </w:style>
  <w:style w:type="paragraph" w:customStyle="1" w:styleId="afffff8">
    <w:name w:val="№ таблицы"/>
    <w:basedOn w:val="a9"/>
    <w:link w:val="afffff9"/>
    <w:qFormat/>
    <w:rsid w:val="00BE46F4"/>
    <w:pPr>
      <w:keepNext/>
      <w:jc w:val="right"/>
    </w:pPr>
    <w:rPr>
      <w:rFonts w:cs="Times New Roman"/>
    </w:rPr>
  </w:style>
  <w:style w:type="paragraph" w:customStyle="1" w:styleId="afffffa">
    <w:name w:val="Табл_подпись"/>
    <w:basedOn w:val="a9"/>
    <w:link w:val="afffffb"/>
    <w:qFormat/>
    <w:rsid w:val="00BE46F4"/>
    <w:pPr>
      <w:keepNext/>
      <w:ind w:firstLine="0"/>
      <w:jc w:val="center"/>
    </w:pPr>
    <w:rPr>
      <w:rFonts w:cs="Times New Roman"/>
      <w:i/>
      <w:sz w:val="24"/>
    </w:rPr>
  </w:style>
  <w:style w:type="character" w:customStyle="1" w:styleId="afffff9">
    <w:name w:val="№ таблицы Знак"/>
    <w:basedOn w:val="aa"/>
    <w:link w:val="afffff8"/>
    <w:rsid w:val="00BE46F4"/>
    <w:rPr>
      <w:rFonts w:ascii="Times New Roman" w:hAnsi="Times New Roman" w:cs="Times New Roman"/>
      <w:sz w:val="28"/>
    </w:rPr>
  </w:style>
  <w:style w:type="character" w:customStyle="1" w:styleId="afffffb">
    <w:name w:val="Табл_подпись Знак"/>
    <w:basedOn w:val="aa"/>
    <w:link w:val="afffffa"/>
    <w:rsid w:val="00BE46F4"/>
    <w:rPr>
      <w:rFonts w:ascii="Times New Roman" w:hAnsi="Times New Roman" w:cs="Times New Roman"/>
      <w:i/>
      <w:sz w:val="24"/>
    </w:rPr>
  </w:style>
  <w:style w:type="paragraph" w:customStyle="1" w:styleId="afffffc">
    <w:name w:val="Рис_подпись"/>
    <w:next w:val="a9"/>
    <w:qFormat/>
    <w:rsid w:val="00BE46F4"/>
    <w:pPr>
      <w:spacing w:after="60" w:line="360" w:lineRule="auto"/>
      <w:jc w:val="center"/>
    </w:pPr>
    <w:rPr>
      <w:rFonts w:ascii="Times New Roman" w:hAnsi="Times New Roman" w:cs="Times New Roman"/>
      <w:b/>
      <w:i/>
      <w:noProof/>
      <w:sz w:val="24"/>
      <w:szCs w:val="28"/>
      <w:lang w:eastAsia="ru-RU"/>
    </w:rPr>
  </w:style>
  <w:style w:type="paragraph" w:styleId="2e">
    <w:name w:val="Body Text 2"/>
    <w:basedOn w:val="a9"/>
    <w:link w:val="2f"/>
    <w:uiPriority w:val="99"/>
    <w:rsid w:val="00BE46F4"/>
    <w:pPr>
      <w:spacing w:line="240" w:lineRule="auto"/>
      <w:ind w:firstLine="0"/>
      <w:jc w:val="center"/>
    </w:pPr>
    <w:rPr>
      <w:rFonts w:eastAsiaTheme="minorEastAsia" w:cs="Times New Roman"/>
      <w:sz w:val="16"/>
      <w:szCs w:val="16"/>
      <w:lang w:eastAsia="ru-RU"/>
    </w:rPr>
  </w:style>
  <w:style w:type="character" w:customStyle="1" w:styleId="2f">
    <w:name w:val="Основной текст 2 Знак"/>
    <w:basedOn w:val="aa"/>
    <w:link w:val="2e"/>
    <w:uiPriority w:val="99"/>
    <w:rsid w:val="00BE46F4"/>
    <w:rPr>
      <w:rFonts w:ascii="Times New Roman" w:eastAsiaTheme="minorEastAsia" w:hAnsi="Times New Roman" w:cs="Times New Roman"/>
      <w:sz w:val="16"/>
      <w:szCs w:val="16"/>
      <w:lang w:eastAsia="ru-RU"/>
    </w:rPr>
  </w:style>
  <w:style w:type="character" w:styleId="afffffd">
    <w:name w:val="Intense Emphasis"/>
    <w:uiPriority w:val="21"/>
    <w:qFormat/>
    <w:rsid w:val="00BE46F4"/>
    <w:rPr>
      <w:b/>
      <w:bCs/>
      <w:i/>
      <w:iCs/>
      <w:color w:val="4F81BD"/>
    </w:rPr>
  </w:style>
  <w:style w:type="character" w:customStyle="1" w:styleId="htmltxt1">
    <w:name w:val="html_txt1"/>
    <w:rsid w:val="00BE46F4"/>
    <w:rPr>
      <w:color w:val="000000"/>
    </w:rPr>
  </w:style>
  <w:style w:type="character" w:customStyle="1" w:styleId="mw-headline">
    <w:name w:val="mw-headline"/>
    <w:basedOn w:val="aa"/>
    <w:rsid w:val="00BE46F4"/>
  </w:style>
  <w:style w:type="paragraph" w:customStyle="1" w:styleId="37">
    <w:name w:val="Диплом. Заголовок3"/>
    <w:basedOn w:val="ae"/>
    <w:next w:val="a9"/>
    <w:qFormat/>
    <w:rsid w:val="003A548C"/>
    <w:pPr>
      <w:spacing w:before="360" w:after="240"/>
      <w:ind w:left="0"/>
    </w:pPr>
    <w:rPr>
      <w:b/>
      <w:i/>
    </w:rPr>
  </w:style>
  <w:style w:type="paragraph" w:customStyle="1" w:styleId="afffffe">
    <w:name w:val="Диплом. Рисунок"/>
    <w:basedOn w:val="a9"/>
    <w:next w:val="a9"/>
    <w:qFormat/>
    <w:rsid w:val="00BE46F4"/>
    <w:pPr>
      <w:tabs>
        <w:tab w:val="left" w:pos="720"/>
      </w:tabs>
      <w:ind w:firstLine="0"/>
      <w:jc w:val="center"/>
    </w:pPr>
    <w:rPr>
      <w:rFonts w:eastAsia="Calibri" w:cs="Times New Roman"/>
      <w:i/>
      <w:sz w:val="24"/>
    </w:rPr>
  </w:style>
  <w:style w:type="paragraph" w:customStyle="1" w:styleId="a0">
    <w:name w:val="Мой раздел"/>
    <w:basedOn w:val="a9"/>
    <w:rsid w:val="00BE46F4"/>
    <w:pPr>
      <w:numPr>
        <w:numId w:val="7"/>
      </w:numPr>
      <w:jc w:val="center"/>
    </w:pPr>
    <w:rPr>
      <w:rFonts w:eastAsia="Times New Roman" w:cs="Times New Roman"/>
      <w:b/>
      <w:caps/>
      <w:szCs w:val="28"/>
      <w:lang w:eastAsia="ru-RU"/>
    </w:rPr>
  </w:style>
  <w:style w:type="paragraph" w:customStyle="1" w:styleId="a1">
    <w:name w:val="Мой заголовок"/>
    <w:basedOn w:val="a9"/>
    <w:rsid w:val="00BE46F4"/>
    <w:pPr>
      <w:numPr>
        <w:ilvl w:val="1"/>
        <w:numId w:val="7"/>
      </w:numPr>
      <w:tabs>
        <w:tab w:val="num" w:pos="1260"/>
      </w:tabs>
      <w:ind w:left="1260" w:hanging="540"/>
    </w:pPr>
    <w:rPr>
      <w:rFonts w:eastAsia="Times New Roman" w:cs="Times New Roman"/>
      <w:b/>
      <w:szCs w:val="28"/>
      <w:lang w:eastAsia="ru-RU"/>
    </w:rPr>
  </w:style>
  <w:style w:type="paragraph" w:customStyle="1" w:styleId="a2">
    <w:name w:val="Мой пункт"/>
    <w:basedOn w:val="a9"/>
    <w:rsid w:val="00BE46F4"/>
    <w:pPr>
      <w:numPr>
        <w:ilvl w:val="2"/>
        <w:numId w:val="7"/>
      </w:numPr>
      <w:tabs>
        <w:tab w:val="num" w:pos="709"/>
      </w:tabs>
    </w:pPr>
    <w:rPr>
      <w:rFonts w:eastAsia="Times New Roman" w:cs="Times New Roman"/>
      <w:b/>
      <w:i/>
      <w:szCs w:val="28"/>
      <w:lang w:eastAsia="ru-RU"/>
    </w:rPr>
  </w:style>
  <w:style w:type="paragraph" w:customStyle="1" w:styleId="2f0">
    <w:name w:val="Диплом. Заголовок2"/>
    <w:basedOn w:val="2"/>
    <w:next w:val="a9"/>
    <w:autoRedefine/>
    <w:qFormat/>
    <w:rsid w:val="00A44A76"/>
    <w:pPr>
      <w:keepLines w:val="0"/>
      <w:numPr>
        <w:ilvl w:val="0"/>
        <w:numId w:val="0"/>
      </w:numPr>
      <w:tabs>
        <w:tab w:val="left" w:pos="0"/>
        <w:tab w:val="left" w:pos="720"/>
      </w:tabs>
      <w:spacing w:before="360" w:after="240"/>
      <w:ind w:left="578"/>
      <w:jc w:val="right"/>
    </w:pPr>
    <w:rPr>
      <w:rFonts w:eastAsia="Times New Roman" w:cs="Times New Roman"/>
      <w:iCs/>
      <w:szCs w:val="28"/>
    </w:rPr>
  </w:style>
  <w:style w:type="paragraph" w:customStyle="1" w:styleId="ConsPlusCell">
    <w:name w:val="ConsPlusCell"/>
    <w:rsid w:val="00BE46F4"/>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styleId="affffff">
    <w:name w:val="page number"/>
    <w:basedOn w:val="aa"/>
    <w:uiPriority w:val="99"/>
    <w:rsid w:val="00BE46F4"/>
  </w:style>
  <w:style w:type="paragraph" w:customStyle="1" w:styleId="a">
    <w:name w:val="Мой список"/>
    <w:basedOn w:val="10"/>
    <w:rsid w:val="00BE46F4"/>
    <w:pPr>
      <w:keepNext w:val="0"/>
      <w:keepLines w:val="0"/>
      <w:widowControl w:val="0"/>
      <w:numPr>
        <w:numId w:val="8"/>
      </w:numPr>
      <w:tabs>
        <w:tab w:val="clear" w:pos="1440"/>
        <w:tab w:val="num" w:pos="360"/>
        <w:tab w:val="left" w:pos="567"/>
        <w:tab w:val="num" w:pos="993"/>
      </w:tabs>
      <w:suppressAutoHyphens/>
      <w:ind w:left="1004" w:hanging="284"/>
      <w:jc w:val="both"/>
    </w:pPr>
    <w:rPr>
      <w:rFonts w:eastAsia="Times New Roman" w:cs="Times New Roman"/>
      <w:b w:val="0"/>
      <w:kern w:val="32"/>
      <w:lang w:eastAsia="ru-RU"/>
    </w:rPr>
  </w:style>
  <w:style w:type="paragraph" w:customStyle="1" w:styleId="2-">
    <w:name w:val="мой 2-й ур Знак Знак"/>
    <w:basedOn w:val="a9"/>
    <w:link w:val="2-0"/>
    <w:rsid w:val="00BE46F4"/>
    <w:pPr>
      <w:spacing w:before="300" w:after="180"/>
      <w:ind w:firstLine="567"/>
      <w:outlineLvl w:val="1"/>
    </w:pPr>
    <w:rPr>
      <w:rFonts w:eastAsia="Times New Roman" w:cs="Times New Roman"/>
      <w:b/>
      <w:szCs w:val="28"/>
      <w:lang w:eastAsia="ru-RU"/>
    </w:rPr>
  </w:style>
  <w:style w:type="character" w:customStyle="1" w:styleId="2-0">
    <w:name w:val="мой 2-й ур Знак Знак Знак"/>
    <w:link w:val="2-"/>
    <w:rsid w:val="00BE46F4"/>
    <w:rPr>
      <w:rFonts w:ascii="Times New Roman" w:eastAsia="Times New Roman" w:hAnsi="Times New Roman" w:cs="Times New Roman"/>
      <w:b/>
      <w:sz w:val="28"/>
      <w:szCs w:val="28"/>
      <w:lang w:eastAsia="ru-RU"/>
    </w:rPr>
  </w:style>
  <w:style w:type="paragraph" w:customStyle="1" w:styleId="2-1">
    <w:name w:val="мой 2-й ур"/>
    <w:basedOn w:val="a9"/>
    <w:rsid w:val="00BE46F4"/>
    <w:pPr>
      <w:spacing w:before="300" w:after="180"/>
      <w:ind w:firstLine="567"/>
      <w:outlineLvl w:val="1"/>
    </w:pPr>
    <w:rPr>
      <w:rFonts w:eastAsia="Times New Roman" w:cs="Times New Roman"/>
      <w:b/>
      <w:szCs w:val="28"/>
      <w:lang w:eastAsia="ru-RU"/>
    </w:rPr>
  </w:style>
  <w:style w:type="character" w:styleId="HTML1">
    <w:name w:val="HTML Code"/>
    <w:uiPriority w:val="99"/>
    <w:rsid w:val="00BE46F4"/>
    <w:rPr>
      <w:rFonts w:ascii="Courier New" w:eastAsia="Times New Roman" w:hAnsi="Courier New" w:cs="Courier New"/>
      <w:sz w:val="20"/>
      <w:szCs w:val="20"/>
    </w:rPr>
  </w:style>
  <w:style w:type="character" w:styleId="HTML2">
    <w:name w:val="HTML Variable"/>
    <w:rsid w:val="00BE46F4"/>
    <w:rPr>
      <w:i/>
      <w:iCs/>
    </w:rPr>
  </w:style>
  <w:style w:type="character" w:styleId="HTML3">
    <w:name w:val="HTML Typewriter"/>
    <w:rsid w:val="00BE46F4"/>
    <w:rPr>
      <w:rFonts w:ascii="Courier New" w:eastAsia="Times New Roman" w:hAnsi="Courier New" w:cs="Courier New"/>
      <w:sz w:val="20"/>
      <w:szCs w:val="20"/>
    </w:rPr>
  </w:style>
  <w:style w:type="paragraph" w:customStyle="1" w:styleId="3-">
    <w:name w:val="мой 3-й ур Знак"/>
    <w:basedOn w:val="a9"/>
    <w:link w:val="3-0"/>
    <w:rsid w:val="00BE46F4"/>
    <w:pPr>
      <w:suppressAutoHyphens/>
      <w:autoSpaceDE w:val="0"/>
      <w:autoSpaceDN w:val="0"/>
      <w:adjustRightInd w:val="0"/>
      <w:spacing w:before="240" w:after="60"/>
      <w:outlineLvl w:val="2"/>
    </w:pPr>
    <w:rPr>
      <w:rFonts w:eastAsia="Times New Roman" w:cs="Times New Roman"/>
      <w:b/>
      <w:i/>
      <w:szCs w:val="28"/>
      <w:lang w:eastAsia="ru-RU"/>
    </w:rPr>
  </w:style>
  <w:style w:type="character" w:customStyle="1" w:styleId="3-0">
    <w:name w:val="мой 3-й ур Знак Знак"/>
    <w:link w:val="3-"/>
    <w:rsid w:val="00BE46F4"/>
    <w:rPr>
      <w:rFonts w:ascii="Times New Roman" w:eastAsia="Times New Roman" w:hAnsi="Times New Roman" w:cs="Times New Roman"/>
      <w:b/>
      <w:i/>
      <w:sz w:val="28"/>
      <w:szCs w:val="28"/>
      <w:lang w:eastAsia="ru-RU"/>
    </w:rPr>
  </w:style>
  <w:style w:type="character" w:customStyle="1" w:styleId="1f2">
    <w:name w:val="Знак Знак1"/>
    <w:locked/>
    <w:rsid w:val="00BE46F4"/>
    <w:rPr>
      <w:rFonts w:ascii="Arial" w:hAnsi="Arial" w:cs="Arial"/>
      <w:b/>
      <w:bCs/>
      <w:kern w:val="32"/>
      <w:sz w:val="32"/>
      <w:szCs w:val="32"/>
      <w:lang w:val="ru-RU" w:eastAsia="ru-RU" w:bidi="ar-SA"/>
    </w:rPr>
  </w:style>
  <w:style w:type="paragraph" w:customStyle="1" w:styleId="affffff0">
    <w:name w:val="ДипломПостоТекст"/>
    <w:basedOn w:val="a9"/>
    <w:rsid w:val="00BE46F4"/>
    <w:rPr>
      <w:rFonts w:eastAsia="Times New Roman" w:cs="Times New Roman"/>
      <w:iCs/>
      <w:szCs w:val="20"/>
      <w:lang w:eastAsia="ru-RU"/>
    </w:rPr>
  </w:style>
  <w:style w:type="paragraph" w:customStyle="1" w:styleId="align-center1">
    <w:name w:val="align-center1"/>
    <w:basedOn w:val="a9"/>
    <w:rsid w:val="00BE46F4"/>
    <w:pPr>
      <w:spacing w:before="100" w:beforeAutospacing="1" w:after="100" w:afterAutospacing="1"/>
      <w:jc w:val="center"/>
    </w:pPr>
    <w:rPr>
      <w:rFonts w:eastAsia="Times New Roman" w:cs="Times New Roman"/>
      <w:sz w:val="24"/>
      <w:szCs w:val="24"/>
      <w:lang w:eastAsia="ru-RU"/>
    </w:rPr>
  </w:style>
  <w:style w:type="paragraph" w:styleId="2f1">
    <w:name w:val="Body Text Indent 2"/>
    <w:basedOn w:val="a9"/>
    <w:link w:val="2f2"/>
    <w:uiPriority w:val="99"/>
    <w:rsid w:val="00BE46F4"/>
    <w:pPr>
      <w:spacing w:after="120" w:line="480" w:lineRule="auto"/>
      <w:ind w:left="283"/>
    </w:pPr>
    <w:rPr>
      <w:rFonts w:eastAsia="Times New Roman" w:cs="Times New Roman"/>
      <w:szCs w:val="20"/>
      <w:lang w:eastAsia="ru-RU"/>
    </w:rPr>
  </w:style>
  <w:style w:type="character" w:customStyle="1" w:styleId="2f2">
    <w:name w:val="Основной текст с отступом 2 Знак"/>
    <w:basedOn w:val="aa"/>
    <w:link w:val="2f1"/>
    <w:uiPriority w:val="99"/>
    <w:rsid w:val="00BE46F4"/>
    <w:rPr>
      <w:rFonts w:ascii="Times New Roman" w:eastAsia="Times New Roman" w:hAnsi="Times New Roman" w:cs="Times New Roman"/>
      <w:sz w:val="28"/>
      <w:szCs w:val="20"/>
      <w:lang w:eastAsia="ru-RU"/>
    </w:rPr>
  </w:style>
  <w:style w:type="paragraph" w:styleId="38">
    <w:name w:val="Body Text Indent 3"/>
    <w:basedOn w:val="a9"/>
    <w:link w:val="39"/>
    <w:uiPriority w:val="99"/>
    <w:rsid w:val="00BE46F4"/>
    <w:pPr>
      <w:spacing w:after="120"/>
      <w:ind w:left="283"/>
    </w:pPr>
    <w:rPr>
      <w:rFonts w:eastAsia="Times New Roman" w:cs="Times New Roman"/>
      <w:sz w:val="16"/>
      <w:szCs w:val="16"/>
      <w:lang w:eastAsia="ru-RU"/>
    </w:rPr>
  </w:style>
  <w:style w:type="character" w:customStyle="1" w:styleId="39">
    <w:name w:val="Основной текст с отступом 3 Знак"/>
    <w:basedOn w:val="aa"/>
    <w:link w:val="38"/>
    <w:uiPriority w:val="99"/>
    <w:rsid w:val="00BE46F4"/>
    <w:rPr>
      <w:rFonts w:ascii="Times New Roman" w:eastAsia="Times New Roman" w:hAnsi="Times New Roman" w:cs="Times New Roman"/>
      <w:sz w:val="16"/>
      <w:szCs w:val="16"/>
      <w:lang w:eastAsia="ru-RU"/>
    </w:rPr>
  </w:style>
  <w:style w:type="paragraph" w:customStyle="1" w:styleId="Web">
    <w:name w:val="?бычный (Web)"/>
    <w:basedOn w:val="a9"/>
    <w:rsid w:val="00BE46F4"/>
    <w:pPr>
      <w:widowControl w:val="0"/>
      <w:autoSpaceDE w:val="0"/>
      <w:autoSpaceDN w:val="0"/>
      <w:adjustRightInd w:val="0"/>
      <w:spacing w:before="99" w:after="99"/>
    </w:pPr>
    <w:rPr>
      <w:rFonts w:eastAsia="Times New Roman" w:cs="Times New Roman"/>
      <w:sz w:val="24"/>
      <w:szCs w:val="24"/>
      <w:lang w:eastAsia="ru-RU"/>
    </w:rPr>
  </w:style>
  <w:style w:type="character" w:customStyle="1" w:styleId="affffff1">
    <w:name w:val="Знак Знак Знак"/>
    <w:rsid w:val="00BE46F4"/>
    <w:rPr>
      <w:rFonts w:ascii="Arial" w:hAnsi="Arial" w:cs="Arial"/>
      <w:b/>
      <w:bCs/>
      <w:kern w:val="32"/>
      <w:sz w:val="32"/>
      <w:szCs w:val="32"/>
      <w:lang w:val="ru-RU" w:eastAsia="ru-RU" w:bidi="ar-SA"/>
    </w:rPr>
  </w:style>
  <w:style w:type="paragraph" w:styleId="1f3">
    <w:name w:val="index 1"/>
    <w:basedOn w:val="a9"/>
    <w:next w:val="a9"/>
    <w:autoRedefine/>
    <w:semiHidden/>
    <w:rsid w:val="00BE46F4"/>
    <w:pPr>
      <w:ind w:left="200" w:hanging="200"/>
    </w:pPr>
    <w:rPr>
      <w:rFonts w:eastAsia="Times New Roman" w:cs="Times New Roman"/>
      <w:szCs w:val="20"/>
      <w:lang w:eastAsia="ru-RU"/>
    </w:rPr>
  </w:style>
  <w:style w:type="paragraph" w:customStyle="1" w:styleId="affffff2">
    <w:name w:val="Îáû÷íûé"/>
    <w:rsid w:val="00BE46F4"/>
    <w:pPr>
      <w:spacing w:after="0" w:line="240" w:lineRule="auto"/>
    </w:pPr>
    <w:rPr>
      <w:rFonts w:ascii="MS Sans Serif" w:eastAsia="Times New Roman" w:hAnsi="MS Sans Serif" w:cs="Times New Roman"/>
      <w:sz w:val="20"/>
      <w:szCs w:val="20"/>
      <w:lang w:eastAsia="ru-RU"/>
    </w:rPr>
  </w:style>
  <w:style w:type="paragraph" w:customStyle="1" w:styleId="sttext">
    <w:name w:val="sttext"/>
    <w:basedOn w:val="a9"/>
    <w:rsid w:val="00BE46F4"/>
    <w:pPr>
      <w:spacing w:before="100" w:beforeAutospacing="1" w:after="100" w:afterAutospacing="1"/>
    </w:pPr>
    <w:rPr>
      <w:rFonts w:eastAsia="Times New Roman" w:cs="Times New Roman"/>
      <w:sz w:val="24"/>
      <w:szCs w:val="24"/>
      <w:lang w:eastAsia="ru-RU"/>
    </w:rPr>
  </w:style>
  <w:style w:type="numbering" w:customStyle="1" w:styleId="14">
    <w:name w:val="Стиль .Список маркированный1 + многоуровневый"/>
    <w:basedOn w:val="ac"/>
    <w:rsid w:val="00BE46F4"/>
    <w:pPr>
      <w:numPr>
        <w:numId w:val="9"/>
      </w:numPr>
    </w:pPr>
  </w:style>
  <w:style w:type="character" w:customStyle="1" w:styleId="CharChar">
    <w:name w:val="Комментарии Char Char"/>
    <w:link w:val="affffff3"/>
    <w:locked/>
    <w:rsid w:val="00BE46F4"/>
    <w:rPr>
      <w:color w:val="FF9900"/>
      <w:sz w:val="24"/>
      <w:szCs w:val="24"/>
    </w:rPr>
  </w:style>
  <w:style w:type="paragraph" w:customStyle="1" w:styleId="affffff3">
    <w:name w:val="Комментарии"/>
    <w:basedOn w:val="a9"/>
    <w:link w:val="CharChar"/>
    <w:rsid w:val="00BE46F4"/>
    <w:pPr>
      <w:ind w:firstLine="851"/>
    </w:pPr>
    <w:rPr>
      <w:rFonts w:asciiTheme="minorHAnsi" w:hAnsiTheme="minorHAnsi"/>
      <w:color w:val="FF9900"/>
      <w:sz w:val="24"/>
      <w:szCs w:val="24"/>
    </w:rPr>
  </w:style>
  <w:style w:type="paragraph" w:styleId="affffff4">
    <w:name w:val="No Spacing"/>
    <w:link w:val="affffff5"/>
    <w:uiPriority w:val="1"/>
    <w:qFormat/>
    <w:rsid w:val="00BE46F4"/>
    <w:pPr>
      <w:spacing w:after="0" w:line="240" w:lineRule="auto"/>
      <w:ind w:firstLine="720"/>
      <w:contextualSpacing/>
      <w:jc w:val="both"/>
    </w:pPr>
    <w:rPr>
      <w:rFonts w:ascii="Times New Roman" w:eastAsia="Times New Roman" w:hAnsi="Times New Roman" w:cs="Times New Roman"/>
      <w:sz w:val="28"/>
      <w:szCs w:val="24"/>
    </w:rPr>
  </w:style>
  <w:style w:type="character" w:customStyle="1" w:styleId="2f3">
    <w:name w:val="Основной текст (2) + Не полужирный"/>
    <w:rsid w:val="00BE46F4"/>
    <w:rPr>
      <w:rFonts w:ascii="Times New Roman" w:eastAsia="Times New Roman" w:hAnsi="Times New Roman"/>
      <w:b/>
      <w:bCs/>
      <w:shd w:val="clear" w:color="auto" w:fill="FFFFFF"/>
    </w:rPr>
  </w:style>
  <w:style w:type="paragraph" w:customStyle="1" w:styleId="affffff6">
    <w:name w:val="Диплом. код"/>
    <w:basedOn w:val="a9"/>
    <w:link w:val="affffff7"/>
    <w:qFormat/>
    <w:rsid w:val="00BE46F4"/>
    <w:pPr>
      <w:tabs>
        <w:tab w:val="left" w:pos="720"/>
      </w:tabs>
      <w:spacing w:line="240" w:lineRule="auto"/>
      <w:ind w:firstLine="0"/>
      <w:jc w:val="left"/>
    </w:pPr>
    <w:rPr>
      <w:rFonts w:ascii="Courier New" w:eastAsia="Calibri" w:hAnsi="Courier New" w:cs="Times New Roman"/>
      <w:sz w:val="24"/>
    </w:rPr>
  </w:style>
  <w:style w:type="paragraph" w:styleId="affffff8">
    <w:name w:val="Bibliography"/>
    <w:basedOn w:val="a9"/>
    <w:next w:val="a9"/>
    <w:uiPriority w:val="37"/>
    <w:unhideWhenUsed/>
    <w:rsid w:val="00BE46F4"/>
    <w:pPr>
      <w:contextualSpacing/>
    </w:pPr>
    <w:rPr>
      <w:rFonts w:eastAsia="Times New Roman" w:cs="Times New Roman"/>
      <w:szCs w:val="24"/>
    </w:rPr>
  </w:style>
  <w:style w:type="character" w:customStyle="1" w:styleId="affffff9">
    <w:name w:val="Текст концевой сноски Знак"/>
    <w:link w:val="affffffa"/>
    <w:uiPriority w:val="99"/>
    <w:rsid w:val="00BE46F4"/>
  </w:style>
  <w:style w:type="paragraph" w:styleId="affffffa">
    <w:name w:val="endnote text"/>
    <w:basedOn w:val="a9"/>
    <w:link w:val="affffff9"/>
    <w:uiPriority w:val="99"/>
    <w:unhideWhenUsed/>
    <w:rsid w:val="00BE46F4"/>
    <w:pPr>
      <w:contextualSpacing/>
    </w:pPr>
    <w:rPr>
      <w:rFonts w:asciiTheme="minorHAnsi" w:hAnsiTheme="minorHAnsi"/>
      <w:sz w:val="22"/>
    </w:rPr>
  </w:style>
  <w:style w:type="character" w:customStyle="1" w:styleId="1f4">
    <w:name w:val="Текст концевой сноски Знак1"/>
    <w:basedOn w:val="aa"/>
    <w:rsid w:val="00BE46F4"/>
    <w:rPr>
      <w:rFonts w:ascii="Times New Roman" w:hAnsi="Times New Roman"/>
      <w:sz w:val="20"/>
      <w:szCs w:val="20"/>
    </w:rPr>
  </w:style>
  <w:style w:type="character" w:customStyle="1" w:styleId="apple-style-span">
    <w:name w:val="apple-style-span"/>
    <w:rsid w:val="00BE46F4"/>
  </w:style>
  <w:style w:type="character" w:customStyle="1" w:styleId="1f5">
    <w:name w:val="Заголовок 1 Знак Знак Знак Знак"/>
    <w:rsid w:val="00BE46F4"/>
    <w:rPr>
      <w:rFonts w:ascii="Arial" w:hAnsi="Arial" w:cs="Arial"/>
      <w:b/>
      <w:bCs/>
      <w:kern w:val="32"/>
      <w:sz w:val="32"/>
      <w:szCs w:val="32"/>
      <w:lang w:val="ru-RU" w:eastAsia="ru-RU" w:bidi="ar-SA"/>
    </w:rPr>
  </w:style>
  <w:style w:type="paragraph" w:customStyle="1" w:styleId="affffffb">
    <w:name w:val="текст"/>
    <w:basedOn w:val="a9"/>
    <w:link w:val="affffffc"/>
    <w:rsid w:val="00BE46F4"/>
    <w:rPr>
      <w:rFonts w:eastAsia="Times New Roman" w:cs="Times New Roman"/>
      <w:szCs w:val="28"/>
      <w:lang w:eastAsia="ru-RU"/>
    </w:rPr>
  </w:style>
  <w:style w:type="character" w:customStyle="1" w:styleId="affffffc">
    <w:name w:val="текст Знак"/>
    <w:link w:val="affffffb"/>
    <w:rsid w:val="00BE46F4"/>
    <w:rPr>
      <w:rFonts w:ascii="Times New Roman" w:eastAsia="Times New Roman" w:hAnsi="Times New Roman" w:cs="Times New Roman"/>
      <w:sz w:val="28"/>
      <w:szCs w:val="28"/>
      <w:lang w:eastAsia="ru-RU"/>
    </w:rPr>
  </w:style>
  <w:style w:type="paragraph" w:customStyle="1" w:styleId="a8">
    <w:name w:val="Диплом Нумерованый"/>
    <w:basedOn w:val="a5"/>
    <w:rsid w:val="00BE46F4"/>
    <w:pPr>
      <w:numPr>
        <w:numId w:val="11"/>
      </w:numPr>
      <w:spacing w:after="0" w:line="360" w:lineRule="auto"/>
      <w:contextualSpacing w:val="0"/>
    </w:pPr>
    <w:rPr>
      <w:rFonts w:ascii="Times New Roman" w:hAnsi="Times New Roman"/>
      <w:sz w:val="28"/>
      <w:szCs w:val="24"/>
    </w:rPr>
  </w:style>
  <w:style w:type="paragraph" w:styleId="a5">
    <w:name w:val="List Number"/>
    <w:basedOn w:val="a9"/>
    <w:uiPriority w:val="99"/>
    <w:unhideWhenUsed/>
    <w:rsid w:val="00BE46F4"/>
    <w:pPr>
      <w:numPr>
        <w:numId w:val="10"/>
      </w:numPr>
      <w:tabs>
        <w:tab w:val="clear" w:pos="1124"/>
        <w:tab w:val="num" w:pos="1080"/>
      </w:tabs>
      <w:spacing w:after="200" w:line="276" w:lineRule="auto"/>
      <w:ind w:left="0" w:firstLine="720"/>
      <w:contextualSpacing/>
    </w:pPr>
    <w:rPr>
      <w:rFonts w:ascii="Calibri" w:eastAsia="Times New Roman" w:hAnsi="Calibri" w:cs="Times New Roman"/>
      <w:sz w:val="22"/>
      <w:lang w:eastAsia="ru-RU"/>
    </w:rPr>
  </w:style>
  <w:style w:type="character" w:customStyle="1" w:styleId="sc2">
    <w:name w:val="sc2"/>
    <w:rsid w:val="00BE46F4"/>
  </w:style>
  <w:style w:type="character" w:customStyle="1" w:styleId="kw2">
    <w:name w:val="kw2"/>
    <w:rsid w:val="00BE46F4"/>
  </w:style>
  <w:style w:type="character" w:customStyle="1" w:styleId="kw3">
    <w:name w:val="kw3"/>
    <w:rsid w:val="00BE46F4"/>
  </w:style>
  <w:style w:type="character" w:customStyle="1" w:styleId="sy0">
    <w:name w:val="sy0"/>
    <w:rsid w:val="00BE46F4"/>
  </w:style>
  <w:style w:type="character" w:customStyle="1" w:styleId="st0">
    <w:name w:val="st0"/>
    <w:rsid w:val="00BE46F4"/>
  </w:style>
  <w:style w:type="paragraph" w:customStyle="1" w:styleId="-2">
    <w:name w:val="Абзац-Д"/>
    <w:basedOn w:val="a9"/>
    <w:uiPriority w:val="99"/>
    <w:rsid w:val="00BE46F4"/>
    <w:pPr>
      <w:tabs>
        <w:tab w:val="left" w:pos="4019"/>
      </w:tabs>
    </w:pPr>
    <w:rPr>
      <w:rFonts w:eastAsia="Times New Roman" w:cs="Times New Roman"/>
      <w:szCs w:val="28"/>
      <w:lang w:eastAsia="ru-RU"/>
    </w:rPr>
  </w:style>
  <w:style w:type="paragraph" w:customStyle="1" w:styleId="FR1">
    <w:name w:val="FR1"/>
    <w:uiPriority w:val="99"/>
    <w:rsid w:val="00BE46F4"/>
    <w:pPr>
      <w:widowControl w:val="0"/>
      <w:spacing w:before="60" w:after="0" w:line="240" w:lineRule="auto"/>
      <w:ind w:firstLine="140"/>
      <w:jc w:val="both"/>
    </w:pPr>
    <w:rPr>
      <w:rFonts w:ascii="Arial" w:eastAsia="Times New Roman" w:hAnsi="Arial" w:cs="Arial"/>
      <w:sz w:val="16"/>
      <w:szCs w:val="16"/>
      <w:lang w:eastAsia="ru-RU"/>
    </w:rPr>
  </w:style>
  <w:style w:type="paragraph" w:styleId="3a">
    <w:name w:val="Body Text 3"/>
    <w:basedOn w:val="a9"/>
    <w:link w:val="3b"/>
    <w:uiPriority w:val="99"/>
    <w:rsid w:val="00BE46F4"/>
    <w:pPr>
      <w:tabs>
        <w:tab w:val="left" w:pos="8804"/>
        <w:tab w:val="left" w:pos="9088"/>
        <w:tab w:val="left" w:pos="9230"/>
      </w:tabs>
      <w:ind w:right="-7"/>
    </w:pPr>
    <w:rPr>
      <w:rFonts w:eastAsia="Times New Roman" w:cs="Times New Roman"/>
      <w:spacing w:val="12"/>
      <w:sz w:val="24"/>
      <w:szCs w:val="24"/>
      <w:lang w:eastAsia="ru-RU"/>
    </w:rPr>
  </w:style>
  <w:style w:type="character" w:customStyle="1" w:styleId="3b">
    <w:name w:val="Основной текст 3 Знак"/>
    <w:basedOn w:val="aa"/>
    <w:link w:val="3a"/>
    <w:uiPriority w:val="99"/>
    <w:rsid w:val="00BE46F4"/>
    <w:rPr>
      <w:rFonts w:ascii="Times New Roman" w:eastAsia="Times New Roman" w:hAnsi="Times New Roman" w:cs="Times New Roman"/>
      <w:spacing w:val="12"/>
      <w:sz w:val="24"/>
      <w:szCs w:val="24"/>
      <w:lang w:eastAsia="ru-RU"/>
    </w:rPr>
  </w:style>
  <w:style w:type="paragraph" w:customStyle="1" w:styleId="3c">
    <w:name w:val="заголовок 3"/>
    <w:basedOn w:val="a9"/>
    <w:next w:val="a9"/>
    <w:uiPriority w:val="99"/>
    <w:rsid w:val="00BE46F4"/>
    <w:pPr>
      <w:keepNext/>
    </w:pPr>
    <w:rPr>
      <w:rFonts w:eastAsia="Times New Roman" w:cs="Times New Roman"/>
      <w:szCs w:val="28"/>
      <w:lang w:eastAsia="ru-RU"/>
    </w:rPr>
  </w:style>
  <w:style w:type="paragraph" w:customStyle="1" w:styleId="2f4">
    <w:name w:val="Олст2"/>
    <w:basedOn w:val="a9"/>
    <w:uiPriority w:val="99"/>
    <w:rsid w:val="00BE46F4"/>
    <w:pPr>
      <w:spacing w:before="120" w:after="120"/>
      <w:jc w:val="center"/>
    </w:pPr>
    <w:rPr>
      <w:rFonts w:eastAsia="Times New Roman" w:cs="Times New Roman"/>
      <w:b/>
      <w:bCs/>
      <w:i/>
      <w:iCs/>
      <w:caps/>
      <w:spacing w:val="32"/>
      <w:sz w:val="32"/>
      <w:szCs w:val="32"/>
      <w:lang w:eastAsia="ru-RU"/>
    </w:rPr>
  </w:style>
  <w:style w:type="paragraph" w:customStyle="1" w:styleId="affffffd">
    <w:name w:val="пп"/>
    <w:basedOn w:val="a9"/>
    <w:uiPriority w:val="99"/>
    <w:rsid w:val="00BE46F4"/>
    <w:pPr>
      <w:spacing w:before="120" w:after="120"/>
      <w:ind w:left="720"/>
    </w:pPr>
    <w:rPr>
      <w:rFonts w:ascii="Impact" w:eastAsia="Times New Roman" w:hAnsi="Impact" w:cs="Impact"/>
      <w:color w:val="000000"/>
      <w:spacing w:val="26"/>
      <w:szCs w:val="28"/>
      <w:lang w:eastAsia="ru-RU"/>
    </w:rPr>
  </w:style>
  <w:style w:type="paragraph" w:styleId="affffffe">
    <w:name w:val="List Bullet"/>
    <w:basedOn w:val="a9"/>
    <w:autoRedefine/>
    <w:uiPriority w:val="99"/>
    <w:rsid w:val="00BE46F4"/>
    <w:pPr>
      <w:ind w:firstLine="480"/>
    </w:pPr>
    <w:rPr>
      <w:rFonts w:eastAsia="Times New Roman" w:cs="Times New Roman"/>
      <w:szCs w:val="20"/>
      <w:lang w:eastAsia="ru-RU"/>
    </w:rPr>
  </w:style>
  <w:style w:type="character" w:customStyle="1" w:styleId="text">
    <w:name w:val="text"/>
    <w:uiPriority w:val="99"/>
    <w:rsid w:val="00BE46F4"/>
  </w:style>
  <w:style w:type="paragraph" w:customStyle="1" w:styleId="2f5">
    <w:name w:val="Стиль2"/>
    <w:basedOn w:val="a9"/>
    <w:autoRedefine/>
    <w:uiPriority w:val="99"/>
    <w:rsid w:val="00BE46F4"/>
    <w:pPr>
      <w:tabs>
        <w:tab w:val="num" w:pos="862"/>
        <w:tab w:val="num" w:pos="1080"/>
      </w:tabs>
      <w:ind w:left="1080" w:hanging="513"/>
    </w:pPr>
    <w:rPr>
      <w:rFonts w:eastAsia="Times New Roman" w:cs="Times New Roman"/>
      <w:szCs w:val="28"/>
      <w:lang w:eastAsia="ru-RU"/>
    </w:rPr>
  </w:style>
  <w:style w:type="paragraph" w:customStyle="1" w:styleId="afffffff">
    <w:name w:val="Текст в таблице"/>
    <w:basedOn w:val="a9"/>
    <w:uiPriority w:val="99"/>
    <w:rsid w:val="00BE46F4"/>
    <w:pPr>
      <w:jc w:val="center"/>
    </w:pPr>
    <w:rPr>
      <w:rFonts w:eastAsia="Times New Roman" w:cs="Times New Roman"/>
      <w:noProof/>
      <w:sz w:val="24"/>
      <w:szCs w:val="24"/>
      <w:lang w:eastAsia="ru-RU"/>
    </w:rPr>
  </w:style>
  <w:style w:type="character" w:customStyle="1" w:styleId="afffffff0">
    <w:name w:val="Рисунок..."/>
    <w:uiPriority w:val="99"/>
    <w:rsid w:val="00BE46F4"/>
    <w:rPr>
      <w:b/>
      <w:bCs/>
      <w:lang w:val="ru-RU" w:eastAsia="ru-RU"/>
    </w:rPr>
  </w:style>
  <w:style w:type="character" w:customStyle="1" w:styleId="afffffff1">
    <w:name w:val="Таблица..."/>
    <w:uiPriority w:val="99"/>
    <w:rsid w:val="00BE46F4"/>
    <w:rPr>
      <w:b/>
      <w:bCs/>
      <w:i/>
      <w:iCs/>
      <w:lang w:val="ru-RU"/>
    </w:rPr>
  </w:style>
  <w:style w:type="paragraph" w:customStyle="1" w:styleId="afffffff2">
    <w:name w:val="Подпись к таблице"/>
    <w:basedOn w:val="a9"/>
    <w:uiPriority w:val="99"/>
    <w:rsid w:val="00BE46F4"/>
    <w:pPr>
      <w:spacing w:before="80" w:after="60"/>
      <w:ind w:firstLine="284"/>
      <w:jc w:val="right"/>
    </w:pPr>
    <w:rPr>
      <w:rFonts w:eastAsia="Times New Roman" w:cs="Times New Roman"/>
      <w:sz w:val="24"/>
      <w:szCs w:val="24"/>
      <w:lang w:eastAsia="ru-RU"/>
    </w:rPr>
  </w:style>
  <w:style w:type="paragraph" w:customStyle="1" w:styleId="afffffff3">
    <w:name w:val="Подпись к рисунку"/>
    <w:basedOn w:val="a9"/>
    <w:uiPriority w:val="99"/>
    <w:rsid w:val="00BE46F4"/>
    <w:pPr>
      <w:spacing w:after="20"/>
      <w:jc w:val="center"/>
    </w:pPr>
    <w:rPr>
      <w:rFonts w:eastAsia="Times New Roman" w:cs="Times New Roman"/>
      <w:sz w:val="24"/>
      <w:szCs w:val="24"/>
      <w:lang w:eastAsia="ru-RU"/>
    </w:rPr>
  </w:style>
  <w:style w:type="character" w:customStyle="1" w:styleId="afffffff4">
    <w:name w:val="Выделение в тексте"/>
    <w:uiPriority w:val="99"/>
    <w:rsid w:val="00BE46F4"/>
    <w:rPr>
      <w:i/>
      <w:iCs/>
    </w:rPr>
  </w:style>
  <w:style w:type="paragraph" w:customStyle="1" w:styleId="afffffff5">
    <w:name w:val="Формула в тексте"/>
    <w:basedOn w:val="a9"/>
    <w:next w:val="a9"/>
    <w:uiPriority w:val="99"/>
    <w:rsid w:val="00BE46F4"/>
    <w:pPr>
      <w:spacing w:before="40" w:after="40"/>
      <w:jc w:val="center"/>
    </w:pPr>
    <w:rPr>
      <w:rFonts w:eastAsia="Times New Roman" w:cs="Times New Roman"/>
      <w:sz w:val="26"/>
      <w:szCs w:val="26"/>
      <w:lang w:eastAsia="ru-RU"/>
    </w:rPr>
  </w:style>
  <w:style w:type="table" w:customStyle="1" w:styleId="1f6">
    <w:name w:val="Сетка таблицы1"/>
    <w:basedOn w:val="ab"/>
    <w:next w:val="af0"/>
    <w:uiPriority w:val="59"/>
    <w:rsid w:val="00BE46F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f5">
    <w:name w:val="Без интервала Знак"/>
    <w:link w:val="affffff4"/>
    <w:rsid w:val="00BE46F4"/>
    <w:rPr>
      <w:rFonts w:ascii="Times New Roman" w:eastAsia="Times New Roman" w:hAnsi="Times New Roman" w:cs="Times New Roman"/>
      <w:sz w:val="28"/>
      <w:szCs w:val="24"/>
    </w:rPr>
  </w:style>
  <w:style w:type="paragraph" w:customStyle="1" w:styleId="justifycenter">
    <w:name w:val="justifycenter"/>
    <w:basedOn w:val="a9"/>
    <w:rsid w:val="00BE46F4"/>
    <w:pPr>
      <w:spacing w:before="100" w:beforeAutospacing="1" w:after="100" w:afterAutospacing="1"/>
    </w:pPr>
    <w:rPr>
      <w:rFonts w:eastAsia="Times New Roman" w:cs="Times New Roman"/>
      <w:sz w:val="24"/>
      <w:szCs w:val="24"/>
      <w:lang w:eastAsia="ru-RU"/>
    </w:rPr>
  </w:style>
  <w:style w:type="character" w:customStyle="1" w:styleId="hps">
    <w:name w:val="hps"/>
    <w:rsid w:val="00BE46F4"/>
  </w:style>
  <w:style w:type="character" w:customStyle="1" w:styleId="affffff7">
    <w:name w:val="Диплом. код Знак"/>
    <w:link w:val="affffff6"/>
    <w:rsid w:val="00BE46F4"/>
    <w:rPr>
      <w:rFonts w:ascii="Courier New" w:eastAsia="Calibri" w:hAnsi="Courier New" w:cs="Times New Roman"/>
      <w:sz w:val="24"/>
    </w:rPr>
  </w:style>
  <w:style w:type="paragraph" w:customStyle="1" w:styleId="1H">
    <w:name w:val="1H заголовок"/>
    <w:basedOn w:val="a9"/>
    <w:autoRedefine/>
    <w:uiPriority w:val="99"/>
    <w:rsid w:val="00BE46F4"/>
    <w:pPr>
      <w:pageBreakBefore/>
      <w:numPr>
        <w:numId w:val="12"/>
      </w:numPr>
      <w:spacing w:after="120"/>
      <w:ind w:firstLine="0"/>
      <w:jc w:val="center"/>
      <w:outlineLvl w:val="0"/>
    </w:pPr>
    <w:rPr>
      <w:rFonts w:eastAsia="Times New Roman" w:cs="Times New Roman"/>
      <w:b/>
      <w:caps/>
      <w:szCs w:val="24"/>
      <w:lang w:eastAsia="ru-RU"/>
    </w:rPr>
  </w:style>
  <w:style w:type="paragraph" w:customStyle="1" w:styleId="2H">
    <w:name w:val="2H заголовок"/>
    <w:basedOn w:val="a9"/>
    <w:uiPriority w:val="99"/>
    <w:rsid w:val="00BE46F4"/>
    <w:pPr>
      <w:keepNext/>
      <w:numPr>
        <w:ilvl w:val="1"/>
        <w:numId w:val="12"/>
      </w:numPr>
      <w:spacing w:before="240" w:after="120"/>
      <w:ind w:firstLine="0"/>
      <w:jc w:val="left"/>
      <w:outlineLvl w:val="1"/>
    </w:pPr>
    <w:rPr>
      <w:rFonts w:eastAsia="Times New Roman" w:cs="Times New Roman"/>
      <w:b/>
      <w:szCs w:val="24"/>
      <w:lang w:eastAsia="ru-RU"/>
    </w:rPr>
  </w:style>
  <w:style w:type="paragraph" w:customStyle="1" w:styleId="3H">
    <w:name w:val="3H заголовок"/>
    <w:uiPriority w:val="99"/>
    <w:rsid w:val="00BE46F4"/>
    <w:pPr>
      <w:keepNext/>
      <w:numPr>
        <w:ilvl w:val="2"/>
        <w:numId w:val="12"/>
      </w:numPr>
      <w:spacing w:before="240" w:after="120" w:line="360" w:lineRule="auto"/>
      <w:outlineLvl w:val="2"/>
    </w:pPr>
    <w:rPr>
      <w:rFonts w:ascii="Calibri" w:eastAsia="Calibri" w:hAnsi="Calibri" w:cs="Times New Roman"/>
      <w:b/>
      <w:i/>
      <w:lang w:eastAsia="ru-RU"/>
    </w:rPr>
  </w:style>
  <w:style w:type="paragraph" w:customStyle="1" w:styleId="afffffff6">
    <w:name w:val="_Основной текст"/>
    <w:basedOn w:val="a9"/>
    <w:link w:val="afffffff7"/>
    <w:uiPriority w:val="99"/>
    <w:rsid w:val="00BE46F4"/>
    <w:pPr>
      <w:ind w:firstLine="709"/>
    </w:pPr>
    <w:rPr>
      <w:rFonts w:eastAsia="Calibri" w:cs="Times New Roman"/>
      <w:sz w:val="24"/>
      <w:szCs w:val="20"/>
    </w:rPr>
  </w:style>
  <w:style w:type="character" w:customStyle="1" w:styleId="afffffff7">
    <w:name w:val="_Основной текст Знак"/>
    <w:link w:val="afffffff6"/>
    <w:uiPriority w:val="99"/>
    <w:locked/>
    <w:rsid w:val="00BE46F4"/>
    <w:rPr>
      <w:rFonts w:ascii="Times New Roman" w:eastAsia="Calibri" w:hAnsi="Times New Roman" w:cs="Times New Roman"/>
      <w:sz w:val="24"/>
      <w:szCs w:val="20"/>
    </w:rPr>
  </w:style>
  <w:style w:type="paragraph" w:customStyle="1" w:styleId="afffffff8">
    <w:name w:val="Шаблон"/>
    <w:basedOn w:val="a9"/>
    <w:link w:val="afffffff9"/>
    <w:rsid w:val="00BE46F4"/>
    <w:pPr>
      <w:ind w:firstLine="709"/>
    </w:pPr>
    <w:rPr>
      <w:rFonts w:eastAsia="MS Mincho" w:cs="Times New Roman"/>
      <w:szCs w:val="24"/>
      <w:lang w:eastAsia="ru-RU"/>
    </w:rPr>
  </w:style>
  <w:style w:type="character" w:customStyle="1" w:styleId="afffffff9">
    <w:name w:val="Шаблон Знак"/>
    <w:basedOn w:val="aa"/>
    <w:link w:val="afffffff8"/>
    <w:rsid w:val="00BE46F4"/>
    <w:rPr>
      <w:rFonts w:ascii="Times New Roman" w:eastAsia="MS Mincho" w:hAnsi="Times New Roman" w:cs="Times New Roman"/>
      <w:sz w:val="28"/>
      <w:szCs w:val="24"/>
      <w:lang w:eastAsia="ru-RU"/>
    </w:rPr>
  </w:style>
  <w:style w:type="paragraph" w:customStyle="1" w:styleId="2f6">
    <w:name w:val="ШАБЛОН ЗАГОЛОВКА 2 УР"/>
    <w:basedOn w:val="2"/>
    <w:rsid w:val="00BE46F4"/>
    <w:pPr>
      <w:keepLines w:val="0"/>
      <w:spacing w:before="360" w:after="240"/>
    </w:pPr>
    <w:rPr>
      <w:rFonts w:eastAsia="MS Mincho" w:cs="Arial"/>
      <w:iCs/>
      <w:szCs w:val="28"/>
      <w:lang w:eastAsia="ru-RU"/>
    </w:rPr>
  </w:style>
  <w:style w:type="paragraph" w:customStyle="1" w:styleId="Style3">
    <w:name w:val="Style3"/>
    <w:basedOn w:val="a9"/>
    <w:rsid w:val="00BE46F4"/>
    <w:pPr>
      <w:widowControl w:val="0"/>
      <w:autoSpaceDE w:val="0"/>
      <w:autoSpaceDN w:val="0"/>
      <w:adjustRightInd w:val="0"/>
      <w:spacing w:line="224" w:lineRule="exact"/>
      <w:ind w:firstLine="350"/>
    </w:pPr>
    <w:rPr>
      <w:rFonts w:eastAsia="Times New Roman" w:cs="Times New Roman"/>
      <w:sz w:val="24"/>
      <w:szCs w:val="24"/>
      <w:lang w:eastAsia="ru-RU"/>
    </w:rPr>
  </w:style>
  <w:style w:type="character" w:customStyle="1" w:styleId="FontStyle48">
    <w:name w:val="Font Style48"/>
    <w:basedOn w:val="aa"/>
    <w:rsid w:val="00BE46F4"/>
    <w:rPr>
      <w:rFonts w:ascii="Times New Roman" w:hAnsi="Times New Roman" w:cs="Times New Roman"/>
      <w:b/>
      <w:bCs/>
      <w:sz w:val="20"/>
      <w:szCs w:val="20"/>
    </w:rPr>
  </w:style>
  <w:style w:type="character" w:customStyle="1" w:styleId="FontStyle49">
    <w:name w:val="Font Style49"/>
    <w:basedOn w:val="aa"/>
    <w:rsid w:val="00BE46F4"/>
    <w:rPr>
      <w:rFonts w:ascii="Times New Roman" w:hAnsi="Times New Roman" w:cs="Times New Roman"/>
      <w:i/>
      <w:iCs/>
      <w:sz w:val="20"/>
      <w:szCs w:val="20"/>
    </w:rPr>
  </w:style>
  <w:style w:type="character" w:customStyle="1" w:styleId="FontStyle50">
    <w:name w:val="Font Style50"/>
    <w:basedOn w:val="aa"/>
    <w:rsid w:val="00BE46F4"/>
    <w:rPr>
      <w:rFonts w:ascii="Times New Roman" w:hAnsi="Times New Roman" w:cs="Times New Roman"/>
      <w:sz w:val="20"/>
      <w:szCs w:val="20"/>
    </w:rPr>
  </w:style>
  <w:style w:type="paragraph" w:customStyle="1" w:styleId="afffffffa">
    <w:name w:val="Стиль текста"/>
    <w:basedOn w:val="a9"/>
    <w:qFormat/>
    <w:rsid w:val="00BE46F4"/>
    <w:rPr>
      <w:rFonts w:eastAsia="Times New Roman" w:cs="Times New Roman"/>
      <w:lang w:eastAsia="ru-RU"/>
    </w:rPr>
  </w:style>
  <w:style w:type="paragraph" w:customStyle="1" w:styleId="afffffffb">
    <w:name w:val="Диплом. Основной"/>
    <w:basedOn w:val="a9"/>
    <w:qFormat/>
    <w:rsid w:val="00BE46F4"/>
    <w:pPr>
      <w:tabs>
        <w:tab w:val="left" w:pos="720"/>
      </w:tabs>
      <w:ind w:firstLine="0"/>
    </w:pPr>
    <w:rPr>
      <w:rFonts w:eastAsia="Calibri" w:cs="Times New Roman"/>
    </w:rPr>
  </w:style>
  <w:style w:type="paragraph" w:customStyle="1" w:styleId="1">
    <w:name w:val="Заголовок 1 ур"/>
    <w:basedOn w:val="10"/>
    <w:next w:val="a9"/>
    <w:link w:val="1f7"/>
    <w:qFormat/>
    <w:rsid w:val="003A548C"/>
    <w:pPr>
      <w:numPr>
        <w:numId w:val="18"/>
      </w:numPr>
      <w:ind w:left="0" w:firstLine="0"/>
    </w:pPr>
    <w:rPr>
      <w:b w:val="0"/>
    </w:rPr>
  </w:style>
  <w:style w:type="paragraph" w:customStyle="1" w:styleId="2f7">
    <w:name w:val="Заголовок 2 ур"/>
    <w:basedOn w:val="2"/>
    <w:link w:val="2f8"/>
    <w:autoRedefine/>
    <w:qFormat/>
    <w:rsid w:val="00297529"/>
    <w:pPr>
      <w:numPr>
        <w:ilvl w:val="0"/>
        <w:numId w:val="0"/>
      </w:numPr>
      <w:spacing w:before="360" w:after="240"/>
    </w:pPr>
  </w:style>
  <w:style w:type="character" w:customStyle="1" w:styleId="1f7">
    <w:name w:val="Заголовок 1 ур Знак"/>
    <w:basedOn w:val="15"/>
    <w:link w:val="1"/>
    <w:rsid w:val="00396148"/>
    <w:rPr>
      <w:rFonts w:ascii="Times New Roman" w:eastAsiaTheme="majorEastAsia" w:hAnsi="Times New Roman" w:cstheme="majorBidi"/>
      <w:b w:val="0"/>
      <w:caps/>
      <w:sz w:val="32"/>
      <w:szCs w:val="28"/>
    </w:rPr>
  </w:style>
  <w:style w:type="character" w:customStyle="1" w:styleId="2f8">
    <w:name w:val="Заголовок 2 ур Знак"/>
    <w:basedOn w:val="20"/>
    <w:link w:val="2f7"/>
    <w:rsid w:val="00297529"/>
    <w:rPr>
      <w:rFonts w:ascii="Times New Roman" w:eastAsiaTheme="majorEastAsia" w:hAnsi="Times New Roman" w:cstheme="majorBidi"/>
      <w:b/>
      <w:bCs/>
      <w:sz w:val="28"/>
      <w:szCs w:val="26"/>
    </w:rPr>
  </w:style>
  <w:style w:type="paragraph" w:customStyle="1" w:styleId="22">
    <w:name w:val="Заголовок 2.2 ур"/>
    <w:basedOn w:val="ae"/>
    <w:link w:val="220"/>
    <w:rsid w:val="00D62E17"/>
    <w:pPr>
      <w:numPr>
        <w:ilvl w:val="1"/>
        <w:numId w:val="13"/>
      </w:numPr>
      <w:spacing w:before="360" w:after="360"/>
      <w:ind w:left="0" w:firstLine="0"/>
      <w:jc w:val="center"/>
    </w:pPr>
    <w:rPr>
      <w:b/>
    </w:rPr>
  </w:style>
  <w:style w:type="character" w:customStyle="1" w:styleId="220">
    <w:name w:val="Заголовок 2.2 ур Знак"/>
    <w:basedOn w:val="af"/>
    <w:link w:val="22"/>
    <w:rsid w:val="00D62E17"/>
    <w:rPr>
      <w:rFonts w:ascii="Times New Roman" w:eastAsiaTheme="minorEastAsia" w:hAnsi="Times New Roman"/>
      <w:b/>
      <w:sz w:val="28"/>
      <w:lang w:eastAsia="ru-RU"/>
    </w:rPr>
  </w:style>
  <w:style w:type="paragraph" w:customStyle="1" w:styleId="24">
    <w:name w:val="Заголовок 2.4"/>
    <w:basedOn w:val="ae"/>
    <w:link w:val="240"/>
    <w:rsid w:val="007C74C5"/>
    <w:pPr>
      <w:numPr>
        <w:ilvl w:val="1"/>
        <w:numId w:val="14"/>
      </w:numPr>
      <w:spacing w:before="360" w:after="360"/>
      <w:ind w:left="0" w:firstLine="0"/>
      <w:jc w:val="center"/>
    </w:pPr>
    <w:rPr>
      <w:b/>
    </w:rPr>
  </w:style>
  <w:style w:type="character" w:customStyle="1" w:styleId="240">
    <w:name w:val="Заголовок 2.4 Знак"/>
    <w:basedOn w:val="af"/>
    <w:link w:val="24"/>
    <w:rsid w:val="007C74C5"/>
    <w:rPr>
      <w:rFonts w:ascii="Times New Roman" w:eastAsiaTheme="minorEastAsia" w:hAnsi="Times New Roman"/>
      <w:b/>
      <w:sz w:val="28"/>
      <w:lang w:eastAsia="ru-RU"/>
    </w:rPr>
  </w:style>
  <w:style w:type="paragraph" w:customStyle="1" w:styleId="afffffffc">
    <w:name w:val="Рисуночная подпись"/>
    <w:basedOn w:val="ae"/>
    <w:link w:val="afffffffd"/>
    <w:rsid w:val="006821B9"/>
    <w:pPr>
      <w:tabs>
        <w:tab w:val="left" w:pos="1276"/>
        <w:tab w:val="left" w:pos="2552"/>
      </w:tabs>
      <w:ind w:left="0" w:firstLine="709"/>
      <w:jc w:val="center"/>
    </w:pPr>
    <w:rPr>
      <w:i/>
      <w:sz w:val="24"/>
      <w:szCs w:val="24"/>
      <w:lang w:eastAsia="ja-JP"/>
    </w:rPr>
  </w:style>
  <w:style w:type="character" w:customStyle="1" w:styleId="afffffffe">
    <w:name w:val="Обычный текст Знак"/>
    <w:basedOn w:val="aa"/>
    <w:link w:val="affffffff"/>
    <w:locked/>
    <w:rsid w:val="00FB2147"/>
    <w:rPr>
      <w:rFonts w:ascii="Times New Roman" w:eastAsia="Times New Roman" w:hAnsi="Times New Roman" w:cs="Times New Roman"/>
      <w:color w:val="000000"/>
      <w:sz w:val="28"/>
      <w:szCs w:val="28"/>
      <w:lang w:eastAsia="ru-RU"/>
    </w:rPr>
  </w:style>
  <w:style w:type="character" w:customStyle="1" w:styleId="afffffffd">
    <w:name w:val="Рисуночная подпись Знак"/>
    <w:basedOn w:val="af"/>
    <w:link w:val="afffffffc"/>
    <w:rsid w:val="006821B9"/>
    <w:rPr>
      <w:rFonts w:ascii="Times New Roman" w:eastAsiaTheme="minorEastAsia" w:hAnsi="Times New Roman"/>
      <w:i/>
      <w:sz w:val="24"/>
      <w:szCs w:val="24"/>
      <w:lang w:eastAsia="ja-JP"/>
    </w:rPr>
  </w:style>
  <w:style w:type="paragraph" w:customStyle="1" w:styleId="affffffff">
    <w:name w:val="Обычный текст"/>
    <w:basedOn w:val="a9"/>
    <w:link w:val="afffffffe"/>
    <w:qFormat/>
    <w:rsid w:val="00FB2147"/>
    <w:rPr>
      <w:rFonts w:eastAsia="Times New Roman" w:cs="Times New Roman"/>
      <w:color w:val="000000"/>
      <w:szCs w:val="28"/>
      <w:lang w:eastAsia="ru-RU"/>
    </w:rPr>
  </w:style>
  <w:style w:type="paragraph" w:customStyle="1" w:styleId="30">
    <w:name w:val="Заголовок 3 ур"/>
    <w:basedOn w:val="ae"/>
    <w:link w:val="3d"/>
    <w:rsid w:val="00383A83"/>
    <w:pPr>
      <w:numPr>
        <w:ilvl w:val="2"/>
        <w:numId w:val="17"/>
      </w:numPr>
      <w:spacing w:before="360" w:after="360"/>
      <w:jc w:val="left"/>
    </w:pPr>
    <w:rPr>
      <w:b/>
      <w:i/>
    </w:rPr>
  </w:style>
  <w:style w:type="paragraph" w:customStyle="1" w:styleId="23">
    <w:name w:val="Заголовок 2.3 ур"/>
    <w:basedOn w:val="affffffff"/>
    <w:link w:val="230"/>
    <w:rsid w:val="00B14C1A"/>
    <w:pPr>
      <w:numPr>
        <w:ilvl w:val="1"/>
        <w:numId w:val="15"/>
      </w:numPr>
      <w:spacing w:before="360" w:after="360"/>
      <w:ind w:left="0" w:firstLine="0"/>
      <w:jc w:val="center"/>
    </w:pPr>
    <w:rPr>
      <w:b/>
    </w:rPr>
  </w:style>
  <w:style w:type="character" w:customStyle="1" w:styleId="3d">
    <w:name w:val="Заголовок 3 ур Знак"/>
    <w:basedOn w:val="af"/>
    <w:link w:val="30"/>
    <w:rsid w:val="00383A83"/>
    <w:rPr>
      <w:rFonts w:ascii="Times New Roman" w:eastAsiaTheme="minorEastAsia" w:hAnsi="Times New Roman"/>
      <w:b/>
      <w:i/>
      <w:sz w:val="28"/>
      <w:lang w:eastAsia="ru-RU"/>
    </w:rPr>
  </w:style>
  <w:style w:type="character" w:customStyle="1" w:styleId="230">
    <w:name w:val="Заголовок 2.3 ур Знак"/>
    <w:basedOn w:val="afffffffe"/>
    <w:link w:val="23"/>
    <w:rsid w:val="00B14C1A"/>
    <w:rPr>
      <w:rFonts w:ascii="Times New Roman" w:eastAsia="Times New Roman" w:hAnsi="Times New Roman" w:cs="Times New Roman"/>
      <w:b/>
      <w:color w:val="000000"/>
      <w:sz w:val="28"/>
      <w:szCs w:val="28"/>
      <w:lang w:eastAsia="ru-RU"/>
    </w:rPr>
  </w:style>
  <w:style w:type="numbering" w:customStyle="1" w:styleId="a6">
    <w:name w:val="Нумерация заголовков"/>
    <w:uiPriority w:val="99"/>
    <w:rsid w:val="00C56CF0"/>
    <w:pPr>
      <w:numPr>
        <w:numId w:val="19"/>
      </w:numPr>
    </w:pPr>
  </w:style>
  <w:style w:type="character" w:customStyle="1" w:styleId="affffffff0">
    <w:name w:val="Подпись рисунка Знак"/>
    <w:basedOn w:val="aa"/>
    <w:link w:val="affffffff1"/>
    <w:locked/>
    <w:rsid w:val="000F1C02"/>
    <w:rPr>
      <w:rFonts w:ascii="Times New Roman" w:hAnsi="Times New Roman" w:cs="Times New Roman"/>
      <w:bCs/>
      <w:i/>
      <w:sz w:val="24"/>
      <w:szCs w:val="28"/>
    </w:rPr>
  </w:style>
  <w:style w:type="paragraph" w:customStyle="1" w:styleId="affffffff1">
    <w:name w:val="Подпись рисунка"/>
    <w:basedOn w:val="afff2"/>
    <w:link w:val="affffffff0"/>
    <w:qFormat/>
    <w:rsid w:val="000F1C02"/>
    <w:pPr>
      <w:keepNext/>
      <w:spacing w:line="360" w:lineRule="auto"/>
      <w:jc w:val="center"/>
    </w:pPr>
    <w:rPr>
      <w:rFonts w:cs="Times New Roman"/>
      <w:sz w:val="24"/>
      <w:szCs w:val="28"/>
    </w:rPr>
  </w:style>
  <w:style w:type="character" w:customStyle="1" w:styleId="affffffff2">
    <w:name w:val="Подрисуночная подпись Знак"/>
    <w:link w:val="affffffff3"/>
    <w:locked/>
    <w:rsid w:val="00C43590"/>
    <w:rPr>
      <w:rFonts w:ascii="Times New Roman" w:hAnsi="Times New Roman" w:cs="Times New Roman"/>
      <w:b/>
      <w:i/>
      <w:sz w:val="24"/>
      <w:szCs w:val="24"/>
    </w:rPr>
  </w:style>
  <w:style w:type="paragraph" w:customStyle="1" w:styleId="affffffff3">
    <w:name w:val="Подрисуночная подпись"/>
    <w:basedOn w:val="a9"/>
    <w:link w:val="affffffff2"/>
    <w:autoRedefine/>
    <w:qFormat/>
    <w:rsid w:val="00C43590"/>
    <w:pPr>
      <w:spacing w:after="240" w:line="240" w:lineRule="auto"/>
      <w:ind w:firstLine="0"/>
      <w:contextualSpacing/>
      <w:jc w:val="center"/>
    </w:pPr>
    <w:rPr>
      <w:rFonts w:cs="Times New Roman"/>
      <w:b/>
      <w:i/>
      <w:sz w:val="24"/>
      <w:szCs w:val="24"/>
    </w:rPr>
  </w:style>
  <w:style w:type="character" w:styleId="affffffff4">
    <w:name w:val="endnote reference"/>
    <w:basedOn w:val="aa"/>
    <w:uiPriority w:val="99"/>
    <w:semiHidden/>
    <w:unhideWhenUsed/>
    <w:rsid w:val="00D9137D"/>
    <w:rPr>
      <w:vertAlign w:val="superscript"/>
    </w:rPr>
  </w:style>
  <w:style w:type="paragraph" w:customStyle="1" w:styleId="Titulright">
    <w:name w:val="Titul_right"/>
    <w:link w:val="TitulrightChar"/>
    <w:qFormat/>
    <w:rsid w:val="00F704B8"/>
    <w:pPr>
      <w:spacing w:after="0" w:line="288" w:lineRule="auto"/>
      <w:ind w:left="5103"/>
    </w:pPr>
    <w:rPr>
      <w:rFonts w:ascii="Times New Roman" w:hAnsi="Times New Roman"/>
      <w:sz w:val="28"/>
    </w:rPr>
  </w:style>
  <w:style w:type="paragraph" w:customStyle="1" w:styleId="Titulcentre">
    <w:name w:val="Titul_centre"/>
    <w:link w:val="TitulcentreChar"/>
    <w:qFormat/>
    <w:rsid w:val="00F704B8"/>
    <w:pPr>
      <w:tabs>
        <w:tab w:val="right" w:pos="9600"/>
      </w:tabs>
      <w:spacing w:after="160" w:line="288" w:lineRule="auto"/>
      <w:jc w:val="center"/>
    </w:pPr>
    <w:rPr>
      <w:rFonts w:ascii="Times New Roman" w:hAnsi="Times New Roman"/>
      <w:b/>
      <w:sz w:val="32"/>
      <w:szCs w:val="28"/>
    </w:rPr>
  </w:style>
  <w:style w:type="character" w:customStyle="1" w:styleId="TitulrightChar">
    <w:name w:val="Titul_right Char"/>
    <w:basedOn w:val="aa"/>
    <w:link w:val="Titulright"/>
    <w:rsid w:val="00F704B8"/>
    <w:rPr>
      <w:rFonts w:ascii="Times New Roman" w:hAnsi="Times New Roman"/>
      <w:sz w:val="28"/>
    </w:rPr>
  </w:style>
  <w:style w:type="character" w:customStyle="1" w:styleId="TitulcentreChar">
    <w:name w:val="Titul_centre Char"/>
    <w:basedOn w:val="aa"/>
    <w:link w:val="Titulcentre"/>
    <w:rsid w:val="00F704B8"/>
    <w:rPr>
      <w:rFonts w:ascii="Times New Roman" w:hAnsi="Times New Roman"/>
      <w:b/>
      <w:sz w:val="32"/>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20810">
      <w:bodyDiv w:val="1"/>
      <w:marLeft w:val="0"/>
      <w:marRight w:val="0"/>
      <w:marTop w:val="0"/>
      <w:marBottom w:val="0"/>
      <w:divBdr>
        <w:top w:val="none" w:sz="0" w:space="0" w:color="auto"/>
        <w:left w:val="none" w:sz="0" w:space="0" w:color="auto"/>
        <w:bottom w:val="none" w:sz="0" w:space="0" w:color="auto"/>
        <w:right w:val="none" w:sz="0" w:space="0" w:color="auto"/>
      </w:divBdr>
    </w:div>
    <w:div w:id="15010264">
      <w:bodyDiv w:val="1"/>
      <w:marLeft w:val="0"/>
      <w:marRight w:val="0"/>
      <w:marTop w:val="0"/>
      <w:marBottom w:val="0"/>
      <w:divBdr>
        <w:top w:val="none" w:sz="0" w:space="0" w:color="auto"/>
        <w:left w:val="none" w:sz="0" w:space="0" w:color="auto"/>
        <w:bottom w:val="none" w:sz="0" w:space="0" w:color="auto"/>
        <w:right w:val="none" w:sz="0" w:space="0" w:color="auto"/>
      </w:divBdr>
    </w:div>
    <w:div w:id="20907795">
      <w:bodyDiv w:val="1"/>
      <w:marLeft w:val="0"/>
      <w:marRight w:val="0"/>
      <w:marTop w:val="0"/>
      <w:marBottom w:val="0"/>
      <w:divBdr>
        <w:top w:val="none" w:sz="0" w:space="0" w:color="auto"/>
        <w:left w:val="none" w:sz="0" w:space="0" w:color="auto"/>
        <w:bottom w:val="none" w:sz="0" w:space="0" w:color="auto"/>
        <w:right w:val="none" w:sz="0" w:space="0" w:color="auto"/>
      </w:divBdr>
    </w:div>
    <w:div w:id="30349411">
      <w:bodyDiv w:val="1"/>
      <w:marLeft w:val="0"/>
      <w:marRight w:val="0"/>
      <w:marTop w:val="0"/>
      <w:marBottom w:val="0"/>
      <w:divBdr>
        <w:top w:val="none" w:sz="0" w:space="0" w:color="auto"/>
        <w:left w:val="none" w:sz="0" w:space="0" w:color="auto"/>
        <w:bottom w:val="none" w:sz="0" w:space="0" w:color="auto"/>
        <w:right w:val="none" w:sz="0" w:space="0" w:color="auto"/>
      </w:divBdr>
    </w:div>
    <w:div w:id="92240043">
      <w:bodyDiv w:val="1"/>
      <w:marLeft w:val="0"/>
      <w:marRight w:val="0"/>
      <w:marTop w:val="0"/>
      <w:marBottom w:val="0"/>
      <w:divBdr>
        <w:top w:val="none" w:sz="0" w:space="0" w:color="auto"/>
        <w:left w:val="none" w:sz="0" w:space="0" w:color="auto"/>
        <w:bottom w:val="none" w:sz="0" w:space="0" w:color="auto"/>
        <w:right w:val="none" w:sz="0" w:space="0" w:color="auto"/>
      </w:divBdr>
    </w:div>
    <w:div w:id="159277867">
      <w:bodyDiv w:val="1"/>
      <w:marLeft w:val="0"/>
      <w:marRight w:val="0"/>
      <w:marTop w:val="0"/>
      <w:marBottom w:val="0"/>
      <w:divBdr>
        <w:top w:val="none" w:sz="0" w:space="0" w:color="auto"/>
        <w:left w:val="none" w:sz="0" w:space="0" w:color="auto"/>
        <w:bottom w:val="none" w:sz="0" w:space="0" w:color="auto"/>
        <w:right w:val="none" w:sz="0" w:space="0" w:color="auto"/>
      </w:divBdr>
    </w:div>
    <w:div w:id="200948321">
      <w:bodyDiv w:val="1"/>
      <w:marLeft w:val="0"/>
      <w:marRight w:val="0"/>
      <w:marTop w:val="0"/>
      <w:marBottom w:val="0"/>
      <w:divBdr>
        <w:top w:val="none" w:sz="0" w:space="0" w:color="auto"/>
        <w:left w:val="none" w:sz="0" w:space="0" w:color="auto"/>
        <w:bottom w:val="none" w:sz="0" w:space="0" w:color="auto"/>
        <w:right w:val="none" w:sz="0" w:space="0" w:color="auto"/>
      </w:divBdr>
    </w:div>
    <w:div w:id="215165650">
      <w:bodyDiv w:val="1"/>
      <w:marLeft w:val="0"/>
      <w:marRight w:val="0"/>
      <w:marTop w:val="0"/>
      <w:marBottom w:val="0"/>
      <w:divBdr>
        <w:top w:val="none" w:sz="0" w:space="0" w:color="auto"/>
        <w:left w:val="none" w:sz="0" w:space="0" w:color="auto"/>
        <w:bottom w:val="none" w:sz="0" w:space="0" w:color="auto"/>
        <w:right w:val="none" w:sz="0" w:space="0" w:color="auto"/>
      </w:divBdr>
    </w:div>
    <w:div w:id="227573275">
      <w:bodyDiv w:val="1"/>
      <w:marLeft w:val="0"/>
      <w:marRight w:val="0"/>
      <w:marTop w:val="0"/>
      <w:marBottom w:val="0"/>
      <w:divBdr>
        <w:top w:val="none" w:sz="0" w:space="0" w:color="auto"/>
        <w:left w:val="none" w:sz="0" w:space="0" w:color="auto"/>
        <w:bottom w:val="none" w:sz="0" w:space="0" w:color="auto"/>
        <w:right w:val="none" w:sz="0" w:space="0" w:color="auto"/>
      </w:divBdr>
    </w:div>
    <w:div w:id="234752421">
      <w:bodyDiv w:val="1"/>
      <w:marLeft w:val="0"/>
      <w:marRight w:val="0"/>
      <w:marTop w:val="0"/>
      <w:marBottom w:val="0"/>
      <w:divBdr>
        <w:top w:val="none" w:sz="0" w:space="0" w:color="auto"/>
        <w:left w:val="none" w:sz="0" w:space="0" w:color="auto"/>
        <w:bottom w:val="none" w:sz="0" w:space="0" w:color="auto"/>
        <w:right w:val="none" w:sz="0" w:space="0" w:color="auto"/>
      </w:divBdr>
    </w:div>
    <w:div w:id="242300818">
      <w:bodyDiv w:val="1"/>
      <w:marLeft w:val="0"/>
      <w:marRight w:val="0"/>
      <w:marTop w:val="0"/>
      <w:marBottom w:val="0"/>
      <w:divBdr>
        <w:top w:val="none" w:sz="0" w:space="0" w:color="auto"/>
        <w:left w:val="none" w:sz="0" w:space="0" w:color="auto"/>
        <w:bottom w:val="none" w:sz="0" w:space="0" w:color="auto"/>
        <w:right w:val="none" w:sz="0" w:space="0" w:color="auto"/>
      </w:divBdr>
    </w:div>
    <w:div w:id="244384741">
      <w:bodyDiv w:val="1"/>
      <w:marLeft w:val="0"/>
      <w:marRight w:val="0"/>
      <w:marTop w:val="0"/>
      <w:marBottom w:val="0"/>
      <w:divBdr>
        <w:top w:val="none" w:sz="0" w:space="0" w:color="auto"/>
        <w:left w:val="none" w:sz="0" w:space="0" w:color="auto"/>
        <w:bottom w:val="none" w:sz="0" w:space="0" w:color="auto"/>
        <w:right w:val="none" w:sz="0" w:space="0" w:color="auto"/>
      </w:divBdr>
    </w:div>
    <w:div w:id="248852329">
      <w:bodyDiv w:val="1"/>
      <w:marLeft w:val="0"/>
      <w:marRight w:val="0"/>
      <w:marTop w:val="0"/>
      <w:marBottom w:val="0"/>
      <w:divBdr>
        <w:top w:val="none" w:sz="0" w:space="0" w:color="auto"/>
        <w:left w:val="none" w:sz="0" w:space="0" w:color="auto"/>
        <w:bottom w:val="none" w:sz="0" w:space="0" w:color="auto"/>
        <w:right w:val="none" w:sz="0" w:space="0" w:color="auto"/>
      </w:divBdr>
    </w:div>
    <w:div w:id="270208153">
      <w:bodyDiv w:val="1"/>
      <w:marLeft w:val="0"/>
      <w:marRight w:val="0"/>
      <w:marTop w:val="0"/>
      <w:marBottom w:val="0"/>
      <w:divBdr>
        <w:top w:val="none" w:sz="0" w:space="0" w:color="auto"/>
        <w:left w:val="none" w:sz="0" w:space="0" w:color="auto"/>
        <w:bottom w:val="none" w:sz="0" w:space="0" w:color="auto"/>
        <w:right w:val="none" w:sz="0" w:space="0" w:color="auto"/>
      </w:divBdr>
    </w:div>
    <w:div w:id="271208153">
      <w:bodyDiv w:val="1"/>
      <w:marLeft w:val="0"/>
      <w:marRight w:val="0"/>
      <w:marTop w:val="0"/>
      <w:marBottom w:val="0"/>
      <w:divBdr>
        <w:top w:val="none" w:sz="0" w:space="0" w:color="auto"/>
        <w:left w:val="none" w:sz="0" w:space="0" w:color="auto"/>
        <w:bottom w:val="none" w:sz="0" w:space="0" w:color="auto"/>
        <w:right w:val="none" w:sz="0" w:space="0" w:color="auto"/>
      </w:divBdr>
    </w:div>
    <w:div w:id="274795288">
      <w:bodyDiv w:val="1"/>
      <w:marLeft w:val="0"/>
      <w:marRight w:val="0"/>
      <w:marTop w:val="0"/>
      <w:marBottom w:val="0"/>
      <w:divBdr>
        <w:top w:val="none" w:sz="0" w:space="0" w:color="auto"/>
        <w:left w:val="none" w:sz="0" w:space="0" w:color="auto"/>
        <w:bottom w:val="none" w:sz="0" w:space="0" w:color="auto"/>
        <w:right w:val="none" w:sz="0" w:space="0" w:color="auto"/>
      </w:divBdr>
    </w:div>
    <w:div w:id="305819670">
      <w:bodyDiv w:val="1"/>
      <w:marLeft w:val="0"/>
      <w:marRight w:val="0"/>
      <w:marTop w:val="0"/>
      <w:marBottom w:val="0"/>
      <w:divBdr>
        <w:top w:val="none" w:sz="0" w:space="0" w:color="auto"/>
        <w:left w:val="none" w:sz="0" w:space="0" w:color="auto"/>
        <w:bottom w:val="none" w:sz="0" w:space="0" w:color="auto"/>
        <w:right w:val="none" w:sz="0" w:space="0" w:color="auto"/>
      </w:divBdr>
    </w:div>
    <w:div w:id="308748713">
      <w:bodyDiv w:val="1"/>
      <w:marLeft w:val="0"/>
      <w:marRight w:val="0"/>
      <w:marTop w:val="0"/>
      <w:marBottom w:val="0"/>
      <w:divBdr>
        <w:top w:val="none" w:sz="0" w:space="0" w:color="auto"/>
        <w:left w:val="none" w:sz="0" w:space="0" w:color="auto"/>
        <w:bottom w:val="none" w:sz="0" w:space="0" w:color="auto"/>
        <w:right w:val="none" w:sz="0" w:space="0" w:color="auto"/>
      </w:divBdr>
    </w:div>
    <w:div w:id="312375445">
      <w:bodyDiv w:val="1"/>
      <w:marLeft w:val="0"/>
      <w:marRight w:val="0"/>
      <w:marTop w:val="0"/>
      <w:marBottom w:val="0"/>
      <w:divBdr>
        <w:top w:val="none" w:sz="0" w:space="0" w:color="auto"/>
        <w:left w:val="none" w:sz="0" w:space="0" w:color="auto"/>
        <w:bottom w:val="none" w:sz="0" w:space="0" w:color="auto"/>
        <w:right w:val="none" w:sz="0" w:space="0" w:color="auto"/>
      </w:divBdr>
    </w:div>
    <w:div w:id="315844359">
      <w:bodyDiv w:val="1"/>
      <w:marLeft w:val="0"/>
      <w:marRight w:val="0"/>
      <w:marTop w:val="0"/>
      <w:marBottom w:val="0"/>
      <w:divBdr>
        <w:top w:val="none" w:sz="0" w:space="0" w:color="auto"/>
        <w:left w:val="none" w:sz="0" w:space="0" w:color="auto"/>
        <w:bottom w:val="none" w:sz="0" w:space="0" w:color="auto"/>
        <w:right w:val="none" w:sz="0" w:space="0" w:color="auto"/>
      </w:divBdr>
    </w:div>
    <w:div w:id="316228221">
      <w:bodyDiv w:val="1"/>
      <w:marLeft w:val="0"/>
      <w:marRight w:val="0"/>
      <w:marTop w:val="0"/>
      <w:marBottom w:val="0"/>
      <w:divBdr>
        <w:top w:val="none" w:sz="0" w:space="0" w:color="auto"/>
        <w:left w:val="none" w:sz="0" w:space="0" w:color="auto"/>
        <w:bottom w:val="none" w:sz="0" w:space="0" w:color="auto"/>
        <w:right w:val="none" w:sz="0" w:space="0" w:color="auto"/>
      </w:divBdr>
    </w:div>
    <w:div w:id="325980585">
      <w:bodyDiv w:val="1"/>
      <w:marLeft w:val="0"/>
      <w:marRight w:val="0"/>
      <w:marTop w:val="0"/>
      <w:marBottom w:val="0"/>
      <w:divBdr>
        <w:top w:val="none" w:sz="0" w:space="0" w:color="auto"/>
        <w:left w:val="none" w:sz="0" w:space="0" w:color="auto"/>
        <w:bottom w:val="none" w:sz="0" w:space="0" w:color="auto"/>
        <w:right w:val="none" w:sz="0" w:space="0" w:color="auto"/>
      </w:divBdr>
      <w:divsChild>
        <w:div w:id="561676050">
          <w:marLeft w:val="144"/>
          <w:marRight w:val="0"/>
          <w:marTop w:val="0"/>
          <w:marBottom w:val="0"/>
          <w:divBdr>
            <w:top w:val="none" w:sz="0" w:space="0" w:color="auto"/>
            <w:left w:val="none" w:sz="0" w:space="0" w:color="auto"/>
            <w:bottom w:val="none" w:sz="0" w:space="0" w:color="auto"/>
            <w:right w:val="none" w:sz="0" w:space="0" w:color="auto"/>
          </w:divBdr>
        </w:div>
        <w:div w:id="1486821938">
          <w:marLeft w:val="144"/>
          <w:marRight w:val="0"/>
          <w:marTop w:val="0"/>
          <w:marBottom w:val="0"/>
          <w:divBdr>
            <w:top w:val="none" w:sz="0" w:space="0" w:color="auto"/>
            <w:left w:val="none" w:sz="0" w:space="0" w:color="auto"/>
            <w:bottom w:val="none" w:sz="0" w:space="0" w:color="auto"/>
            <w:right w:val="none" w:sz="0" w:space="0" w:color="auto"/>
          </w:divBdr>
        </w:div>
        <w:div w:id="1496459834">
          <w:marLeft w:val="144"/>
          <w:marRight w:val="0"/>
          <w:marTop w:val="0"/>
          <w:marBottom w:val="0"/>
          <w:divBdr>
            <w:top w:val="none" w:sz="0" w:space="0" w:color="auto"/>
            <w:left w:val="none" w:sz="0" w:space="0" w:color="auto"/>
            <w:bottom w:val="none" w:sz="0" w:space="0" w:color="auto"/>
            <w:right w:val="none" w:sz="0" w:space="0" w:color="auto"/>
          </w:divBdr>
        </w:div>
        <w:div w:id="232156879">
          <w:marLeft w:val="144"/>
          <w:marRight w:val="0"/>
          <w:marTop w:val="0"/>
          <w:marBottom w:val="0"/>
          <w:divBdr>
            <w:top w:val="none" w:sz="0" w:space="0" w:color="auto"/>
            <w:left w:val="none" w:sz="0" w:space="0" w:color="auto"/>
            <w:bottom w:val="none" w:sz="0" w:space="0" w:color="auto"/>
            <w:right w:val="none" w:sz="0" w:space="0" w:color="auto"/>
          </w:divBdr>
        </w:div>
        <w:div w:id="495612599">
          <w:marLeft w:val="144"/>
          <w:marRight w:val="0"/>
          <w:marTop w:val="0"/>
          <w:marBottom w:val="0"/>
          <w:divBdr>
            <w:top w:val="none" w:sz="0" w:space="0" w:color="auto"/>
            <w:left w:val="none" w:sz="0" w:space="0" w:color="auto"/>
            <w:bottom w:val="none" w:sz="0" w:space="0" w:color="auto"/>
            <w:right w:val="none" w:sz="0" w:space="0" w:color="auto"/>
          </w:divBdr>
        </w:div>
        <w:div w:id="1380132837">
          <w:marLeft w:val="144"/>
          <w:marRight w:val="0"/>
          <w:marTop w:val="0"/>
          <w:marBottom w:val="0"/>
          <w:divBdr>
            <w:top w:val="none" w:sz="0" w:space="0" w:color="auto"/>
            <w:left w:val="none" w:sz="0" w:space="0" w:color="auto"/>
            <w:bottom w:val="none" w:sz="0" w:space="0" w:color="auto"/>
            <w:right w:val="none" w:sz="0" w:space="0" w:color="auto"/>
          </w:divBdr>
        </w:div>
      </w:divsChild>
    </w:div>
    <w:div w:id="330643027">
      <w:bodyDiv w:val="1"/>
      <w:marLeft w:val="0"/>
      <w:marRight w:val="0"/>
      <w:marTop w:val="0"/>
      <w:marBottom w:val="0"/>
      <w:divBdr>
        <w:top w:val="none" w:sz="0" w:space="0" w:color="auto"/>
        <w:left w:val="none" w:sz="0" w:space="0" w:color="auto"/>
        <w:bottom w:val="none" w:sz="0" w:space="0" w:color="auto"/>
        <w:right w:val="none" w:sz="0" w:space="0" w:color="auto"/>
      </w:divBdr>
    </w:div>
    <w:div w:id="353115990">
      <w:bodyDiv w:val="1"/>
      <w:marLeft w:val="0"/>
      <w:marRight w:val="0"/>
      <w:marTop w:val="0"/>
      <w:marBottom w:val="0"/>
      <w:divBdr>
        <w:top w:val="none" w:sz="0" w:space="0" w:color="auto"/>
        <w:left w:val="none" w:sz="0" w:space="0" w:color="auto"/>
        <w:bottom w:val="none" w:sz="0" w:space="0" w:color="auto"/>
        <w:right w:val="none" w:sz="0" w:space="0" w:color="auto"/>
      </w:divBdr>
    </w:div>
    <w:div w:id="425152848">
      <w:bodyDiv w:val="1"/>
      <w:marLeft w:val="0"/>
      <w:marRight w:val="0"/>
      <w:marTop w:val="0"/>
      <w:marBottom w:val="0"/>
      <w:divBdr>
        <w:top w:val="none" w:sz="0" w:space="0" w:color="auto"/>
        <w:left w:val="none" w:sz="0" w:space="0" w:color="auto"/>
        <w:bottom w:val="none" w:sz="0" w:space="0" w:color="auto"/>
        <w:right w:val="none" w:sz="0" w:space="0" w:color="auto"/>
      </w:divBdr>
    </w:div>
    <w:div w:id="435710981">
      <w:bodyDiv w:val="1"/>
      <w:marLeft w:val="0"/>
      <w:marRight w:val="0"/>
      <w:marTop w:val="0"/>
      <w:marBottom w:val="0"/>
      <w:divBdr>
        <w:top w:val="none" w:sz="0" w:space="0" w:color="auto"/>
        <w:left w:val="none" w:sz="0" w:space="0" w:color="auto"/>
        <w:bottom w:val="none" w:sz="0" w:space="0" w:color="auto"/>
        <w:right w:val="none" w:sz="0" w:space="0" w:color="auto"/>
      </w:divBdr>
    </w:div>
    <w:div w:id="450560149">
      <w:bodyDiv w:val="1"/>
      <w:marLeft w:val="0"/>
      <w:marRight w:val="0"/>
      <w:marTop w:val="0"/>
      <w:marBottom w:val="0"/>
      <w:divBdr>
        <w:top w:val="none" w:sz="0" w:space="0" w:color="auto"/>
        <w:left w:val="none" w:sz="0" w:space="0" w:color="auto"/>
        <w:bottom w:val="none" w:sz="0" w:space="0" w:color="auto"/>
        <w:right w:val="none" w:sz="0" w:space="0" w:color="auto"/>
      </w:divBdr>
    </w:div>
    <w:div w:id="452133755">
      <w:bodyDiv w:val="1"/>
      <w:marLeft w:val="0"/>
      <w:marRight w:val="0"/>
      <w:marTop w:val="0"/>
      <w:marBottom w:val="0"/>
      <w:divBdr>
        <w:top w:val="none" w:sz="0" w:space="0" w:color="auto"/>
        <w:left w:val="none" w:sz="0" w:space="0" w:color="auto"/>
        <w:bottom w:val="none" w:sz="0" w:space="0" w:color="auto"/>
        <w:right w:val="none" w:sz="0" w:space="0" w:color="auto"/>
      </w:divBdr>
    </w:div>
    <w:div w:id="497304263">
      <w:bodyDiv w:val="1"/>
      <w:marLeft w:val="0"/>
      <w:marRight w:val="0"/>
      <w:marTop w:val="0"/>
      <w:marBottom w:val="0"/>
      <w:divBdr>
        <w:top w:val="none" w:sz="0" w:space="0" w:color="auto"/>
        <w:left w:val="none" w:sz="0" w:space="0" w:color="auto"/>
        <w:bottom w:val="none" w:sz="0" w:space="0" w:color="auto"/>
        <w:right w:val="none" w:sz="0" w:space="0" w:color="auto"/>
      </w:divBdr>
    </w:div>
    <w:div w:id="501749081">
      <w:bodyDiv w:val="1"/>
      <w:marLeft w:val="0"/>
      <w:marRight w:val="0"/>
      <w:marTop w:val="0"/>
      <w:marBottom w:val="0"/>
      <w:divBdr>
        <w:top w:val="none" w:sz="0" w:space="0" w:color="auto"/>
        <w:left w:val="none" w:sz="0" w:space="0" w:color="auto"/>
        <w:bottom w:val="none" w:sz="0" w:space="0" w:color="auto"/>
        <w:right w:val="none" w:sz="0" w:space="0" w:color="auto"/>
      </w:divBdr>
    </w:div>
    <w:div w:id="504630961">
      <w:bodyDiv w:val="1"/>
      <w:marLeft w:val="0"/>
      <w:marRight w:val="0"/>
      <w:marTop w:val="0"/>
      <w:marBottom w:val="0"/>
      <w:divBdr>
        <w:top w:val="none" w:sz="0" w:space="0" w:color="auto"/>
        <w:left w:val="none" w:sz="0" w:space="0" w:color="auto"/>
        <w:bottom w:val="none" w:sz="0" w:space="0" w:color="auto"/>
        <w:right w:val="none" w:sz="0" w:space="0" w:color="auto"/>
      </w:divBdr>
    </w:div>
    <w:div w:id="514076336">
      <w:bodyDiv w:val="1"/>
      <w:marLeft w:val="0"/>
      <w:marRight w:val="0"/>
      <w:marTop w:val="0"/>
      <w:marBottom w:val="0"/>
      <w:divBdr>
        <w:top w:val="none" w:sz="0" w:space="0" w:color="auto"/>
        <w:left w:val="none" w:sz="0" w:space="0" w:color="auto"/>
        <w:bottom w:val="none" w:sz="0" w:space="0" w:color="auto"/>
        <w:right w:val="none" w:sz="0" w:space="0" w:color="auto"/>
      </w:divBdr>
    </w:div>
    <w:div w:id="521817973">
      <w:bodyDiv w:val="1"/>
      <w:marLeft w:val="0"/>
      <w:marRight w:val="0"/>
      <w:marTop w:val="0"/>
      <w:marBottom w:val="0"/>
      <w:divBdr>
        <w:top w:val="none" w:sz="0" w:space="0" w:color="auto"/>
        <w:left w:val="none" w:sz="0" w:space="0" w:color="auto"/>
        <w:bottom w:val="none" w:sz="0" w:space="0" w:color="auto"/>
        <w:right w:val="none" w:sz="0" w:space="0" w:color="auto"/>
      </w:divBdr>
    </w:div>
    <w:div w:id="536235852">
      <w:bodyDiv w:val="1"/>
      <w:marLeft w:val="0"/>
      <w:marRight w:val="0"/>
      <w:marTop w:val="0"/>
      <w:marBottom w:val="0"/>
      <w:divBdr>
        <w:top w:val="none" w:sz="0" w:space="0" w:color="auto"/>
        <w:left w:val="none" w:sz="0" w:space="0" w:color="auto"/>
        <w:bottom w:val="none" w:sz="0" w:space="0" w:color="auto"/>
        <w:right w:val="none" w:sz="0" w:space="0" w:color="auto"/>
      </w:divBdr>
    </w:div>
    <w:div w:id="558632486">
      <w:bodyDiv w:val="1"/>
      <w:marLeft w:val="0"/>
      <w:marRight w:val="0"/>
      <w:marTop w:val="0"/>
      <w:marBottom w:val="0"/>
      <w:divBdr>
        <w:top w:val="none" w:sz="0" w:space="0" w:color="auto"/>
        <w:left w:val="none" w:sz="0" w:space="0" w:color="auto"/>
        <w:bottom w:val="none" w:sz="0" w:space="0" w:color="auto"/>
        <w:right w:val="none" w:sz="0" w:space="0" w:color="auto"/>
      </w:divBdr>
    </w:div>
    <w:div w:id="567573765">
      <w:bodyDiv w:val="1"/>
      <w:marLeft w:val="0"/>
      <w:marRight w:val="0"/>
      <w:marTop w:val="0"/>
      <w:marBottom w:val="0"/>
      <w:divBdr>
        <w:top w:val="none" w:sz="0" w:space="0" w:color="auto"/>
        <w:left w:val="none" w:sz="0" w:space="0" w:color="auto"/>
        <w:bottom w:val="none" w:sz="0" w:space="0" w:color="auto"/>
        <w:right w:val="none" w:sz="0" w:space="0" w:color="auto"/>
      </w:divBdr>
    </w:div>
    <w:div w:id="588544174">
      <w:bodyDiv w:val="1"/>
      <w:marLeft w:val="0"/>
      <w:marRight w:val="0"/>
      <w:marTop w:val="0"/>
      <w:marBottom w:val="0"/>
      <w:divBdr>
        <w:top w:val="none" w:sz="0" w:space="0" w:color="auto"/>
        <w:left w:val="none" w:sz="0" w:space="0" w:color="auto"/>
        <w:bottom w:val="none" w:sz="0" w:space="0" w:color="auto"/>
        <w:right w:val="none" w:sz="0" w:space="0" w:color="auto"/>
      </w:divBdr>
    </w:div>
    <w:div w:id="600333625">
      <w:bodyDiv w:val="1"/>
      <w:marLeft w:val="0"/>
      <w:marRight w:val="0"/>
      <w:marTop w:val="0"/>
      <w:marBottom w:val="0"/>
      <w:divBdr>
        <w:top w:val="none" w:sz="0" w:space="0" w:color="auto"/>
        <w:left w:val="none" w:sz="0" w:space="0" w:color="auto"/>
        <w:bottom w:val="none" w:sz="0" w:space="0" w:color="auto"/>
        <w:right w:val="none" w:sz="0" w:space="0" w:color="auto"/>
      </w:divBdr>
    </w:div>
    <w:div w:id="605233957">
      <w:bodyDiv w:val="1"/>
      <w:marLeft w:val="0"/>
      <w:marRight w:val="0"/>
      <w:marTop w:val="0"/>
      <w:marBottom w:val="0"/>
      <w:divBdr>
        <w:top w:val="none" w:sz="0" w:space="0" w:color="auto"/>
        <w:left w:val="none" w:sz="0" w:space="0" w:color="auto"/>
        <w:bottom w:val="none" w:sz="0" w:space="0" w:color="auto"/>
        <w:right w:val="none" w:sz="0" w:space="0" w:color="auto"/>
      </w:divBdr>
    </w:div>
    <w:div w:id="613561913">
      <w:bodyDiv w:val="1"/>
      <w:marLeft w:val="0"/>
      <w:marRight w:val="0"/>
      <w:marTop w:val="0"/>
      <w:marBottom w:val="0"/>
      <w:divBdr>
        <w:top w:val="none" w:sz="0" w:space="0" w:color="auto"/>
        <w:left w:val="none" w:sz="0" w:space="0" w:color="auto"/>
        <w:bottom w:val="none" w:sz="0" w:space="0" w:color="auto"/>
        <w:right w:val="none" w:sz="0" w:space="0" w:color="auto"/>
      </w:divBdr>
    </w:div>
    <w:div w:id="615792303">
      <w:bodyDiv w:val="1"/>
      <w:marLeft w:val="0"/>
      <w:marRight w:val="0"/>
      <w:marTop w:val="0"/>
      <w:marBottom w:val="0"/>
      <w:divBdr>
        <w:top w:val="none" w:sz="0" w:space="0" w:color="auto"/>
        <w:left w:val="none" w:sz="0" w:space="0" w:color="auto"/>
        <w:bottom w:val="none" w:sz="0" w:space="0" w:color="auto"/>
        <w:right w:val="none" w:sz="0" w:space="0" w:color="auto"/>
      </w:divBdr>
    </w:div>
    <w:div w:id="616565262">
      <w:bodyDiv w:val="1"/>
      <w:marLeft w:val="0"/>
      <w:marRight w:val="0"/>
      <w:marTop w:val="0"/>
      <w:marBottom w:val="0"/>
      <w:divBdr>
        <w:top w:val="none" w:sz="0" w:space="0" w:color="auto"/>
        <w:left w:val="none" w:sz="0" w:space="0" w:color="auto"/>
        <w:bottom w:val="none" w:sz="0" w:space="0" w:color="auto"/>
        <w:right w:val="none" w:sz="0" w:space="0" w:color="auto"/>
      </w:divBdr>
    </w:div>
    <w:div w:id="637686318">
      <w:bodyDiv w:val="1"/>
      <w:marLeft w:val="0"/>
      <w:marRight w:val="0"/>
      <w:marTop w:val="0"/>
      <w:marBottom w:val="0"/>
      <w:divBdr>
        <w:top w:val="none" w:sz="0" w:space="0" w:color="auto"/>
        <w:left w:val="none" w:sz="0" w:space="0" w:color="auto"/>
        <w:bottom w:val="none" w:sz="0" w:space="0" w:color="auto"/>
        <w:right w:val="none" w:sz="0" w:space="0" w:color="auto"/>
      </w:divBdr>
    </w:div>
    <w:div w:id="645163580">
      <w:bodyDiv w:val="1"/>
      <w:marLeft w:val="0"/>
      <w:marRight w:val="0"/>
      <w:marTop w:val="0"/>
      <w:marBottom w:val="0"/>
      <w:divBdr>
        <w:top w:val="none" w:sz="0" w:space="0" w:color="auto"/>
        <w:left w:val="none" w:sz="0" w:space="0" w:color="auto"/>
        <w:bottom w:val="none" w:sz="0" w:space="0" w:color="auto"/>
        <w:right w:val="none" w:sz="0" w:space="0" w:color="auto"/>
      </w:divBdr>
    </w:div>
    <w:div w:id="668753269">
      <w:bodyDiv w:val="1"/>
      <w:marLeft w:val="0"/>
      <w:marRight w:val="0"/>
      <w:marTop w:val="0"/>
      <w:marBottom w:val="0"/>
      <w:divBdr>
        <w:top w:val="none" w:sz="0" w:space="0" w:color="auto"/>
        <w:left w:val="none" w:sz="0" w:space="0" w:color="auto"/>
        <w:bottom w:val="none" w:sz="0" w:space="0" w:color="auto"/>
        <w:right w:val="none" w:sz="0" w:space="0" w:color="auto"/>
      </w:divBdr>
    </w:div>
    <w:div w:id="679158453">
      <w:bodyDiv w:val="1"/>
      <w:marLeft w:val="0"/>
      <w:marRight w:val="0"/>
      <w:marTop w:val="0"/>
      <w:marBottom w:val="0"/>
      <w:divBdr>
        <w:top w:val="none" w:sz="0" w:space="0" w:color="auto"/>
        <w:left w:val="none" w:sz="0" w:space="0" w:color="auto"/>
        <w:bottom w:val="none" w:sz="0" w:space="0" w:color="auto"/>
        <w:right w:val="none" w:sz="0" w:space="0" w:color="auto"/>
      </w:divBdr>
    </w:div>
    <w:div w:id="711732070">
      <w:bodyDiv w:val="1"/>
      <w:marLeft w:val="0"/>
      <w:marRight w:val="0"/>
      <w:marTop w:val="0"/>
      <w:marBottom w:val="0"/>
      <w:divBdr>
        <w:top w:val="none" w:sz="0" w:space="0" w:color="auto"/>
        <w:left w:val="none" w:sz="0" w:space="0" w:color="auto"/>
        <w:bottom w:val="none" w:sz="0" w:space="0" w:color="auto"/>
        <w:right w:val="none" w:sz="0" w:space="0" w:color="auto"/>
      </w:divBdr>
    </w:div>
    <w:div w:id="714046474">
      <w:bodyDiv w:val="1"/>
      <w:marLeft w:val="0"/>
      <w:marRight w:val="0"/>
      <w:marTop w:val="0"/>
      <w:marBottom w:val="0"/>
      <w:divBdr>
        <w:top w:val="none" w:sz="0" w:space="0" w:color="auto"/>
        <w:left w:val="none" w:sz="0" w:space="0" w:color="auto"/>
        <w:bottom w:val="none" w:sz="0" w:space="0" w:color="auto"/>
        <w:right w:val="none" w:sz="0" w:space="0" w:color="auto"/>
      </w:divBdr>
    </w:div>
    <w:div w:id="714352404">
      <w:bodyDiv w:val="1"/>
      <w:marLeft w:val="0"/>
      <w:marRight w:val="0"/>
      <w:marTop w:val="0"/>
      <w:marBottom w:val="0"/>
      <w:divBdr>
        <w:top w:val="none" w:sz="0" w:space="0" w:color="auto"/>
        <w:left w:val="none" w:sz="0" w:space="0" w:color="auto"/>
        <w:bottom w:val="none" w:sz="0" w:space="0" w:color="auto"/>
        <w:right w:val="none" w:sz="0" w:space="0" w:color="auto"/>
      </w:divBdr>
    </w:div>
    <w:div w:id="715736345">
      <w:bodyDiv w:val="1"/>
      <w:marLeft w:val="0"/>
      <w:marRight w:val="0"/>
      <w:marTop w:val="0"/>
      <w:marBottom w:val="0"/>
      <w:divBdr>
        <w:top w:val="none" w:sz="0" w:space="0" w:color="auto"/>
        <w:left w:val="none" w:sz="0" w:space="0" w:color="auto"/>
        <w:bottom w:val="none" w:sz="0" w:space="0" w:color="auto"/>
        <w:right w:val="none" w:sz="0" w:space="0" w:color="auto"/>
      </w:divBdr>
    </w:div>
    <w:div w:id="728040658">
      <w:bodyDiv w:val="1"/>
      <w:marLeft w:val="0"/>
      <w:marRight w:val="0"/>
      <w:marTop w:val="0"/>
      <w:marBottom w:val="0"/>
      <w:divBdr>
        <w:top w:val="none" w:sz="0" w:space="0" w:color="auto"/>
        <w:left w:val="none" w:sz="0" w:space="0" w:color="auto"/>
        <w:bottom w:val="none" w:sz="0" w:space="0" w:color="auto"/>
        <w:right w:val="none" w:sz="0" w:space="0" w:color="auto"/>
      </w:divBdr>
    </w:div>
    <w:div w:id="747267618">
      <w:bodyDiv w:val="1"/>
      <w:marLeft w:val="0"/>
      <w:marRight w:val="0"/>
      <w:marTop w:val="0"/>
      <w:marBottom w:val="0"/>
      <w:divBdr>
        <w:top w:val="none" w:sz="0" w:space="0" w:color="auto"/>
        <w:left w:val="none" w:sz="0" w:space="0" w:color="auto"/>
        <w:bottom w:val="none" w:sz="0" w:space="0" w:color="auto"/>
        <w:right w:val="none" w:sz="0" w:space="0" w:color="auto"/>
      </w:divBdr>
    </w:div>
    <w:div w:id="788159556">
      <w:bodyDiv w:val="1"/>
      <w:marLeft w:val="0"/>
      <w:marRight w:val="0"/>
      <w:marTop w:val="0"/>
      <w:marBottom w:val="0"/>
      <w:divBdr>
        <w:top w:val="none" w:sz="0" w:space="0" w:color="auto"/>
        <w:left w:val="none" w:sz="0" w:space="0" w:color="auto"/>
        <w:bottom w:val="none" w:sz="0" w:space="0" w:color="auto"/>
        <w:right w:val="none" w:sz="0" w:space="0" w:color="auto"/>
      </w:divBdr>
    </w:div>
    <w:div w:id="830029483">
      <w:bodyDiv w:val="1"/>
      <w:marLeft w:val="0"/>
      <w:marRight w:val="0"/>
      <w:marTop w:val="0"/>
      <w:marBottom w:val="0"/>
      <w:divBdr>
        <w:top w:val="none" w:sz="0" w:space="0" w:color="auto"/>
        <w:left w:val="none" w:sz="0" w:space="0" w:color="auto"/>
        <w:bottom w:val="none" w:sz="0" w:space="0" w:color="auto"/>
        <w:right w:val="none" w:sz="0" w:space="0" w:color="auto"/>
      </w:divBdr>
    </w:div>
    <w:div w:id="830176256">
      <w:bodyDiv w:val="1"/>
      <w:marLeft w:val="0"/>
      <w:marRight w:val="0"/>
      <w:marTop w:val="0"/>
      <w:marBottom w:val="0"/>
      <w:divBdr>
        <w:top w:val="none" w:sz="0" w:space="0" w:color="auto"/>
        <w:left w:val="none" w:sz="0" w:space="0" w:color="auto"/>
        <w:bottom w:val="none" w:sz="0" w:space="0" w:color="auto"/>
        <w:right w:val="none" w:sz="0" w:space="0" w:color="auto"/>
      </w:divBdr>
    </w:div>
    <w:div w:id="857767232">
      <w:bodyDiv w:val="1"/>
      <w:marLeft w:val="0"/>
      <w:marRight w:val="0"/>
      <w:marTop w:val="0"/>
      <w:marBottom w:val="0"/>
      <w:divBdr>
        <w:top w:val="none" w:sz="0" w:space="0" w:color="auto"/>
        <w:left w:val="none" w:sz="0" w:space="0" w:color="auto"/>
        <w:bottom w:val="none" w:sz="0" w:space="0" w:color="auto"/>
        <w:right w:val="none" w:sz="0" w:space="0" w:color="auto"/>
      </w:divBdr>
    </w:div>
    <w:div w:id="866019724">
      <w:bodyDiv w:val="1"/>
      <w:marLeft w:val="0"/>
      <w:marRight w:val="0"/>
      <w:marTop w:val="0"/>
      <w:marBottom w:val="0"/>
      <w:divBdr>
        <w:top w:val="none" w:sz="0" w:space="0" w:color="auto"/>
        <w:left w:val="none" w:sz="0" w:space="0" w:color="auto"/>
        <w:bottom w:val="none" w:sz="0" w:space="0" w:color="auto"/>
        <w:right w:val="none" w:sz="0" w:space="0" w:color="auto"/>
      </w:divBdr>
    </w:div>
    <w:div w:id="867370327">
      <w:bodyDiv w:val="1"/>
      <w:marLeft w:val="0"/>
      <w:marRight w:val="0"/>
      <w:marTop w:val="0"/>
      <w:marBottom w:val="0"/>
      <w:divBdr>
        <w:top w:val="none" w:sz="0" w:space="0" w:color="auto"/>
        <w:left w:val="none" w:sz="0" w:space="0" w:color="auto"/>
        <w:bottom w:val="none" w:sz="0" w:space="0" w:color="auto"/>
        <w:right w:val="none" w:sz="0" w:space="0" w:color="auto"/>
      </w:divBdr>
    </w:div>
    <w:div w:id="894463302">
      <w:bodyDiv w:val="1"/>
      <w:marLeft w:val="0"/>
      <w:marRight w:val="0"/>
      <w:marTop w:val="0"/>
      <w:marBottom w:val="0"/>
      <w:divBdr>
        <w:top w:val="none" w:sz="0" w:space="0" w:color="auto"/>
        <w:left w:val="none" w:sz="0" w:space="0" w:color="auto"/>
        <w:bottom w:val="none" w:sz="0" w:space="0" w:color="auto"/>
        <w:right w:val="none" w:sz="0" w:space="0" w:color="auto"/>
      </w:divBdr>
    </w:div>
    <w:div w:id="974337780">
      <w:bodyDiv w:val="1"/>
      <w:marLeft w:val="0"/>
      <w:marRight w:val="0"/>
      <w:marTop w:val="0"/>
      <w:marBottom w:val="0"/>
      <w:divBdr>
        <w:top w:val="none" w:sz="0" w:space="0" w:color="auto"/>
        <w:left w:val="none" w:sz="0" w:space="0" w:color="auto"/>
        <w:bottom w:val="none" w:sz="0" w:space="0" w:color="auto"/>
        <w:right w:val="none" w:sz="0" w:space="0" w:color="auto"/>
      </w:divBdr>
    </w:div>
    <w:div w:id="1009409595">
      <w:bodyDiv w:val="1"/>
      <w:marLeft w:val="0"/>
      <w:marRight w:val="0"/>
      <w:marTop w:val="0"/>
      <w:marBottom w:val="0"/>
      <w:divBdr>
        <w:top w:val="none" w:sz="0" w:space="0" w:color="auto"/>
        <w:left w:val="none" w:sz="0" w:space="0" w:color="auto"/>
        <w:bottom w:val="none" w:sz="0" w:space="0" w:color="auto"/>
        <w:right w:val="none" w:sz="0" w:space="0" w:color="auto"/>
      </w:divBdr>
    </w:div>
    <w:div w:id="1010179254">
      <w:bodyDiv w:val="1"/>
      <w:marLeft w:val="0"/>
      <w:marRight w:val="0"/>
      <w:marTop w:val="0"/>
      <w:marBottom w:val="0"/>
      <w:divBdr>
        <w:top w:val="none" w:sz="0" w:space="0" w:color="auto"/>
        <w:left w:val="none" w:sz="0" w:space="0" w:color="auto"/>
        <w:bottom w:val="none" w:sz="0" w:space="0" w:color="auto"/>
        <w:right w:val="none" w:sz="0" w:space="0" w:color="auto"/>
      </w:divBdr>
    </w:div>
    <w:div w:id="1027220531">
      <w:bodyDiv w:val="1"/>
      <w:marLeft w:val="0"/>
      <w:marRight w:val="0"/>
      <w:marTop w:val="0"/>
      <w:marBottom w:val="0"/>
      <w:divBdr>
        <w:top w:val="none" w:sz="0" w:space="0" w:color="auto"/>
        <w:left w:val="none" w:sz="0" w:space="0" w:color="auto"/>
        <w:bottom w:val="none" w:sz="0" w:space="0" w:color="auto"/>
        <w:right w:val="none" w:sz="0" w:space="0" w:color="auto"/>
      </w:divBdr>
    </w:div>
    <w:div w:id="1044405942">
      <w:bodyDiv w:val="1"/>
      <w:marLeft w:val="0"/>
      <w:marRight w:val="0"/>
      <w:marTop w:val="0"/>
      <w:marBottom w:val="0"/>
      <w:divBdr>
        <w:top w:val="none" w:sz="0" w:space="0" w:color="auto"/>
        <w:left w:val="none" w:sz="0" w:space="0" w:color="auto"/>
        <w:bottom w:val="none" w:sz="0" w:space="0" w:color="auto"/>
        <w:right w:val="none" w:sz="0" w:space="0" w:color="auto"/>
      </w:divBdr>
    </w:div>
    <w:div w:id="1046296927">
      <w:bodyDiv w:val="1"/>
      <w:marLeft w:val="0"/>
      <w:marRight w:val="0"/>
      <w:marTop w:val="0"/>
      <w:marBottom w:val="0"/>
      <w:divBdr>
        <w:top w:val="none" w:sz="0" w:space="0" w:color="auto"/>
        <w:left w:val="none" w:sz="0" w:space="0" w:color="auto"/>
        <w:bottom w:val="none" w:sz="0" w:space="0" w:color="auto"/>
        <w:right w:val="none" w:sz="0" w:space="0" w:color="auto"/>
      </w:divBdr>
    </w:div>
    <w:div w:id="1053583118">
      <w:bodyDiv w:val="1"/>
      <w:marLeft w:val="0"/>
      <w:marRight w:val="0"/>
      <w:marTop w:val="0"/>
      <w:marBottom w:val="0"/>
      <w:divBdr>
        <w:top w:val="none" w:sz="0" w:space="0" w:color="auto"/>
        <w:left w:val="none" w:sz="0" w:space="0" w:color="auto"/>
        <w:bottom w:val="none" w:sz="0" w:space="0" w:color="auto"/>
        <w:right w:val="none" w:sz="0" w:space="0" w:color="auto"/>
      </w:divBdr>
    </w:div>
    <w:div w:id="1079985619">
      <w:bodyDiv w:val="1"/>
      <w:marLeft w:val="0"/>
      <w:marRight w:val="0"/>
      <w:marTop w:val="0"/>
      <w:marBottom w:val="0"/>
      <w:divBdr>
        <w:top w:val="none" w:sz="0" w:space="0" w:color="auto"/>
        <w:left w:val="none" w:sz="0" w:space="0" w:color="auto"/>
        <w:bottom w:val="none" w:sz="0" w:space="0" w:color="auto"/>
        <w:right w:val="none" w:sz="0" w:space="0" w:color="auto"/>
      </w:divBdr>
    </w:div>
    <w:div w:id="1121025329">
      <w:bodyDiv w:val="1"/>
      <w:marLeft w:val="0"/>
      <w:marRight w:val="0"/>
      <w:marTop w:val="0"/>
      <w:marBottom w:val="0"/>
      <w:divBdr>
        <w:top w:val="none" w:sz="0" w:space="0" w:color="auto"/>
        <w:left w:val="none" w:sz="0" w:space="0" w:color="auto"/>
        <w:bottom w:val="none" w:sz="0" w:space="0" w:color="auto"/>
        <w:right w:val="none" w:sz="0" w:space="0" w:color="auto"/>
      </w:divBdr>
    </w:div>
    <w:div w:id="1135224291">
      <w:bodyDiv w:val="1"/>
      <w:marLeft w:val="0"/>
      <w:marRight w:val="0"/>
      <w:marTop w:val="0"/>
      <w:marBottom w:val="0"/>
      <w:divBdr>
        <w:top w:val="none" w:sz="0" w:space="0" w:color="auto"/>
        <w:left w:val="none" w:sz="0" w:space="0" w:color="auto"/>
        <w:bottom w:val="none" w:sz="0" w:space="0" w:color="auto"/>
        <w:right w:val="none" w:sz="0" w:space="0" w:color="auto"/>
      </w:divBdr>
    </w:div>
    <w:div w:id="1149638223">
      <w:bodyDiv w:val="1"/>
      <w:marLeft w:val="0"/>
      <w:marRight w:val="0"/>
      <w:marTop w:val="0"/>
      <w:marBottom w:val="0"/>
      <w:divBdr>
        <w:top w:val="none" w:sz="0" w:space="0" w:color="auto"/>
        <w:left w:val="none" w:sz="0" w:space="0" w:color="auto"/>
        <w:bottom w:val="none" w:sz="0" w:space="0" w:color="auto"/>
        <w:right w:val="none" w:sz="0" w:space="0" w:color="auto"/>
      </w:divBdr>
    </w:div>
    <w:div w:id="1149904042">
      <w:bodyDiv w:val="1"/>
      <w:marLeft w:val="0"/>
      <w:marRight w:val="0"/>
      <w:marTop w:val="0"/>
      <w:marBottom w:val="0"/>
      <w:divBdr>
        <w:top w:val="none" w:sz="0" w:space="0" w:color="auto"/>
        <w:left w:val="none" w:sz="0" w:space="0" w:color="auto"/>
        <w:bottom w:val="none" w:sz="0" w:space="0" w:color="auto"/>
        <w:right w:val="none" w:sz="0" w:space="0" w:color="auto"/>
      </w:divBdr>
      <w:divsChild>
        <w:div w:id="1787654765">
          <w:marLeft w:val="0"/>
          <w:marRight w:val="0"/>
          <w:marTop w:val="0"/>
          <w:marBottom w:val="0"/>
          <w:divBdr>
            <w:top w:val="none" w:sz="0" w:space="0" w:color="auto"/>
            <w:left w:val="none" w:sz="0" w:space="0" w:color="auto"/>
            <w:bottom w:val="none" w:sz="0" w:space="0" w:color="auto"/>
            <w:right w:val="none" w:sz="0" w:space="0" w:color="auto"/>
          </w:divBdr>
          <w:divsChild>
            <w:div w:id="913053333">
              <w:marLeft w:val="0"/>
              <w:marRight w:val="0"/>
              <w:marTop w:val="0"/>
              <w:marBottom w:val="0"/>
              <w:divBdr>
                <w:top w:val="none" w:sz="0" w:space="0" w:color="auto"/>
                <w:left w:val="none" w:sz="0" w:space="0" w:color="auto"/>
                <w:bottom w:val="none" w:sz="0" w:space="0" w:color="auto"/>
                <w:right w:val="none" w:sz="0" w:space="0" w:color="auto"/>
              </w:divBdr>
            </w:div>
          </w:divsChild>
        </w:div>
        <w:div w:id="1592397016">
          <w:marLeft w:val="0"/>
          <w:marRight w:val="0"/>
          <w:marTop w:val="0"/>
          <w:marBottom w:val="0"/>
          <w:divBdr>
            <w:top w:val="none" w:sz="0" w:space="0" w:color="auto"/>
            <w:left w:val="none" w:sz="0" w:space="0" w:color="auto"/>
            <w:bottom w:val="none" w:sz="0" w:space="0" w:color="auto"/>
            <w:right w:val="none" w:sz="0" w:space="0" w:color="auto"/>
          </w:divBdr>
        </w:div>
        <w:div w:id="908002692">
          <w:marLeft w:val="0"/>
          <w:marRight w:val="0"/>
          <w:marTop w:val="0"/>
          <w:marBottom w:val="0"/>
          <w:divBdr>
            <w:top w:val="none" w:sz="0" w:space="0" w:color="auto"/>
            <w:left w:val="none" w:sz="0" w:space="0" w:color="auto"/>
            <w:bottom w:val="none" w:sz="0" w:space="0" w:color="auto"/>
            <w:right w:val="none" w:sz="0" w:space="0" w:color="auto"/>
          </w:divBdr>
        </w:div>
        <w:div w:id="306084546">
          <w:marLeft w:val="0"/>
          <w:marRight w:val="0"/>
          <w:marTop w:val="0"/>
          <w:marBottom w:val="0"/>
          <w:divBdr>
            <w:top w:val="none" w:sz="0" w:space="0" w:color="auto"/>
            <w:left w:val="none" w:sz="0" w:space="0" w:color="auto"/>
            <w:bottom w:val="none" w:sz="0" w:space="0" w:color="auto"/>
            <w:right w:val="none" w:sz="0" w:space="0" w:color="auto"/>
          </w:divBdr>
          <w:divsChild>
            <w:div w:id="1430664173">
              <w:marLeft w:val="0"/>
              <w:marRight w:val="0"/>
              <w:marTop w:val="0"/>
              <w:marBottom w:val="0"/>
              <w:divBdr>
                <w:top w:val="none" w:sz="0" w:space="0" w:color="auto"/>
                <w:left w:val="none" w:sz="0" w:space="0" w:color="auto"/>
                <w:bottom w:val="none" w:sz="0" w:space="0" w:color="auto"/>
                <w:right w:val="none" w:sz="0" w:space="0" w:color="auto"/>
              </w:divBdr>
            </w:div>
          </w:divsChild>
        </w:div>
        <w:div w:id="12541256">
          <w:marLeft w:val="0"/>
          <w:marRight w:val="0"/>
          <w:marTop w:val="0"/>
          <w:marBottom w:val="0"/>
          <w:divBdr>
            <w:top w:val="none" w:sz="0" w:space="0" w:color="auto"/>
            <w:left w:val="none" w:sz="0" w:space="0" w:color="auto"/>
            <w:bottom w:val="none" w:sz="0" w:space="0" w:color="auto"/>
            <w:right w:val="none" w:sz="0" w:space="0" w:color="auto"/>
          </w:divBdr>
        </w:div>
        <w:div w:id="1119420562">
          <w:marLeft w:val="0"/>
          <w:marRight w:val="0"/>
          <w:marTop w:val="0"/>
          <w:marBottom w:val="0"/>
          <w:divBdr>
            <w:top w:val="none" w:sz="0" w:space="0" w:color="auto"/>
            <w:left w:val="none" w:sz="0" w:space="0" w:color="auto"/>
            <w:bottom w:val="none" w:sz="0" w:space="0" w:color="auto"/>
            <w:right w:val="none" w:sz="0" w:space="0" w:color="auto"/>
          </w:divBdr>
        </w:div>
      </w:divsChild>
    </w:div>
    <w:div w:id="1152718178">
      <w:bodyDiv w:val="1"/>
      <w:marLeft w:val="0"/>
      <w:marRight w:val="0"/>
      <w:marTop w:val="0"/>
      <w:marBottom w:val="0"/>
      <w:divBdr>
        <w:top w:val="none" w:sz="0" w:space="0" w:color="auto"/>
        <w:left w:val="none" w:sz="0" w:space="0" w:color="auto"/>
        <w:bottom w:val="none" w:sz="0" w:space="0" w:color="auto"/>
        <w:right w:val="none" w:sz="0" w:space="0" w:color="auto"/>
      </w:divBdr>
    </w:div>
    <w:div w:id="1153134413">
      <w:bodyDiv w:val="1"/>
      <w:marLeft w:val="0"/>
      <w:marRight w:val="0"/>
      <w:marTop w:val="0"/>
      <w:marBottom w:val="0"/>
      <w:divBdr>
        <w:top w:val="none" w:sz="0" w:space="0" w:color="auto"/>
        <w:left w:val="none" w:sz="0" w:space="0" w:color="auto"/>
        <w:bottom w:val="none" w:sz="0" w:space="0" w:color="auto"/>
        <w:right w:val="none" w:sz="0" w:space="0" w:color="auto"/>
      </w:divBdr>
    </w:div>
    <w:div w:id="1181630293">
      <w:bodyDiv w:val="1"/>
      <w:marLeft w:val="0"/>
      <w:marRight w:val="0"/>
      <w:marTop w:val="0"/>
      <w:marBottom w:val="0"/>
      <w:divBdr>
        <w:top w:val="none" w:sz="0" w:space="0" w:color="auto"/>
        <w:left w:val="none" w:sz="0" w:space="0" w:color="auto"/>
        <w:bottom w:val="none" w:sz="0" w:space="0" w:color="auto"/>
        <w:right w:val="none" w:sz="0" w:space="0" w:color="auto"/>
      </w:divBdr>
    </w:div>
    <w:div w:id="1193491002">
      <w:bodyDiv w:val="1"/>
      <w:marLeft w:val="0"/>
      <w:marRight w:val="0"/>
      <w:marTop w:val="0"/>
      <w:marBottom w:val="0"/>
      <w:divBdr>
        <w:top w:val="none" w:sz="0" w:space="0" w:color="auto"/>
        <w:left w:val="none" w:sz="0" w:space="0" w:color="auto"/>
        <w:bottom w:val="none" w:sz="0" w:space="0" w:color="auto"/>
        <w:right w:val="none" w:sz="0" w:space="0" w:color="auto"/>
      </w:divBdr>
    </w:div>
    <w:div w:id="1198589961">
      <w:bodyDiv w:val="1"/>
      <w:marLeft w:val="0"/>
      <w:marRight w:val="0"/>
      <w:marTop w:val="0"/>
      <w:marBottom w:val="0"/>
      <w:divBdr>
        <w:top w:val="none" w:sz="0" w:space="0" w:color="auto"/>
        <w:left w:val="none" w:sz="0" w:space="0" w:color="auto"/>
        <w:bottom w:val="none" w:sz="0" w:space="0" w:color="auto"/>
        <w:right w:val="none" w:sz="0" w:space="0" w:color="auto"/>
      </w:divBdr>
      <w:divsChild>
        <w:div w:id="256209316">
          <w:marLeft w:val="0"/>
          <w:marRight w:val="0"/>
          <w:marTop w:val="0"/>
          <w:marBottom w:val="0"/>
          <w:divBdr>
            <w:top w:val="none" w:sz="0" w:space="0" w:color="auto"/>
            <w:left w:val="none" w:sz="0" w:space="0" w:color="auto"/>
            <w:bottom w:val="none" w:sz="0" w:space="0" w:color="auto"/>
            <w:right w:val="none" w:sz="0" w:space="0" w:color="auto"/>
          </w:divBdr>
        </w:div>
        <w:div w:id="1356351375">
          <w:marLeft w:val="0"/>
          <w:marRight w:val="0"/>
          <w:marTop w:val="0"/>
          <w:marBottom w:val="0"/>
          <w:divBdr>
            <w:top w:val="none" w:sz="0" w:space="0" w:color="auto"/>
            <w:left w:val="none" w:sz="0" w:space="0" w:color="auto"/>
            <w:bottom w:val="none" w:sz="0" w:space="0" w:color="auto"/>
            <w:right w:val="none" w:sz="0" w:space="0" w:color="auto"/>
          </w:divBdr>
        </w:div>
        <w:div w:id="1451783081">
          <w:marLeft w:val="0"/>
          <w:marRight w:val="0"/>
          <w:marTop w:val="0"/>
          <w:marBottom w:val="0"/>
          <w:divBdr>
            <w:top w:val="none" w:sz="0" w:space="0" w:color="auto"/>
            <w:left w:val="none" w:sz="0" w:space="0" w:color="auto"/>
            <w:bottom w:val="none" w:sz="0" w:space="0" w:color="auto"/>
            <w:right w:val="none" w:sz="0" w:space="0" w:color="auto"/>
          </w:divBdr>
        </w:div>
      </w:divsChild>
    </w:div>
    <w:div w:id="1203715947">
      <w:bodyDiv w:val="1"/>
      <w:marLeft w:val="0"/>
      <w:marRight w:val="0"/>
      <w:marTop w:val="0"/>
      <w:marBottom w:val="0"/>
      <w:divBdr>
        <w:top w:val="none" w:sz="0" w:space="0" w:color="auto"/>
        <w:left w:val="none" w:sz="0" w:space="0" w:color="auto"/>
        <w:bottom w:val="none" w:sz="0" w:space="0" w:color="auto"/>
        <w:right w:val="none" w:sz="0" w:space="0" w:color="auto"/>
      </w:divBdr>
    </w:div>
    <w:div w:id="1219980159">
      <w:bodyDiv w:val="1"/>
      <w:marLeft w:val="0"/>
      <w:marRight w:val="0"/>
      <w:marTop w:val="0"/>
      <w:marBottom w:val="0"/>
      <w:divBdr>
        <w:top w:val="none" w:sz="0" w:space="0" w:color="auto"/>
        <w:left w:val="none" w:sz="0" w:space="0" w:color="auto"/>
        <w:bottom w:val="none" w:sz="0" w:space="0" w:color="auto"/>
        <w:right w:val="none" w:sz="0" w:space="0" w:color="auto"/>
      </w:divBdr>
    </w:div>
    <w:div w:id="1234967258">
      <w:bodyDiv w:val="1"/>
      <w:marLeft w:val="0"/>
      <w:marRight w:val="0"/>
      <w:marTop w:val="0"/>
      <w:marBottom w:val="0"/>
      <w:divBdr>
        <w:top w:val="none" w:sz="0" w:space="0" w:color="auto"/>
        <w:left w:val="none" w:sz="0" w:space="0" w:color="auto"/>
        <w:bottom w:val="none" w:sz="0" w:space="0" w:color="auto"/>
        <w:right w:val="none" w:sz="0" w:space="0" w:color="auto"/>
      </w:divBdr>
    </w:div>
    <w:div w:id="1307979153">
      <w:bodyDiv w:val="1"/>
      <w:marLeft w:val="0"/>
      <w:marRight w:val="0"/>
      <w:marTop w:val="0"/>
      <w:marBottom w:val="0"/>
      <w:divBdr>
        <w:top w:val="none" w:sz="0" w:space="0" w:color="auto"/>
        <w:left w:val="none" w:sz="0" w:space="0" w:color="auto"/>
        <w:bottom w:val="none" w:sz="0" w:space="0" w:color="auto"/>
        <w:right w:val="none" w:sz="0" w:space="0" w:color="auto"/>
      </w:divBdr>
    </w:div>
    <w:div w:id="1328289053">
      <w:bodyDiv w:val="1"/>
      <w:marLeft w:val="0"/>
      <w:marRight w:val="0"/>
      <w:marTop w:val="0"/>
      <w:marBottom w:val="0"/>
      <w:divBdr>
        <w:top w:val="none" w:sz="0" w:space="0" w:color="auto"/>
        <w:left w:val="none" w:sz="0" w:space="0" w:color="auto"/>
        <w:bottom w:val="none" w:sz="0" w:space="0" w:color="auto"/>
        <w:right w:val="none" w:sz="0" w:space="0" w:color="auto"/>
      </w:divBdr>
    </w:div>
    <w:div w:id="1332366926">
      <w:bodyDiv w:val="1"/>
      <w:marLeft w:val="0"/>
      <w:marRight w:val="0"/>
      <w:marTop w:val="0"/>
      <w:marBottom w:val="0"/>
      <w:divBdr>
        <w:top w:val="none" w:sz="0" w:space="0" w:color="auto"/>
        <w:left w:val="none" w:sz="0" w:space="0" w:color="auto"/>
        <w:bottom w:val="none" w:sz="0" w:space="0" w:color="auto"/>
        <w:right w:val="none" w:sz="0" w:space="0" w:color="auto"/>
      </w:divBdr>
    </w:div>
    <w:div w:id="1349720900">
      <w:bodyDiv w:val="1"/>
      <w:marLeft w:val="0"/>
      <w:marRight w:val="0"/>
      <w:marTop w:val="0"/>
      <w:marBottom w:val="0"/>
      <w:divBdr>
        <w:top w:val="none" w:sz="0" w:space="0" w:color="auto"/>
        <w:left w:val="none" w:sz="0" w:space="0" w:color="auto"/>
        <w:bottom w:val="none" w:sz="0" w:space="0" w:color="auto"/>
        <w:right w:val="none" w:sz="0" w:space="0" w:color="auto"/>
      </w:divBdr>
    </w:div>
    <w:div w:id="1395011528">
      <w:bodyDiv w:val="1"/>
      <w:marLeft w:val="0"/>
      <w:marRight w:val="0"/>
      <w:marTop w:val="0"/>
      <w:marBottom w:val="0"/>
      <w:divBdr>
        <w:top w:val="none" w:sz="0" w:space="0" w:color="auto"/>
        <w:left w:val="none" w:sz="0" w:space="0" w:color="auto"/>
        <w:bottom w:val="none" w:sz="0" w:space="0" w:color="auto"/>
        <w:right w:val="none" w:sz="0" w:space="0" w:color="auto"/>
      </w:divBdr>
    </w:div>
    <w:div w:id="1400638734">
      <w:bodyDiv w:val="1"/>
      <w:marLeft w:val="0"/>
      <w:marRight w:val="0"/>
      <w:marTop w:val="0"/>
      <w:marBottom w:val="0"/>
      <w:divBdr>
        <w:top w:val="none" w:sz="0" w:space="0" w:color="auto"/>
        <w:left w:val="none" w:sz="0" w:space="0" w:color="auto"/>
        <w:bottom w:val="none" w:sz="0" w:space="0" w:color="auto"/>
        <w:right w:val="none" w:sz="0" w:space="0" w:color="auto"/>
      </w:divBdr>
    </w:div>
    <w:div w:id="1407460190">
      <w:bodyDiv w:val="1"/>
      <w:marLeft w:val="0"/>
      <w:marRight w:val="0"/>
      <w:marTop w:val="0"/>
      <w:marBottom w:val="0"/>
      <w:divBdr>
        <w:top w:val="none" w:sz="0" w:space="0" w:color="auto"/>
        <w:left w:val="none" w:sz="0" w:space="0" w:color="auto"/>
        <w:bottom w:val="none" w:sz="0" w:space="0" w:color="auto"/>
        <w:right w:val="none" w:sz="0" w:space="0" w:color="auto"/>
      </w:divBdr>
    </w:div>
    <w:div w:id="1407653966">
      <w:bodyDiv w:val="1"/>
      <w:marLeft w:val="0"/>
      <w:marRight w:val="0"/>
      <w:marTop w:val="0"/>
      <w:marBottom w:val="0"/>
      <w:divBdr>
        <w:top w:val="none" w:sz="0" w:space="0" w:color="auto"/>
        <w:left w:val="none" w:sz="0" w:space="0" w:color="auto"/>
        <w:bottom w:val="none" w:sz="0" w:space="0" w:color="auto"/>
        <w:right w:val="none" w:sz="0" w:space="0" w:color="auto"/>
      </w:divBdr>
    </w:div>
    <w:div w:id="1413352949">
      <w:bodyDiv w:val="1"/>
      <w:marLeft w:val="0"/>
      <w:marRight w:val="0"/>
      <w:marTop w:val="0"/>
      <w:marBottom w:val="0"/>
      <w:divBdr>
        <w:top w:val="none" w:sz="0" w:space="0" w:color="auto"/>
        <w:left w:val="none" w:sz="0" w:space="0" w:color="auto"/>
        <w:bottom w:val="none" w:sz="0" w:space="0" w:color="auto"/>
        <w:right w:val="none" w:sz="0" w:space="0" w:color="auto"/>
      </w:divBdr>
    </w:div>
    <w:div w:id="1422527155">
      <w:bodyDiv w:val="1"/>
      <w:marLeft w:val="0"/>
      <w:marRight w:val="0"/>
      <w:marTop w:val="0"/>
      <w:marBottom w:val="0"/>
      <w:divBdr>
        <w:top w:val="none" w:sz="0" w:space="0" w:color="auto"/>
        <w:left w:val="none" w:sz="0" w:space="0" w:color="auto"/>
        <w:bottom w:val="none" w:sz="0" w:space="0" w:color="auto"/>
        <w:right w:val="none" w:sz="0" w:space="0" w:color="auto"/>
      </w:divBdr>
    </w:div>
    <w:div w:id="1424643784">
      <w:bodyDiv w:val="1"/>
      <w:marLeft w:val="0"/>
      <w:marRight w:val="0"/>
      <w:marTop w:val="0"/>
      <w:marBottom w:val="0"/>
      <w:divBdr>
        <w:top w:val="none" w:sz="0" w:space="0" w:color="auto"/>
        <w:left w:val="none" w:sz="0" w:space="0" w:color="auto"/>
        <w:bottom w:val="none" w:sz="0" w:space="0" w:color="auto"/>
        <w:right w:val="none" w:sz="0" w:space="0" w:color="auto"/>
      </w:divBdr>
    </w:div>
    <w:div w:id="1428312637">
      <w:bodyDiv w:val="1"/>
      <w:marLeft w:val="0"/>
      <w:marRight w:val="0"/>
      <w:marTop w:val="0"/>
      <w:marBottom w:val="0"/>
      <w:divBdr>
        <w:top w:val="none" w:sz="0" w:space="0" w:color="auto"/>
        <w:left w:val="none" w:sz="0" w:space="0" w:color="auto"/>
        <w:bottom w:val="none" w:sz="0" w:space="0" w:color="auto"/>
        <w:right w:val="none" w:sz="0" w:space="0" w:color="auto"/>
      </w:divBdr>
    </w:div>
    <w:div w:id="1435402117">
      <w:bodyDiv w:val="1"/>
      <w:marLeft w:val="0"/>
      <w:marRight w:val="0"/>
      <w:marTop w:val="0"/>
      <w:marBottom w:val="0"/>
      <w:divBdr>
        <w:top w:val="none" w:sz="0" w:space="0" w:color="auto"/>
        <w:left w:val="none" w:sz="0" w:space="0" w:color="auto"/>
        <w:bottom w:val="none" w:sz="0" w:space="0" w:color="auto"/>
        <w:right w:val="none" w:sz="0" w:space="0" w:color="auto"/>
      </w:divBdr>
    </w:div>
    <w:div w:id="1437404666">
      <w:bodyDiv w:val="1"/>
      <w:marLeft w:val="0"/>
      <w:marRight w:val="0"/>
      <w:marTop w:val="0"/>
      <w:marBottom w:val="0"/>
      <w:divBdr>
        <w:top w:val="none" w:sz="0" w:space="0" w:color="auto"/>
        <w:left w:val="none" w:sz="0" w:space="0" w:color="auto"/>
        <w:bottom w:val="none" w:sz="0" w:space="0" w:color="auto"/>
        <w:right w:val="none" w:sz="0" w:space="0" w:color="auto"/>
      </w:divBdr>
    </w:div>
    <w:div w:id="1448964042">
      <w:bodyDiv w:val="1"/>
      <w:marLeft w:val="0"/>
      <w:marRight w:val="0"/>
      <w:marTop w:val="0"/>
      <w:marBottom w:val="0"/>
      <w:divBdr>
        <w:top w:val="none" w:sz="0" w:space="0" w:color="auto"/>
        <w:left w:val="none" w:sz="0" w:space="0" w:color="auto"/>
        <w:bottom w:val="none" w:sz="0" w:space="0" w:color="auto"/>
        <w:right w:val="none" w:sz="0" w:space="0" w:color="auto"/>
      </w:divBdr>
    </w:div>
    <w:div w:id="1454248434">
      <w:bodyDiv w:val="1"/>
      <w:marLeft w:val="0"/>
      <w:marRight w:val="0"/>
      <w:marTop w:val="0"/>
      <w:marBottom w:val="0"/>
      <w:divBdr>
        <w:top w:val="none" w:sz="0" w:space="0" w:color="auto"/>
        <w:left w:val="none" w:sz="0" w:space="0" w:color="auto"/>
        <w:bottom w:val="none" w:sz="0" w:space="0" w:color="auto"/>
        <w:right w:val="none" w:sz="0" w:space="0" w:color="auto"/>
      </w:divBdr>
    </w:div>
    <w:div w:id="1457213920">
      <w:bodyDiv w:val="1"/>
      <w:marLeft w:val="0"/>
      <w:marRight w:val="0"/>
      <w:marTop w:val="0"/>
      <w:marBottom w:val="0"/>
      <w:divBdr>
        <w:top w:val="none" w:sz="0" w:space="0" w:color="auto"/>
        <w:left w:val="none" w:sz="0" w:space="0" w:color="auto"/>
        <w:bottom w:val="none" w:sz="0" w:space="0" w:color="auto"/>
        <w:right w:val="none" w:sz="0" w:space="0" w:color="auto"/>
      </w:divBdr>
    </w:div>
    <w:div w:id="1458061485">
      <w:bodyDiv w:val="1"/>
      <w:marLeft w:val="0"/>
      <w:marRight w:val="0"/>
      <w:marTop w:val="0"/>
      <w:marBottom w:val="0"/>
      <w:divBdr>
        <w:top w:val="none" w:sz="0" w:space="0" w:color="auto"/>
        <w:left w:val="none" w:sz="0" w:space="0" w:color="auto"/>
        <w:bottom w:val="none" w:sz="0" w:space="0" w:color="auto"/>
        <w:right w:val="none" w:sz="0" w:space="0" w:color="auto"/>
      </w:divBdr>
    </w:div>
    <w:div w:id="1459839513">
      <w:bodyDiv w:val="1"/>
      <w:marLeft w:val="0"/>
      <w:marRight w:val="0"/>
      <w:marTop w:val="0"/>
      <w:marBottom w:val="0"/>
      <w:divBdr>
        <w:top w:val="none" w:sz="0" w:space="0" w:color="auto"/>
        <w:left w:val="none" w:sz="0" w:space="0" w:color="auto"/>
        <w:bottom w:val="none" w:sz="0" w:space="0" w:color="auto"/>
        <w:right w:val="none" w:sz="0" w:space="0" w:color="auto"/>
      </w:divBdr>
    </w:div>
    <w:div w:id="1468545362">
      <w:bodyDiv w:val="1"/>
      <w:marLeft w:val="0"/>
      <w:marRight w:val="0"/>
      <w:marTop w:val="0"/>
      <w:marBottom w:val="0"/>
      <w:divBdr>
        <w:top w:val="none" w:sz="0" w:space="0" w:color="auto"/>
        <w:left w:val="none" w:sz="0" w:space="0" w:color="auto"/>
        <w:bottom w:val="none" w:sz="0" w:space="0" w:color="auto"/>
        <w:right w:val="none" w:sz="0" w:space="0" w:color="auto"/>
      </w:divBdr>
    </w:div>
    <w:div w:id="1469055874">
      <w:bodyDiv w:val="1"/>
      <w:marLeft w:val="0"/>
      <w:marRight w:val="0"/>
      <w:marTop w:val="0"/>
      <w:marBottom w:val="0"/>
      <w:divBdr>
        <w:top w:val="none" w:sz="0" w:space="0" w:color="auto"/>
        <w:left w:val="none" w:sz="0" w:space="0" w:color="auto"/>
        <w:bottom w:val="none" w:sz="0" w:space="0" w:color="auto"/>
        <w:right w:val="none" w:sz="0" w:space="0" w:color="auto"/>
      </w:divBdr>
    </w:div>
    <w:div w:id="1470782237">
      <w:bodyDiv w:val="1"/>
      <w:marLeft w:val="0"/>
      <w:marRight w:val="0"/>
      <w:marTop w:val="0"/>
      <w:marBottom w:val="0"/>
      <w:divBdr>
        <w:top w:val="none" w:sz="0" w:space="0" w:color="auto"/>
        <w:left w:val="none" w:sz="0" w:space="0" w:color="auto"/>
        <w:bottom w:val="none" w:sz="0" w:space="0" w:color="auto"/>
        <w:right w:val="none" w:sz="0" w:space="0" w:color="auto"/>
      </w:divBdr>
      <w:divsChild>
        <w:div w:id="434793742">
          <w:marLeft w:val="0"/>
          <w:marRight w:val="0"/>
          <w:marTop w:val="0"/>
          <w:marBottom w:val="0"/>
          <w:divBdr>
            <w:top w:val="none" w:sz="0" w:space="0" w:color="auto"/>
            <w:left w:val="none" w:sz="0" w:space="0" w:color="auto"/>
            <w:bottom w:val="none" w:sz="0" w:space="0" w:color="auto"/>
            <w:right w:val="none" w:sz="0" w:space="0" w:color="auto"/>
          </w:divBdr>
          <w:divsChild>
            <w:div w:id="964308946">
              <w:marLeft w:val="0"/>
              <w:marRight w:val="0"/>
              <w:marTop w:val="0"/>
              <w:marBottom w:val="0"/>
              <w:divBdr>
                <w:top w:val="none" w:sz="0" w:space="0" w:color="auto"/>
                <w:left w:val="none" w:sz="0" w:space="0" w:color="auto"/>
                <w:bottom w:val="none" w:sz="0" w:space="0" w:color="auto"/>
                <w:right w:val="none" w:sz="0" w:space="0" w:color="auto"/>
              </w:divBdr>
              <w:divsChild>
                <w:div w:id="1979068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3132215">
      <w:bodyDiv w:val="1"/>
      <w:marLeft w:val="0"/>
      <w:marRight w:val="0"/>
      <w:marTop w:val="0"/>
      <w:marBottom w:val="0"/>
      <w:divBdr>
        <w:top w:val="none" w:sz="0" w:space="0" w:color="auto"/>
        <w:left w:val="none" w:sz="0" w:space="0" w:color="auto"/>
        <w:bottom w:val="none" w:sz="0" w:space="0" w:color="auto"/>
        <w:right w:val="none" w:sz="0" w:space="0" w:color="auto"/>
      </w:divBdr>
    </w:div>
    <w:div w:id="1505705097">
      <w:bodyDiv w:val="1"/>
      <w:marLeft w:val="0"/>
      <w:marRight w:val="0"/>
      <w:marTop w:val="0"/>
      <w:marBottom w:val="0"/>
      <w:divBdr>
        <w:top w:val="none" w:sz="0" w:space="0" w:color="auto"/>
        <w:left w:val="none" w:sz="0" w:space="0" w:color="auto"/>
        <w:bottom w:val="none" w:sz="0" w:space="0" w:color="auto"/>
        <w:right w:val="none" w:sz="0" w:space="0" w:color="auto"/>
      </w:divBdr>
    </w:div>
    <w:div w:id="1511336050">
      <w:bodyDiv w:val="1"/>
      <w:marLeft w:val="0"/>
      <w:marRight w:val="0"/>
      <w:marTop w:val="0"/>
      <w:marBottom w:val="0"/>
      <w:divBdr>
        <w:top w:val="none" w:sz="0" w:space="0" w:color="auto"/>
        <w:left w:val="none" w:sz="0" w:space="0" w:color="auto"/>
        <w:bottom w:val="none" w:sz="0" w:space="0" w:color="auto"/>
        <w:right w:val="none" w:sz="0" w:space="0" w:color="auto"/>
      </w:divBdr>
    </w:div>
    <w:div w:id="1516381499">
      <w:bodyDiv w:val="1"/>
      <w:marLeft w:val="0"/>
      <w:marRight w:val="0"/>
      <w:marTop w:val="0"/>
      <w:marBottom w:val="0"/>
      <w:divBdr>
        <w:top w:val="none" w:sz="0" w:space="0" w:color="auto"/>
        <w:left w:val="none" w:sz="0" w:space="0" w:color="auto"/>
        <w:bottom w:val="none" w:sz="0" w:space="0" w:color="auto"/>
        <w:right w:val="none" w:sz="0" w:space="0" w:color="auto"/>
      </w:divBdr>
    </w:div>
    <w:div w:id="1531725979">
      <w:bodyDiv w:val="1"/>
      <w:marLeft w:val="0"/>
      <w:marRight w:val="0"/>
      <w:marTop w:val="0"/>
      <w:marBottom w:val="0"/>
      <w:divBdr>
        <w:top w:val="none" w:sz="0" w:space="0" w:color="auto"/>
        <w:left w:val="none" w:sz="0" w:space="0" w:color="auto"/>
        <w:bottom w:val="none" w:sz="0" w:space="0" w:color="auto"/>
        <w:right w:val="none" w:sz="0" w:space="0" w:color="auto"/>
      </w:divBdr>
    </w:div>
    <w:div w:id="1532182986">
      <w:bodyDiv w:val="1"/>
      <w:marLeft w:val="0"/>
      <w:marRight w:val="0"/>
      <w:marTop w:val="0"/>
      <w:marBottom w:val="0"/>
      <w:divBdr>
        <w:top w:val="none" w:sz="0" w:space="0" w:color="auto"/>
        <w:left w:val="none" w:sz="0" w:space="0" w:color="auto"/>
        <w:bottom w:val="none" w:sz="0" w:space="0" w:color="auto"/>
        <w:right w:val="none" w:sz="0" w:space="0" w:color="auto"/>
      </w:divBdr>
    </w:div>
    <w:div w:id="1533152716">
      <w:bodyDiv w:val="1"/>
      <w:marLeft w:val="0"/>
      <w:marRight w:val="0"/>
      <w:marTop w:val="0"/>
      <w:marBottom w:val="0"/>
      <w:divBdr>
        <w:top w:val="none" w:sz="0" w:space="0" w:color="auto"/>
        <w:left w:val="none" w:sz="0" w:space="0" w:color="auto"/>
        <w:bottom w:val="none" w:sz="0" w:space="0" w:color="auto"/>
        <w:right w:val="none" w:sz="0" w:space="0" w:color="auto"/>
      </w:divBdr>
    </w:div>
    <w:div w:id="1539319616">
      <w:bodyDiv w:val="1"/>
      <w:marLeft w:val="0"/>
      <w:marRight w:val="0"/>
      <w:marTop w:val="0"/>
      <w:marBottom w:val="0"/>
      <w:divBdr>
        <w:top w:val="none" w:sz="0" w:space="0" w:color="auto"/>
        <w:left w:val="none" w:sz="0" w:space="0" w:color="auto"/>
        <w:bottom w:val="none" w:sz="0" w:space="0" w:color="auto"/>
        <w:right w:val="none" w:sz="0" w:space="0" w:color="auto"/>
      </w:divBdr>
    </w:div>
    <w:div w:id="1545829099">
      <w:bodyDiv w:val="1"/>
      <w:marLeft w:val="0"/>
      <w:marRight w:val="0"/>
      <w:marTop w:val="0"/>
      <w:marBottom w:val="0"/>
      <w:divBdr>
        <w:top w:val="none" w:sz="0" w:space="0" w:color="auto"/>
        <w:left w:val="none" w:sz="0" w:space="0" w:color="auto"/>
        <w:bottom w:val="none" w:sz="0" w:space="0" w:color="auto"/>
        <w:right w:val="none" w:sz="0" w:space="0" w:color="auto"/>
      </w:divBdr>
    </w:div>
    <w:div w:id="1574967715">
      <w:bodyDiv w:val="1"/>
      <w:marLeft w:val="0"/>
      <w:marRight w:val="0"/>
      <w:marTop w:val="0"/>
      <w:marBottom w:val="0"/>
      <w:divBdr>
        <w:top w:val="none" w:sz="0" w:space="0" w:color="auto"/>
        <w:left w:val="none" w:sz="0" w:space="0" w:color="auto"/>
        <w:bottom w:val="none" w:sz="0" w:space="0" w:color="auto"/>
        <w:right w:val="none" w:sz="0" w:space="0" w:color="auto"/>
      </w:divBdr>
    </w:div>
    <w:div w:id="1579754274">
      <w:bodyDiv w:val="1"/>
      <w:marLeft w:val="0"/>
      <w:marRight w:val="0"/>
      <w:marTop w:val="0"/>
      <w:marBottom w:val="0"/>
      <w:divBdr>
        <w:top w:val="none" w:sz="0" w:space="0" w:color="auto"/>
        <w:left w:val="none" w:sz="0" w:space="0" w:color="auto"/>
        <w:bottom w:val="none" w:sz="0" w:space="0" w:color="auto"/>
        <w:right w:val="none" w:sz="0" w:space="0" w:color="auto"/>
      </w:divBdr>
    </w:div>
    <w:div w:id="1595675058">
      <w:bodyDiv w:val="1"/>
      <w:marLeft w:val="0"/>
      <w:marRight w:val="0"/>
      <w:marTop w:val="0"/>
      <w:marBottom w:val="0"/>
      <w:divBdr>
        <w:top w:val="none" w:sz="0" w:space="0" w:color="auto"/>
        <w:left w:val="none" w:sz="0" w:space="0" w:color="auto"/>
        <w:bottom w:val="none" w:sz="0" w:space="0" w:color="auto"/>
        <w:right w:val="none" w:sz="0" w:space="0" w:color="auto"/>
      </w:divBdr>
    </w:div>
    <w:div w:id="1633713695">
      <w:bodyDiv w:val="1"/>
      <w:marLeft w:val="0"/>
      <w:marRight w:val="0"/>
      <w:marTop w:val="0"/>
      <w:marBottom w:val="0"/>
      <w:divBdr>
        <w:top w:val="none" w:sz="0" w:space="0" w:color="auto"/>
        <w:left w:val="none" w:sz="0" w:space="0" w:color="auto"/>
        <w:bottom w:val="none" w:sz="0" w:space="0" w:color="auto"/>
        <w:right w:val="none" w:sz="0" w:space="0" w:color="auto"/>
      </w:divBdr>
    </w:div>
    <w:div w:id="1682320241">
      <w:bodyDiv w:val="1"/>
      <w:marLeft w:val="0"/>
      <w:marRight w:val="0"/>
      <w:marTop w:val="0"/>
      <w:marBottom w:val="0"/>
      <w:divBdr>
        <w:top w:val="none" w:sz="0" w:space="0" w:color="auto"/>
        <w:left w:val="none" w:sz="0" w:space="0" w:color="auto"/>
        <w:bottom w:val="none" w:sz="0" w:space="0" w:color="auto"/>
        <w:right w:val="none" w:sz="0" w:space="0" w:color="auto"/>
      </w:divBdr>
    </w:div>
    <w:div w:id="1683242972">
      <w:bodyDiv w:val="1"/>
      <w:marLeft w:val="0"/>
      <w:marRight w:val="0"/>
      <w:marTop w:val="0"/>
      <w:marBottom w:val="0"/>
      <w:divBdr>
        <w:top w:val="none" w:sz="0" w:space="0" w:color="auto"/>
        <w:left w:val="none" w:sz="0" w:space="0" w:color="auto"/>
        <w:bottom w:val="none" w:sz="0" w:space="0" w:color="auto"/>
        <w:right w:val="none" w:sz="0" w:space="0" w:color="auto"/>
      </w:divBdr>
    </w:div>
    <w:div w:id="1690645513">
      <w:bodyDiv w:val="1"/>
      <w:marLeft w:val="0"/>
      <w:marRight w:val="0"/>
      <w:marTop w:val="0"/>
      <w:marBottom w:val="0"/>
      <w:divBdr>
        <w:top w:val="none" w:sz="0" w:space="0" w:color="auto"/>
        <w:left w:val="none" w:sz="0" w:space="0" w:color="auto"/>
        <w:bottom w:val="none" w:sz="0" w:space="0" w:color="auto"/>
        <w:right w:val="none" w:sz="0" w:space="0" w:color="auto"/>
      </w:divBdr>
    </w:div>
    <w:div w:id="1711031786">
      <w:bodyDiv w:val="1"/>
      <w:marLeft w:val="0"/>
      <w:marRight w:val="0"/>
      <w:marTop w:val="0"/>
      <w:marBottom w:val="0"/>
      <w:divBdr>
        <w:top w:val="none" w:sz="0" w:space="0" w:color="auto"/>
        <w:left w:val="none" w:sz="0" w:space="0" w:color="auto"/>
        <w:bottom w:val="none" w:sz="0" w:space="0" w:color="auto"/>
        <w:right w:val="none" w:sz="0" w:space="0" w:color="auto"/>
      </w:divBdr>
    </w:div>
    <w:div w:id="1720325256">
      <w:bodyDiv w:val="1"/>
      <w:marLeft w:val="0"/>
      <w:marRight w:val="0"/>
      <w:marTop w:val="0"/>
      <w:marBottom w:val="0"/>
      <w:divBdr>
        <w:top w:val="none" w:sz="0" w:space="0" w:color="auto"/>
        <w:left w:val="none" w:sz="0" w:space="0" w:color="auto"/>
        <w:bottom w:val="none" w:sz="0" w:space="0" w:color="auto"/>
        <w:right w:val="none" w:sz="0" w:space="0" w:color="auto"/>
      </w:divBdr>
    </w:div>
    <w:div w:id="1746754453">
      <w:bodyDiv w:val="1"/>
      <w:marLeft w:val="0"/>
      <w:marRight w:val="0"/>
      <w:marTop w:val="0"/>
      <w:marBottom w:val="0"/>
      <w:divBdr>
        <w:top w:val="none" w:sz="0" w:space="0" w:color="auto"/>
        <w:left w:val="none" w:sz="0" w:space="0" w:color="auto"/>
        <w:bottom w:val="none" w:sz="0" w:space="0" w:color="auto"/>
        <w:right w:val="none" w:sz="0" w:space="0" w:color="auto"/>
      </w:divBdr>
    </w:div>
    <w:div w:id="1765224692">
      <w:bodyDiv w:val="1"/>
      <w:marLeft w:val="0"/>
      <w:marRight w:val="0"/>
      <w:marTop w:val="0"/>
      <w:marBottom w:val="0"/>
      <w:divBdr>
        <w:top w:val="none" w:sz="0" w:space="0" w:color="auto"/>
        <w:left w:val="none" w:sz="0" w:space="0" w:color="auto"/>
        <w:bottom w:val="none" w:sz="0" w:space="0" w:color="auto"/>
        <w:right w:val="none" w:sz="0" w:space="0" w:color="auto"/>
      </w:divBdr>
    </w:div>
    <w:div w:id="1783264224">
      <w:bodyDiv w:val="1"/>
      <w:marLeft w:val="0"/>
      <w:marRight w:val="0"/>
      <w:marTop w:val="0"/>
      <w:marBottom w:val="0"/>
      <w:divBdr>
        <w:top w:val="none" w:sz="0" w:space="0" w:color="auto"/>
        <w:left w:val="none" w:sz="0" w:space="0" w:color="auto"/>
        <w:bottom w:val="none" w:sz="0" w:space="0" w:color="auto"/>
        <w:right w:val="none" w:sz="0" w:space="0" w:color="auto"/>
      </w:divBdr>
    </w:div>
    <w:div w:id="1791437595">
      <w:bodyDiv w:val="1"/>
      <w:marLeft w:val="0"/>
      <w:marRight w:val="0"/>
      <w:marTop w:val="0"/>
      <w:marBottom w:val="0"/>
      <w:divBdr>
        <w:top w:val="none" w:sz="0" w:space="0" w:color="auto"/>
        <w:left w:val="none" w:sz="0" w:space="0" w:color="auto"/>
        <w:bottom w:val="none" w:sz="0" w:space="0" w:color="auto"/>
        <w:right w:val="none" w:sz="0" w:space="0" w:color="auto"/>
      </w:divBdr>
    </w:div>
    <w:div w:id="1816601058">
      <w:bodyDiv w:val="1"/>
      <w:marLeft w:val="0"/>
      <w:marRight w:val="0"/>
      <w:marTop w:val="0"/>
      <w:marBottom w:val="0"/>
      <w:divBdr>
        <w:top w:val="none" w:sz="0" w:space="0" w:color="auto"/>
        <w:left w:val="none" w:sz="0" w:space="0" w:color="auto"/>
        <w:bottom w:val="none" w:sz="0" w:space="0" w:color="auto"/>
        <w:right w:val="none" w:sz="0" w:space="0" w:color="auto"/>
      </w:divBdr>
    </w:div>
    <w:div w:id="1830975922">
      <w:bodyDiv w:val="1"/>
      <w:marLeft w:val="0"/>
      <w:marRight w:val="0"/>
      <w:marTop w:val="0"/>
      <w:marBottom w:val="0"/>
      <w:divBdr>
        <w:top w:val="none" w:sz="0" w:space="0" w:color="auto"/>
        <w:left w:val="none" w:sz="0" w:space="0" w:color="auto"/>
        <w:bottom w:val="none" w:sz="0" w:space="0" w:color="auto"/>
        <w:right w:val="none" w:sz="0" w:space="0" w:color="auto"/>
      </w:divBdr>
    </w:div>
    <w:div w:id="1833449410">
      <w:bodyDiv w:val="1"/>
      <w:marLeft w:val="0"/>
      <w:marRight w:val="0"/>
      <w:marTop w:val="0"/>
      <w:marBottom w:val="0"/>
      <w:divBdr>
        <w:top w:val="none" w:sz="0" w:space="0" w:color="auto"/>
        <w:left w:val="none" w:sz="0" w:space="0" w:color="auto"/>
        <w:bottom w:val="none" w:sz="0" w:space="0" w:color="auto"/>
        <w:right w:val="none" w:sz="0" w:space="0" w:color="auto"/>
      </w:divBdr>
    </w:div>
    <w:div w:id="1851292938">
      <w:bodyDiv w:val="1"/>
      <w:marLeft w:val="0"/>
      <w:marRight w:val="0"/>
      <w:marTop w:val="0"/>
      <w:marBottom w:val="0"/>
      <w:divBdr>
        <w:top w:val="none" w:sz="0" w:space="0" w:color="auto"/>
        <w:left w:val="none" w:sz="0" w:space="0" w:color="auto"/>
        <w:bottom w:val="none" w:sz="0" w:space="0" w:color="auto"/>
        <w:right w:val="none" w:sz="0" w:space="0" w:color="auto"/>
      </w:divBdr>
    </w:div>
    <w:div w:id="1856648170">
      <w:bodyDiv w:val="1"/>
      <w:marLeft w:val="0"/>
      <w:marRight w:val="0"/>
      <w:marTop w:val="0"/>
      <w:marBottom w:val="0"/>
      <w:divBdr>
        <w:top w:val="none" w:sz="0" w:space="0" w:color="auto"/>
        <w:left w:val="none" w:sz="0" w:space="0" w:color="auto"/>
        <w:bottom w:val="none" w:sz="0" w:space="0" w:color="auto"/>
        <w:right w:val="none" w:sz="0" w:space="0" w:color="auto"/>
      </w:divBdr>
    </w:div>
    <w:div w:id="1857499441">
      <w:bodyDiv w:val="1"/>
      <w:marLeft w:val="0"/>
      <w:marRight w:val="0"/>
      <w:marTop w:val="0"/>
      <w:marBottom w:val="0"/>
      <w:divBdr>
        <w:top w:val="none" w:sz="0" w:space="0" w:color="auto"/>
        <w:left w:val="none" w:sz="0" w:space="0" w:color="auto"/>
        <w:bottom w:val="none" w:sz="0" w:space="0" w:color="auto"/>
        <w:right w:val="none" w:sz="0" w:space="0" w:color="auto"/>
      </w:divBdr>
    </w:div>
    <w:div w:id="1859612617">
      <w:bodyDiv w:val="1"/>
      <w:marLeft w:val="0"/>
      <w:marRight w:val="0"/>
      <w:marTop w:val="0"/>
      <w:marBottom w:val="0"/>
      <w:divBdr>
        <w:top w:val="none" w:sz="0" w:space="0" w:color="auto"/>
        <w:left w:val="none" w:sz="0" w:space="0" w:color="auto"/>
        <w:bottom w:val="none" w:sz="0" w:space="0" w:color="auto"/>
        <w:right w:val="none" w:sz="0" w:space="0" w:color="auto"/>
      </w:divBdr>
    </w:div>
    <w:div w:id="1875968768">
      <w:bodyDiv w:val="1"/>
      <w:marLeft w:val="0"/>
      <w:marRight w:val="0"/>
      <w:marTop w:val="0"/>
      <w:marBottom w:val="0"/>
      <w:divBdr>
        <w:top w:val="none" w:sz="0" w:space="0" w:color="auto"/>
        <w:left w:val="none" w:sz="0" w:space="0" w:color="auto"/>
        <w:bottom w:val="none" w:sz="0" w:space="0" w:color="auto"/>
        <w:right w:val="none" w:sz="0" w:space="0" w:color="auto"/>
      </w:divBdr>
    </w:div>
    <w:div w:id="1880971314">
      <w:bodyDiv w:val="1"/>
      <w:marLeft w:val="0"/>
      <w:marRight w:val="0"/>
      <w:marTop w:val="0"/>
      <w:marBottom w:val="0"/>
      <w:divBdr>
        <w:top w:val="none" w:sz="0" w:space="0" w:color="auto"/>
        <w:left w:val="none" w:sz="0" w:space="0" w:color="auto"/>
        <w:bottom w:val="none" w:sz="0" w:space="0" w:color="auto"/>
        <w:right w:val="none" w:sz="0" w:space="0" w:color="auto"/>
      </w:divBdr>
    </w:div>
    <w:div w:id="1884321509">
      <w:bodyDiv w:val="1"/>
      <w:marLeft w:val="0"/>
      <w:marRight w:val="0"/>
      <w:marTop w:val="0"/>
      <w:marBottom w:val="0"/>
      <w:divBdr>
        <w:top w:val="none" w:sz="0" w:space="0" w:color="auto"/>
        <w:left w:val="none" w:sz="0" w:space="0" w:color="auto"/>
        <w:bottom w:val="none" w:sz="0" w:space="0" w:color="auto"/>
        <w:right w:val="none" w:sz="0" w:space="0" w:color="auto"/>
      </w:divBdr>
    </w:div>
    <w:div w:id="1900282382">
      <w:bodyDiv w:val="1"/>
      <w:marLeft w:val="0"/>
      <w:marRight w:val="0"/>
      <w:marTop w:val="0"/>
      <w:marBottom w:val="0"/>
      <w:divBdr>
        <w:top w:val="none" w:sz="0" w:space="0" w:color="auto"/>
        <w:left w:val="none" w:sz="0" w:space="0" w:color="auto"/>
        <w:bottom w:val="none" w:sz="0" w:space="0" w:color="auto"/>
        <w:right w:val="none" w:sz="0" w:space="0" w:color="auto"/>
      </w:divBdr>
    </w:div>
    <w:div w:id="1924339079">
      <w:bodyDiv w:val="1"/>
      <w:marLeft w:val="0"/>
      <w:marRight w:val="0"/>
      <w:marTop w:val="0"/>
      <w:marBottom w:val="0"/>
      <w:divBdr>
        <w:top w:val="none" w:sz="0" w:space="0" w:color="auto"/>
        <w:left w:val="none" w:sz="0" w:space="0" w:color="auto"/>
        <w:bottom w:val="none" w:sz="0" w:space="0" w:color="auto"/>
        <w:right w:val="none" w:sz="0" w:space="0" w:color="auto"/>
      </w:divBdr>
    </w:div>
    <w:div w:id="2012369487">
      <w:bodyDiv w:val="1"/>
      <w:marLeft w:val="0"/>
      <w:marRight w:val="0"/>
      <w:marTop w:val="0"/>
      <w:marBottom w:val="0"/>
      <w:divBdr>
        <w:top w:val="none" w:sz="0" w:space="0" w:color="auto"/>
        <w:left w:val="none" w:sz="0" w:space="0" w:color="auto"/>
        <w:bottom w:val="none" w:sz="0" w:space="0" w:color="auto"/>
        <w:right w:val="none" w:sz="0" w:space="0" w:color="auto"/>
      </w:divBdr>
    </w:div>
    <w:div w:id="2026057548">
      <w:bodyDiv w:val="1"/>
      <w:marLeft w:val="0"/>
      <w:marRight w:val="0"/>
      <w:marTop w:val="0"/>
      <w:marBottom w:val="0"/>
      <w:divBdr>
        <w:top w:val="none" w:sz="0" w:space="0" w:color="auto"/>
        <w:left w:val="none" w:sz="0" w:space="0" w:color="auto"/>
        <w:bottom w:val="none" w:sz="0" w:space="0" w:color="auto"/>
        <w:right w:val="none" w:sz="0" w:space="0" w:color="auto"/>
      </w:divBdr>
    </w:div>
    <w:div w:id="2036148981">
      <w:bodyDiv w:val="1"/>
      <w:marLeft w:val="0"/>
      <w:marRight w:val="0"/>
      <w:marTop w:val="0"/>
      <w:marBottom w:val="0"/>
      <w:divBdr>
        <w:top w:val="none" w:sz="0" w:space="0" w:color="auto"/>
        <w:left w:val="none" w:sz="0" w:space="0" w:color="auto"/>
        <w:bottom w:val="none" w:sz="0" w:space="0" w:color="auto"/>
        <w:right w:val="none" w:sz="0" w:space="0" w:color="auto"/>
      </w:divBdr>
    </w:div>
    <w:div w:id="2054379934">
      <w:bodyDiv w:val="1"/>
      <w:marLeft w:val="0"/>
      <w:marRight w:val="0"/>
      <w:marTop w:val="0"/>
      <w:marBottom w:val="0"/>
      <w:divBdr>
        <w:top w:val="none" w:sz="0" w:space="0" w:color="auto"/>
        <w:left w:val="none" w:sz="0" w:space="0" w:color="auto"/>
        <w:bottom w:val="none" w:sz="0" w:space="0" w:color="auto"/>
        <w:right w:val="none" w:sz="0" w:space="0" w:color="auto"/>
      </w:divBdr>
    </w:div>
    <w:div w:id="2054766610">
      <w:bodyDiv w:val="1"/>
      <w:marLeft w:val="0"/>
      <w:marRight w:val="0"/>
      <w:marTop w:val="0"/>
      <w:marBottom w:val="0"/>
      <w:divBdr>
        <w:top w:val="none" w:sz="0" w:space="0" w:color="auto"/>
        <w:left w:val="none" w:sz="0" w:space="0" w:color="auto"/>
        <w:bottom w:val="none" w:sz="0" w:space="0" w:color="auto"/>
        <w:right w:val="none" w:sz="0" w:space="0" w:color="auto"/>
      </w:divBdr>
    </w:div>
    <w:div w:id="2058778845">
      <w:bodyDiv w:val="1"/>
      <w:marLeft w:val="0"/>
      <w:marRight w:val="0"/>
      <w:marTop w:val="0"/>
      <w:marBottom w:val="0"/>
      <w:divBdr>
        <w:top w:val="none" w:sz="0" w:space="0" w:color="auto"/>
        <w:left w:val="none" w:sz="0" w:space="0" w:color="auto"/>
        <w:bottom w:val="none" w:sz="0" w:space="0" w:color="auto"/>
        <w:right w:val="none" w:sz="0" w:space="0" w:color="auto"/>
      </w:divBdr>
    </w:div>
    <w:div w:id="2068334564">
      <w:bodyDiv w:val="1"/>
      <w:marLeft w:val="0"/>
      <w:marRight w:val="0"/>
      <w:marTop w:val="0"/>
      <w:marBottom w:val="0"/>
      <w:divBdr>
        <w:top w:val="none" w:sz="0" w:space="0" w:color="auto"/>
        <w:left w:val="none" w:sz="0" w:space="0" w:color="auto"/>
        <w:bottom w:val="none" w:sz="0" w:space="0" w:color="auto"/>
        <w:right w:val="none" w:sz="0" w:space="0" w:color="auto"/>
      </w:divBdr>
    </w:div>
    <w:div w:id="2078474913">
      <w:bodyDiv w:val="1"/>
      <w:marLeft w:val="0"/>
      <w:marRight w:val="0"/>
      <w:marTop w:val="0"/>
      <w:marBottom w:val="0"/>
      <w:divBdr>
        <w:top w:val="none" w:sz="0" w:space="0" w:color="auto"/>
        <w:left w:val="none" w:sz="0" w:space="0" w:color="auto"/>
        <w:bottom w:val="none" w:sz="0" w:space="0" w:color="auto"/>
        <w:right w:val="none" w:sz="0" w:space="0" w:color="auto"/>
      </w:divBdr>
    </w:div>
    <w:div w:id="2083482095">
      <w:bodyDiv w:val="1"/>
      <w:marLeft w:val="0"/>
      <w:marRight w:val="0"/>
      <w:marTop w:val="0"/>
      <w:marBottom w:val="0"/>
      <w:divBdr>
        <w:top w:val="none" w:sz="0" w:space="0" w:color="auto"/>
        <w:left w:val="none" w:sz="0" w:space="0" w:color="auto"/>
        <w:bottom w:val="none" w:sz="0" w:space="0" w:color="auto"/>
        <w:right w:val="none" w:sz="0" w:space="0" w:color="auto"/>
      </w:divBdr>
    </w:div>
    <w:div w:id="2086797363">
      <w:bodyDiv w:val="1"/>
      <w:marLeft w:val="0"/>
      <w:marRight w:val="0"/>
      <w:marTop w:val="0"/>
      <w:marBottom w:val="0"/>
      <w:divBdr>
        <w:top w:val="none" w:sz="0" w:space="0" w:color="auto"/>
        <w:left w:val="none" w:sz="0" w:space="0" w:color="auto"/>
        <w:bottom w:val="none" w:sz="0" w:space="0" w:color="auto"/>
        <w:right w:val="none" w:sz="0" w:space="0" w:color="auto"/>
      </w:divBdr>
    </w:div>
    <w:div w:id="2087220640">
      <w:bodyDiv w:val="1"/>
      <w:marLeft w:val="0"/>
      <w:marRight w:val="0"/>
      <w:marTop w:val="0"/>
      <w:marBottom w:val="0"/>
      <w:divBdr>
        <w:top w:val="none" w:sz="0" w:space="0" w:color="auto"/>
        <w:left w:val="none" w:sz="0" w:space="0" w:color="auto"/>
        <w:bottom w:val="none" w:sz="0" w:space="0" w:color="auto"/>
        <w:right w:val="none" w:sz="0" w:space="0" w:color="auto"/>
      </w:divBdr>
    </w:div>
    <w:div w:id="2110467075">
      <w:bodyDiv w:val="1"/>
      <w:marLeft w:val="0"/>
      <w:marRight w:val="0"/>
      <w:marTop w:val="0"/>
      <w:marBottom w:val="0"/>
      <w:divBdr>
        <w:top w:val="none" w:sz="0" w:space="0" w:color="auto"/>
        <w:left w:val="none" w:sz="0" w:space="0" w:color="auto"/>
        <w:bottom w:val="none" w:sz="0" w:space="0" w:color="auto"/>
        <w:right w:val="none" w:sz="0" w:space="0" w:color="auto"/>
      </w:divBdr>
    </w:div>
    <w:div w:id="2139882843">
      <w:bodyDiv w:val="1"/>
      <w:marLeft w:val="0"/>
      <w:marRight w:val="0"/>
      <w:marTop w:val="0"/>
      <w:marBottom w:val="0"/>
      <w:divBdr>
        <w:top w:val="none" w:sz="0" w:space="0" w:color="auto"/>
        <w:left w:val="none" w:sz="0" w:space="0" w:color="auto"/>
        <w:bottom w:val="none" w:sz="0" w:space="0" w:color="auto"/>
        <w:right w:val="none" w:sz="0" w:space="0" w:color="auto"/>
      </w:divBdr>
    </w:div>
    <w:div w:id="2144038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9.png"/><Relationship Id="rId21" Type="http://schemas.openxmlformats.org/officeDocument/2006/relationships/image" Target="media/image7.wmf"/><Relationship Id="rId34" Type="http://schemas.openxmlformats.org/officeDocument/2006/relationships/oleObject" Target="embeddings/oleObject10.bin"/><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hyperlink" Target="https://msdn.microsoft.com/ru-ru/library/bb934498(v=sql.120).aspx" TargetMode="External"/><Relationship Id="rId68" Type="http://schemas.openxmlformats.org/officeDocument/2006/relationships/image" Target="media/image37.jpe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24" Type="http://schemas.openxmlformats.org/officeDocument/2006/relationships/oleObject" Target="embeddings/oleObject7.bin"/><Relationship Id="rId32" Type="http://schemas.openxmlformats.org/officeDocument/2006/relationships/oleObject" Target="embeddings/oleObject9.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hyperlink" Target="https://magellanius.ru/journal/" TargetMode="External"/><Relationship Id="rId66" Type="http://schemas.openxmlformats.org/officeDocument/2006/relationships/hyperlink" Target="https://msdn.microsoft.com/ru-ru/library/z1zx9t92.aspx" TargetMode="Externa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image" Target="media/image11.png"/><Relationship Id="rId36" Type="http://schemas.openxmlformats.org/officeDocument/2006/relationships/oleObject" Target="embeddings/oleObject11.bin"/><Relationship Id="rId49" Type="http://schemas.openxmlformats.org/officeDocument/2006/relationships/image" Target="media/image29.png"/><Relationship Id="rId57" Type="http://schemas.openxmlformats.org/officeDocument/2006/relationships/hyperlink" Target="http://www.nsu.ru/smk/files/idef.pdf" TargetMode="External"/><Relationship Id="rId61" Type="http://schemas.openxmlformats.org/officeDocument/2006/relationships/hyperlink" Target="https://www.w3.org/2002/07/soap-translation/russian/part0.html" TargetMode="External"/><Relationship Id="rId10" Type="http://schemas.openxmlformats.org/officeDocument/2006/relationships/image" Target="media/image1.png"/><Relationship Id="rId19" Type="http://schemas.openxmlformats.org/officeDocument/2006/relationships/image" Target="media/image6.wmf"/><Relationship Id="rId31" Type="http://schemas.openxmlformats.org/officeDocument/2006/relationships/image" Target="media/image14.wmf"/><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hyperlink" Target="http://www.mmis.ru/Default.aspx?tabid=159" TargetMode="External"/><Relationship Id="rId65" Type="http://schemas.openxmlformats.org/officeDocument/2006/relationships/hyperlink" Target="https://technet.microsoft.com/ru-ru/library/cc753433(v=ws.10).aspx"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image" Target="media/image16.emf"/><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hyperlink" Target="http://cyberleninka.ru/article/n/avtomatizirovannaya-informatsionnaya-sistema-dekanat" TargetMode="External"/><Relationship Id="rId64" Type="http://schemas.openxmlformats.org/officeDocument/2006/relationships/hyperlink" Target="http://tavalik.ru/sql-server-management-studio/" TargetMode="External"/><Relationship Id="rId69" Type="http://schemas.openxmlformats.org/officeDocument/2006/relationships/header" Target="header1.xml"/><Relationship Id="rId8" Type="http://schemas.openxmlformats.org/officeDocument/2006/relationships/comments" Target="comments.xml"/><Relationship Id="rId51" Type="http://schemas.openxmlformats.org/officeDocument/2006/relationships/image" Target="media/image31.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5.wmf"/><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hyperlink" Target="http://www.tauruna.ru/products/students.html" TargetMode="External"/><Relationship Id="rId67" Type="http://schemas.openxmlformats.org/officeDocument/2006/relationships/image" Target="media/image36.jpeg"/><Relationship Id="rId20" Type="http://schemas.openxmlformats.org/officeDocument/2006/relationships/oleObject" Target="embeddings/oleObject5.bin"/><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hyperlink" Target="http://jsonapi.org/" TargetMode="External"/><Relationship Id="rId70"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7216AE-8F6E-4C41-B49E-BAD0760D5F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4210</Words>
  <Characters>81000</Characters>
  <Application>Microsoft Office Word</Application>
  <DocSecurity>0</DocSecurity>
  <Lines>675</Lines>
  <Paragraphs>190</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95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тудент</dc:creator>
  <cp:lastModifiedBy>Пользователь Windows</cp:lastModifiedBy>
  <cp:revision>2</cp:revision>
  <cp:lastPrinted>2017-06-08T17:57:00Z</cp:lastPrinted>
  <dcterms:created xsi:type="dcterms:W3CDTF">2019-11-03T13:47:00Z</dcterms:created>
  <dcterms:modified xsi:type="dcterms:W3CDTF">2019-12-18T07:08:00Z</dcterms:modified>
</cp:coreProperties>
</file>